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703" r:id="rId2"/>
    <p:sldId id="680" r:id="rId3"/>
    <p:sldId id="681" r:id="rId4"/>
    <p:sldId id="682" r:id="rId5"/>
    <p:sldId id="686" r:id="rId6"/>
    <p:sldId id="717" r:id="rId7"/>
    <p:sldId id="710" r:id="rId8"/>
    <p:sldId id="683" r:id="rId9"/>
    <p:sldId id="695" r:id="rId10"/>
    <p:sldId id="696" r:id="rId11"/>
    <p:sldId id="697" r:id="rId12"/>
    <p:sldId id="709" r:id="rId13"/>
    <p:sldId id="688" r:id="rId14"/>
    <p:sldId id="687" r:id="rId15"/>
    <p:sldId id="699" r:id="rId16"/>
    <p:sldId id="700" r:id="rId17"/>
    <p:sldId id="690" r:id="rId18"/>
    <p:sldId id="693" r:id="rId19"/>
    <p:sldId id="714" r:id="rId20"/>
    <p:sldId id="711" r:id="rId21"/>
    <p:sldId id="715" r:id="rId22"/>
    <p:sldId id="713" r:id="rId23"/>
    <p:sldId id="701" r:id="rId24"/>
    <p:sldId id="702" r:id="rId25"/>
    <p:sldId id="716" r:id="rId26"/>
    <p:sldId id="704" r:id="rId27"/>
  </p:sldIdLst>
  <p:sldSz cx="9001125" cy="5761038"/>
  <p:notesSz cx="6858000" cy="9144000"/>
  <p:embeddedFontLst>
    <p:embeddedFont>
      <p:font typeface="Impact" panose="020B0806030902050204" pitchFamily="34" charset="0"/>
      <p:regular r:id="rId30"/>
    </p:embeddedFont>
    <p:embeddedFont>
      <p:font typeface="Century Gothic" panose="020B0502020202020204" pitchFamily="34" charset="0"/>
      <p:regular r:id="rId31"/>
      <p:bold r:id="rId32"/>
      <p:italic r:id="rId33"/>
      <p:boldItalic r:id="rId34"/>
    </p:embeddedFont>
    <p:embeddedFont>
      <p:font typeface="Franklin Gothic Book" panose="020B0503020102020204" pitchFamily="34" charset="0"/>
      <p:regular r:id="rId35"/>
      <p:italic r:id="rId36"/>
    </p:embeddedFont>
    <p:embeddedFont>
      <p:font typeface="黑体" panose="02010609060101010101" pitchFamily="49" charset="-122"/>
      <p:regular r:id="rId37"/>
    </p:embeddedFont>
    <p:embeddedFont>
      <p:font typeface="Calibri" panose="020F0502020204030204" pitchFamily="34" charset="0"/>
      <p:regular r:id="rId38"/>
      <p:bold r:id="rId39"/>
      <p:italic r:id="rId40"/>
      <p:boldItalic r:id="rId41"/>
    </p:embeddedFont>
    <p:embeddedFont>
      <p:font typeface="时尚中黑简体" panose="02010600030101010101" charset="-122"/>
      <p:regular r:id="rId42"/>
    </p:embeddedFont>
    <p:embeddedFont>
      <p:font typeface="微软雅黑" panose="020B0503020204020204" pitchFamily="34" charset="-122"/>
      <p:regular r:id="rId43"/>
      <p:bold r:id="rId44"/>
    </p:embeddedFont>
    <p:embeddedFont>
      <p:font typeface="Meiryo" panose="020B0604030504040204" pitchFamily="34" charset="-128"/>
      <p:regular r:id="rId45"/>
      <p:bold r:id="rId46"/>
      <p:italic r:id="rId47"/>
      <p:boldItalic r:id="rId48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81" userDrawn="1">
          <p15:clr>
            <a:srgbClr val="A4A3A4"/>
          </p15:clr>
        </p15:guide>
        <p15:guide id="2" orient="horz" pos="998">
          <p15:clr>
            <a:srgbClr val="A4A3A4"/>
          </p15:clr>
        </p15:guide>
        <p15:guide id="3" pos="52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1ACBE"/>
    <a:srgbClr val="E87071"/>
    <a:srgbClr val="663A77"/>
    <a:srgbClr val="FFB850"/>
    <a:srgbClr val="058A74"/>
    <a:srgbClr val="00B0F0"/>
    <a:srgbClr val="003366"/>
    <a:srgbClr val="B74F78"/>
    <a:srgbClr val="C08535"/>
    <a:srgbClr val="6A427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26" autoAdjust="0"/>
    <p:restoredTop sz="96110" autoAdjust="0"/>
  </p:normalViewPr>
  <p:slideViewPr>
    <p:cSldViewPr>
      <p:cViewPr varScale="1">
        <p:scale>
          <a:sx n="110" d="100"/>
          <a:sy n="110" d="100"/>
        </p:scale>
        <p:origin x="474" y="108"/>
      </p:cViewPr>
      <p:guideLst>
        <p:guide orient="horz" pos="681"/>
        <p:guide orient="horz" pos="998"/>
        <p:guide pos="522"/>
      </p:guideLst>
    </p:cSldViewPr>
  </p:slideViewPr>
  <p:outlineViewPr>
    <p:cViewPr>
      <p:scale>
        <a:sx n="33" d="100"/>
        <a:sy n="33" d="100"/>
      </p:scale>
      <p:origin x="0" y="21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0.fntdata"/><Relationship Id="rId21" Type="http://schemas.openxmlformats.org/officeDocument/2006/relationships/slide" Target="slides/slide20.xml"/><Relationship Id="rId34" Type="http://schemas.openxmlformats.org/officeDocument/2006/relationships/font" Target="fonts/font5.fntdata"/><Relationship Id="rId42" Type="http://schemas.openxmlformats.org/officeDocument/2006/relationships/font" Target="fonts/font13.fntdata"/><Relationship Id="rId47" Type="http://schemas.openxmlformats.org/officeDocument/2006/relationships/font" Target="fonts/font18.fntdata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handoutMaster" Target="handoutMasters/handoutMaster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3.fntdata"/><Relationship Id="rId37" Type="http://schemas.openxmlformats.org/officeDocument/2006/relationships/font" Target="fonts/font8.fntdata"/><Relationship Id="rId40" Type="http://schemas.openxmlformats.org/officeDocument/2006/relationships/font" Target="fonts/font11.fntdata"/><Relationship Id="rId45" Type="http://schemas.openxmlformats.org/officeDocument/2006/relationships/font" Target="fonts/font16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36" Type="http://schemas.openxmlformats.org/officeDocument/2006/relationships/font" Target="fonts/font7.fntdata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2.fntdata"/><Relationship Id="rId44" Type="http://schemas.openxmlformats.org/officeDocument/2006/relationships/font" Target="fonts/font15.fntdata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1.fntdata"/><Relationship Id="rId35" Type="http://schemas.openxmlformats.org/officeDocument/2006/relationships/font" Target="fonts/font6.fntdata"/><Relationship Id="rId43" Type="http://schemas.openxmlformats.org/officeDocument/2006/relationships/font" Target="fonts/font14.fntdata"/><Relationship Id="rId48" Type="http://schemas.openxmlformats.org/officeDocument/2006/relationships/font" Target="fonts/font19.fntdata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4.fntdata"/><Relationship Id="rId38" Type="http://schemas.openxmlformats.org/officeDocument/2006/relationships/font" Target="fonts/font9.fntdata"/><Relationship Id="rId46" Type="http://schemas.openxmlformats.org/officeDocument/2006/relationships/font" Target="fonts/font17.fntdata"/><Relationship Id="rId20" Type="http://schemas.openxmlformats.org/officeDocument/2006/relationships/slide" Target="slides/slide19.xml"/><Relationship Id="rId41" Type="http://schemas.openxmlformats.org/officeDocument/2006/relationships/font" Target="fonts/font1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5C4912C-4E56-4B85-A19C-F2387AA3F979}" type="doc">
      <dgm:prSet loTypeId="urn:microsoft.com/office/officeart/2005/8/layout/lProcess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D59227D-B45D-4231-AF2C-BD5D01A2D6EA}">
      <dgm:prSet phldrT="[文本]" custT="1"/>
      <dgm:spPr/>
      <dgm:t>
        <a:bodyPr/>
        <a:lstStyle/>
        <a:p>
          <a:endParaRPr lang="zh-CN" altLang="en-US" sz="1400" dirty="0"/>
        </a:p>
      </dgm:t>
    </dgm:pt>
    <dgm:pt modelId="{B2A67843-C43A-466A-9138-480D6DA596AE}" type="parTrans" cxnId="{F202330A-B70E-40BC-86F3-98EF9B9A5374}">
      <dgm:prSet/>
      <dgm:spPr/>
      <dgm:t>
        <a:bodyPr/>
        <a:lstStyle/>
        <a:p>
          <a:endParaRPr lang="zh-CN" altLang="en-US"/>
        </a:p>
      </dgm:t>
    </dgm:pt>
    <dgm:pt modelId="{AA2DAD7C-D4A4-4D47-8EE9-798395080503}" type="sibTrans" cxnId="{F202330A-B70E-40BC-86F3-98EF9B9A5374}">
      <dgm:prSet/>
      <dgm:spPr/>
      <dgm:t>
        <a:bodyPr/>
        <a:lstStyle/>
        <a:p>
          <a:endParaRPr lang="zh-CN" altLang="en-US"/>
        </a:p>
      </dgm:t>
    </dgm:pt>
    <dgm:pt modelId="{B62F5601-6B79-4AD5-80A3-A613807BEC42}">
      <dgm:prSet phldrT="[文本]" custT="1"/>
      <dgm:spPr/>
      <dgm:t>
        <a:bodyPr/>
        <a:lstStyle/>
        <a:p>
          <a:endParaRPr lang="zh-CN" altLang="en-US" sz="1400" dirty="0"/>
        </a:p>
      </dgm:t>
    </dgm:pt>
    <dgm:pt modelId="{234C5798-A4EB-4486-8561-CFBD6479DAAC}" type="parTrans" cxnId="{4007FE16-3184-4639-8757-D130FC7EBDF1}">
      <dgm:prSet/>
      <dgm:spPr/>
      <dgm:t>
        <a:bodyPr/>
        <a:lstStyle/>
        <a:p>
          <a:endParaRPr lang="zh-CN" altLang="en-US"/>
        </a:p>
      </dgm:t>
    </dgm:pt>
    <dgm:pt modelId="{22E4192C-05EE-44D6-99ED-B6A2656F40F7}" type="sibTrans" cxnId="{4007FE16-3184-4639-8757-D130FC7EBDF1}">
      <dgm:prSet/>
      <dgm:spPr/>
      <dgm:t>
        <a:bodyPr/>
        <a:lstStyle/>
        <a:p>
          <a:endParaRPr lang="zh-CN" altLang="en-US"/>
        </a:p>
      </dgm:t>
    </dgm:pt>
    <dgm:pt modelId="{E1B725D5-4AD4-48D9-956C-E0F7EC1BE208}">
      <dgm:prSet phldrT="[文本]" custT="1"/>
      <dgm:spPr/>
      <dgm:t>
        <a:bodyPr/>
        <a:lstStyle/>
        <a:p>
          <a:endParaRPr lang="zh-CN" altLang="en-US" sz="1400" dirty="0"/>
        </a:p>
      </dgm:t>
    </dgm:pt>
    <dgm:pt modelId="{9A5A0155-7BCA-4454-A51A-3402048E4EAD}" type="parTrans" cxnId="{F2299C83-DAE1-4F5E-A928-3C5E44243380}">
      <dgm:prSet/>
      <dgm:spPr/>
      <dgm:t>
        <a:bodyPr/>
        <a:lstStyle/>
        <a:p>
          <a:endParaRPr lang="zh-CN" altLang="en-US"/>
        </a:p>
      </dgm:t>
    </dgm:pt>
    <dgm:pt modelId="{97FCCCF2-7AA5-4628-9638-E721841F1450}" type="sibTrans" cxnId="{F2299C83-DAE1-4F5E-A928-3C5E44243380}">
      <dgm:prSet/>
      <dgm:spPr/>
      <dgm:t>
        <a:bodyPr/>
        <a:lstStyle/>
        <a:p>
          <a:endParaRPr lang="zh-CN" altLang="en-US"/>
        </a:p>
      </dgm:t>
    </dgm:pt>
    <dgm:pt modelId="{A4CC1FB1-3DE8-4D25-B441-58049AECC675}">
      <dgm:prSet phldrT="[文本]" custT="1"/>
      <dgm:spPr/>
      <dgm:t>
        <a:bodyPr/>
        <a:lstStyle/>
        <a:p>
          <a:endParaRPr lang="zh-CN" altLang="en-US" sz="1400" dirty="0"/>
        </a:p>
      </dgm:t>
    </dgm:pt>
    <dgm:pt modelId="{62D220DB-E17F-4FA7-B27F-B67B0CAD2113}" type="parTrans" cxnId="{B8D98B02-01CA-4138-8E72-F01CDF3879C4}">
      <dgm:prSet/>
      <dgm:spPr/>
      <dgm:t>
        <a:bodyPr/>
        <a:lstStyle/>
        <a:p>
          <a:endParaRPr lang="zh-CN" altLang="en-US"/>
        </a:p>
      </dgm:t>
    </dgm:pt>
    <dgm:pt modelId="{012938D8-B34C-4BE3-8B8A-8DB9CDAA20ED}" type="sibTrans" cxnId="{B8D98B02-01CA-4138-8E72-F01CDF3879C4}">
      <dgm:prSet/>
      <dgm:spPr/>
      <dgm:t>
        <a:bodyPr/>
        <a:lstStyle/>
        <a:p>
          <a:endParaRPr lang="zh-CN" altLang="en-US"/>
        </a:p>
      </dgm:t>
    </dgm:pt>
    <dgm:pt modelId="{6E8223F5-3F8D-4BB2-AF6B-C9D123A6E92E}">
      <dgm:prSet phldrT="[文本]" custT="1"/>
      <dgm:spPr/>
      <dgm:t>
        <a:bodyPr/>
        <a:lstStyle/>
        <a:p>
          <a:endParaRPr lang="zh-CN" altLang="en-US" sz="1400" dirty="0"/>
        </a:p>
      </dgm:t>
    </dgm:pt>
    <dgm:pt modelId="{1DC0FD63-D721-41CE-8BF0-ECCA4906BFE6}" type="parTrans" cxnId="{E866215B-ACAC-4672-9F9D-6D6D4315E970}">
      <dgm:prSet/>
      <dgm:spPr/>
      <dgm:t>
        <a:bodyPr/>
        <a:lstStyle/>
        <a:p>
          <a:endParaRPr lang="zh-CN" altLang="en-US"/>
        </a:p>
      </dgm:t>
    </dgm:pt>
    <dgm:pt modelId="{834FBC81-D2A4-44EA-9C41-A2A831803995}" type="sibTrans" cxnId="{E866215B-ACAC-4672-9F9D-6D6D4315E970}">
      <dgm:prSet/>
      <dgm:spPr/>
      <dgm:t>
        <a:bodyPr/>
        <a:lstStyle/>
        <a:p>
          <a:endParaRPr lang="zh-CN" altLang="en-US"/>
        </a:p>
      </dgm:t>
    </dgm:pt>
    <dgm:pt modelId="{0F6AEBF3-F07B-495C-A91B-35541E63DA24}">
      <dgm:prSet phldrT="[文本]" custT="1"/>
      <dgm:spPr>
        <a:solidFill>
          <a:schemeClr val="tx1">
            <a:lumMod val="65000"/>
            <a:lumOff val="35000"/>
          </a:schemeClr>
        </a:solidFill>
      </dgm:spPr>
      <dgm:t>
        <a:bodyPr/>
        <a:lstStyle/>
        <a:p>
          <a:endParaRPr lang="zh-CN" altLang="en-US" sz="1400" dirty="0"/>
        </a:p>
      </dgm:t>
    </dgm:pt>
    <dgm:pt modelId="{6B23B6CB-645F-4283-A3E0-C730151F416D}" type="parTrans" cxnId="{8C97FFBC-4B15-4716-95B3-A98480832D5E}">
      <dgm:prSet/>
      <dgm:spPr/>
      <dgm:t>
        <a:bodyPr/>
        <a:lstStyle/>
        <a:p>
          <a:endParaRPr lang="zh-CN" altLang="en-US"/>
        </a:p>
      </dgm:t>
    </dgm:pt>
    <dgm:pt modelId="{B5A8D099-1809-4EA0-9528-E984E0C2A02E}" type="sibTrans" cxnId="{8C97FFBC-4B15-4716-95B3-A98480832D5E}">
      <dgm:prSet/>
      <dgm:spPr/>
      <dgm:t>
        <a:bodyPr/>
        <a:lstStyle/>
        <a:p>
          <a:endParaRPr lang="zh-CN" altLang="en-US"/>
        </a:p>
      </dgm:t>
    </dgm:pt>
    <dgm:pt modelId="{8B132DAF-2338-4B08-B483-1BCC65E87CBB}">
      <dgm:prSet phldrT="[文本]" custT="1"/>
      <dgm:spPr>
        <a:solidFill>
          <a:schemeClr val="tx1">
            <a:lumMod val="65000"/>
            <a:lumOff val="35000"/>
          </a:schemeClr>
        </a:solidFill>
      </dgm:spPr>
      <dgm:t>
        <a:bodyPr/>
        <a:lstStyle/>
        <a:p>
          <a:endParaRPr lang="zh-CN" altLang="en-US" sz="1400" dirty="0"/>
        </a:p>
      </dgm:t>
    </dgm:pt>
    <dgm:pt modelId="{C346FBD3-7A8E-49C4-838F-517E4FC33759}" type="sibTrans" cxnId="{15D7B4F7-3A4B-491C-81F1-96D7DAF2A9B2}">
      <dgm:prSet/>
      <dgm:spPr/>
      <dgm:t>
        <a:bodyPr/>
        <a:lstStyle/>
        <a:p>
          <a:endParaRPr lang="zh-CN" altLang="en-US"/>
        </a:p>
      </dgm:t>
    </dgm:pt>
    <dgm:pt modelId="{B5B96CFE-A139-47F8-9C10-158C5CF7ED9A}" type="parTrans" cxnId="{15D7B4F7-3A4B-491C-81F1-96D7DAF2A9B2}">
      <dgm:prSet/>
      <dgm:spPr/>
      <dgm:t>
        <a:bodyPr/>
        <a:lstStyle/>
        <a:p>
          <a:endParaRPr lang="zh-CN" altLang="en-US"/>
        </a:p>
      </dgm:t>
    </dgm:pt>
    <dgm:pt modelId="{65291D9A-DCAC-4B53-9388-7AD8F7738751}" type="pres">
      <dgm:prSet presAssocID="{F5C4912C-4E56-4B85-A19C-F2387AA3F979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EC74F8A-769B-40B2-827F-34E19DF366B9}" type="pres">
      <dgm:prSet presAssocID="{8B132DAF-2338-4B08-B483-1BCC65E87CBB}" presName="compNode" presStyleCnt="0"/>
      <dgm:spPr/>
    </dgm:pt>
    <dgm:pt modelId="{23361E47-9700-4B23-80D5-02358A214886}" type="pres">
      <dgm:prSet presAssocID="{8B132DAF-2338-4B08-B483-1BCC65E87CBB}" presName="aNode" presStyleLbl="bgShp" presStyleIdx="0" presStyleCnt="7" custScaleX="2000000" custLinFactX="-25861" custLinFactNeighborX="-100000"/>
      <dgm:spPr/>
      <dgm:t>
        <a:bodyPr/>
        <a:lstStyle/>
        <a:p>
          <a:endParaRPr lang="zh-CN" altLang="en-US"/>
        </a:p>
      </dgm:t>
    </dgm:pt>
    <dgm:pt modelId="{4A42C3C4-342F-4F62-989B-63257C9D6AB5}" type="pres">
      <dgm:prSet presAssocID="{8B132DAF-2338-4B08-B483-1BCC65E87CBB}" presName="textNode" presStyleLbl="bgShp" presStyleIdx="0" presStyleCnt="7"/>
      <dgm:spPr/>
      <dgm:t>
        <a:bodyPr/>
        <a:lstStyle/>
        <a:p>
          <a:endParaRPr lang="zh-CN" altLang="en-US"/>
        </a:p>
      </dgm:t>
    </dgm:pt>
    <dgm:pt modelId="{58841440-6492-4CB6-8536-2CB1B4F6DD6B}" type="pres">
      <dgm:prSet presAssocID="{8B132DAF-2338-4B08-B483-1BCC65E87CBB}" presName="compChildNode" presStyleCnt="0"/>
      <dgm:spPr/>
    </dgm:pt>
    <dgm:pt modelId="{37AB52D6-484E-4B73-A738-0649F42A89AF}" type="pres">
      <dgm:prSet presAssocID="{8B132DAF-2338-4B08-B483-1BCC65E87CBB}" presName="theInnerList" presStyleCnt="0"/>
      <dgm:spPr/>
    </dgm:pt>
    <dgm:pt modelId="{C58A8D41-6875-4778-856A-42C6159813B8}" type="pres">
      <dgm:prSet presAssocID="{8B132DAF-2338-4B08-B483-1BCC65E87CBB}" presName="aSpace" presStyleCnt="0"/>
      <dgm:spPr/>
    </dgm:pt>
    <dgm:pt modelId="{493A3AF5-352A-44E7-A323-260A4CACC050}" type="pres">
      <dgm:prSet presAssocID="{A4CC1FB1-3DE8-4D25-B441-58049AECC675}" presName="compNode" presStyleCnt="0"/>
      <dgm:spPr/>
    </dgm:pt>
    <dgm:pt modelId="{E3A6A794-5EB9-4FD8-A726-EA3373EEFB76}" type="pres">
      <dgm:prSet presAssocID="{A4CC1FB1-3DE8-4D25-B441-58049AECC675}" presName="aNode" presStyleLbl="bgShp" presStyleIdx="1" presStyleCnt="7" custScaleX="2000000" custLinFactNeighborX="7140" custLinFactNeighborY="-1472"/>
      <dgm:spPr/>
      <dgm:t>
        <a:bodyPr/>
        <a:lstStyle/>
        <a:p>
          <a:endParaRPr lang="zh-CN" altLang="en-US"/>
        </a:p>
      </dgm:t>
    </dgm:pt>
    <dgm:pt modelId="{15F3247A-7997-47B8-9EE6-3637E14B8565}" type="pres">
      <dgm:prSet presAssocID="{A4CC1FB1-3DE8-4D25-B441-58049AECC675}" presName="textNode" presStyleLbl="bgShp" presStyleIdx="1" presStyleCnt="7"/>
      <dgm:spPr/>
      <dgm:t>
        <a:bodyPr/>
        <a:lstStyle/>
        <a:p>
          <a:endParaRPr lang="zh-CN" altLang="en-US"/>
        </a:p>
      </dgm:t>
    </dgm:pt>
    <dgm:pt modelId="{67B2ABDA-4A3B-41F5-BEDE-AD6F3587BAE8}" type="pres">
      <dgm:prSet presAssocID="{A4CC1FB1-3DE8-4D25-B441-58049AECC675}" presName="compChildNode" presStyleCnt="0"/>
      <dgm:spPr/>
    </dgm:pt>
    <dgm:pt modelId="{75632F5D-CDD5-48F0-96CF-EA47E33DD59D}" type="pres">
      <dgm:prSet presAssocID="{A4CC1FB1-3DE8-4D25-B441-58049AECC675}" presName="theInnerList" presStyleCnt="0"/>
      <dgm:spPr/>
    </dgm:pt>
    <dgm:pt modelId="{990EB3BB-40DD-4A14-A57E-DB0BB460984B}" type="pres">
      <dgm:prSet presAssocID="{A4CC1FB1-3DE8-4D25-B441-58049AECC675}" presName="aSpace" presStyleCnt="0"/>
      <dgm:spPr/>
    </dgm:pt>
    <dgm:pt modelId="{AA3307AB-48DA-4D1D-9232-E64BC2243F93}" type="pres">
      <dgm:prSet presAssocID="{6E8223F5-3F8D-4BB2-AF6B-C9D123A6E92E}" presName="compNode" presStyleCnt="0"/>
      <dgm:spPr/>
    </dgm:pt>
    <dgm:pt modelId="{9B388025-4F8C-4452-97B3-313FEFC1F5C5}" type="pres">
      <dgm:prSet presAssocID="{6E8223F5-3F8D-4BB2-AF6B-C9D123A6E92E}" presName="aNode" presStyleLbl="bgShp" presStyleIdx="2" presStyleCnt="7" custScaleX="2000000" custLinFactNeighborX="-11196" custLinFactNeighborY="11867"/>
      <dgm:spPr/>
      <dgm:t>
        <a:bodyPr/>
        <a:lstStyle/>
        <a:p>
          <a:endParaRPr lang="zh-CN" altLang="en-US"/>
        </a:p>
      </dgm:t>
    </dgm:pt>
    <dgm:pt modelId="{C1DBDB88-E852-4898-9518-78DB9F80ACCD}" type="pres">
      <dgm:prSet presAssocID="{6E8223F5-3F8D-4BB2-AF6B-C9D123A6E92E}" presName="textNode" presStyleLbl="bgShp" presStyleIdx="2" presStyleCnt="7"/>
      <dgm:spPr/>
      <dgm:t>
        <a:bodyPr/>
        <a:lstStyle/>
        <a:p>
          <a:endParaRPr lang="zh-CN" altLang="en-US"/>
        </a:p>
      </dgm:t>
    </dgm:pt>
    <dgm:pt modelId="{C01D77DB-1CC6-4FEE-A85C-FD7D4A273BC4}" type="pres">
      <dgm:prSet presAssocID="{6E8223F5-3F8D-4BB2-AF6B-C9D123A6E92E}" presName="compChildNode" presStyleCnt="0"/>
      <dgm:spPr/>
    </dgm:pt>
    <dgm:pt modelId="{09BE64D6-BD29-402B-B4D1-03E8D156D8A2}" type="pres">
      <dgm:prSet presAssocID="{6E8223F5-3F8D-4BB2-AF6B-C9D123A6E92E}" presName="theInnerList" presStyleCnt="0"/>
      <dgm:spPr/>
    </dgm:pt>
    <dgm:pt modelId="{39CC4D7B-C957-4D39-8287-8C1BA91AC896}" type="pres">
      <dgm:prSet presAssocID="{6E8223F5-3F8D-4BB2-AF6B-C9D123A6E92E}" presName="aSpace" presStyleCnt="0"/>
      <dgm:spPr/>
    </dgm:pt>
    <dgm:pt modelId="{EEBC9A3C-FB5D-4025-8744-13F6DB4E2A80}" type="pres">
      <dgm:prSet presAssocID="{E1B725D5-4AD4-48D9-956C-E0F7EC1BE208}" presName="compNode" presStyleCnt="0"/>
      <dgm:spPr/>
    </dgm:pt>
    <dgm:pt modelId="{F1358AF7-433B-4B9E-A8BD-5C3CA0BDE420}" type="pres">
      <dgm:prSet presAssocID="{E1B725D5-4AD4-48D9-956C-E0F7EC1BE208}" presName="aNode" presStyleLbl="bgShp" presStyleIdx="3" presStyleCnt="7" custScaleX="2000000" custLinFactNeighborX="3954"/>
      <dgm:spPr/>
      <dgm:t>
        <a:bodyPr/>
        <a:lstStyle/>
        <a:p>
          <a:endParaRPr lang="zh-CN" altLang="en-US"/>
        </a:p>
      </dgm:t>
    </dgm:pt>
    <dgm:pt modelId="{2E1A3094-B7FA-4990-BBEB-6B9A737155C4}" type="pres">
      <dgm:prSet presAssocID="{E1B725D5-4AD4-48D9-956C-E0F7EC1BE208}" presName="textNode" presStyleLbl="bgShp" presStyleIdx="3" presStyleCnt="7"/>
      <dgm:spPr/>
      <dgm:t>
        <a:bodyPr/>
        <a:lstStyle/>
        <a:p>
          <a:endParaRPr lang="zh-CN" altLang="en-US"/>
        </a:p>
      </dgm:t>
    </dgm:pt>
    <dgm:pt modelId="{C6C3CFA9-C3BE-46B0-9D75-75D7D386F789}" type="pres">
      <dgm:prSet presAssocID="{E1B725D5-4AD4-48D9-956C-E0F7EC1BE208}" presName="compChildNode" presStyleCnt="0"/>
      <dgm:spPr/>
    </dgm:pt>
    <dgm:pt modelId="{B6E6292E-5F04-4764-9BD4-73A2DBEBE4E0}" type="pres">
      <dgm:prSet presAssocID="{E1B725D5-4AD4-48D9-956C-E0F7EC1BE208}" presName="theInnerList" presStyleCnt="0"/>
      <dgm:spPr/>
    </dgm:pt>
    <dgm:pt modelId="{686E32F1-9BD4-404C-9BCB-8C04F5E5FB80}" type="pres">
      <dgm:prSet presAssocID="{E1B725D5-4AD4-48D9-956C-E0F7EC1BE208}" presName="aSpace" presStyleCnt="0"/>
      <dgm:spPr/>
    </dgm:pt>
    <dgm:pt modelId="{50F3B027-7619-42F5-BF32-F94F217213FB}" type="pres">
      <dgm:prSet presAssocID="{9D59227D-B45D-4231-AF2C-BD5D01A2D6EA}" presName="compNode" presStyleCnt="0"/>
      <dgm:spPr/>
    </dgm:pt>
    <dgm:pt modelId="{2F47C928-65D2-4BAB-8FCD-8E85DCA21578}" type="pres">
      <dgm:prSet presAssocID="{9D59227D-B45D-4231-AF2C-BD5D01A2D6EA}" presName="aNode" presStyleLbl="bgShp" presStyleIdx="4" presStyleCnt="7" custScaleX="2000000"/>
      <dgm:spPr/>
      <dgm:t>
        <a:bodyPr/>
        <a:lstStyle/>
        <a:p>
          <a:endParaRPr lang="zh-CN" altLang="en-US"/>
        </a:p>
      </dgm:t>
    </dgm:pt>
    <dgm:pt modelId="{592354BF-E8BE-4F9F-AA68-EA6B7DF61F07}" type="pres">
      <dgm:prSet presAssocID="{9D59227D-B45D-4231-AF2C-BD5D01A2D6EA}" presName="textNode" presStyleLbl="bgShp" presStyleIdx="4" presStyleCnt="7"/>
      <dgm:spPr/>
      <dgm:t>
        <a:bodyPr/>
        <a:lstStyle/>
        <a:p>
          <a:endParaRPr lang="zh-CN" altLang="en-US"/>
        </a:p>
      </dgm:t>
    </dgm:pt>
    <dgm:pt modelId="{6DBB3FC5-2083-45B6-8D6A-A7FA1E36EAA1}" type="pres">
      <dgm:prSet presAssocID="{9D59227D-B45D-4231-AF2C-BD5D01A2D6EA}" presName="compChildNode" presStyleCnt="0"/>
      <dgm:spPr/>
    </dgm:pt>
    <dgm:pt modelId="{7595C095-E146-4F59-AD41-00B3C3F566D3}" type="pres">
      <dgm:prSet presAssocID="{9D59227D-B45D-4231-AF2C-BD5D01A2D6EA}" presName="theInnerList" presStyleCnt="0"/>
      <dgm:spPr/>
    </dgm:pt>
    <dgm:pt modelId="{DEB754FE-BC52-41EE-9394-D9293752FD91}" type="pres">
      <dgm:prSet presAssocID="{9D59227D-B45D-4231-AF2C-BD5D01A2D6EA}" presName="aSpace" presStyleCnt="0"/>
      <dgm:spPr/>
    </dgm:pt>
    <dgm:pt modelId="{F1A2E6B7-EF15-4AB0-A6C6-CE969019374C}" type="pres">
      <dgm:prSet presAssocID="{B62F5601-6B79-4AD5-80A3-A613807BEC42}" presName="compNode" presStyleCnt="0"/>
      <dgm:spPr/>
    </dgm:pt>
    <dgm:pt modelId="{D10F7793-D9D1-4A1C-BFFB-ED86E71F08A6}" type="pres">
      <dgm:prSet presAssocID="{B62F5601-6B79-4AD5-80A3-A613807BEC42}" presName="aNode" presStyleLbl="bgShp" presStyleIdx="5" presStyleCnt="7" custScaleX="2000000"/>
      <dgm:spPr/>
      <dgm:t>
        <a:bodyPr/>
        <a:lstStyle/>
        <a:p>
          <a:endParaRPr lang="zh-CN" altLang="en-US"/>
        </a:p>
      </dgm:t>
    </dgm:pt>
    <dgm:pt modelId="{6B850ECC-019C-4CF1-AC45-AF5DA009202E}" type="pres">
      <dgm:prSet presAssocID="{B62F5601-6B79-4AD5-80A3-A613807BEC42}" presName="textNode" presStyleLbl="bgShp" presStyleIdx="5" presStyleCnt="7"/>
      <dgm:spPr/>
      <dgm:t>
        <a:bodyPr/>
        <a:lstStyle/>
        <a:p>
          <a:endParaRPr lang="zh-CN" altLang="en-US"/>
        </a:p>
      </dgm:t>
    </dgm:pt>
    <dgm:pt modelId="{0FE67DC2-3977-42D1-95B7-92402687332F}" type="pres">
      <dgm:prSet presAssocID="{B62F5601-6B79-4AD5-80A3-A613807BEC42}" presName="compChildNode" presStyleCnt="0"/>
      <dgm:spPr/>
    </dgm:pt>
    <dgm:pt modelId="{45846BCB-432F-4056-B43A-08BF40FD9D67}" type="pres">
      <dgm:prSet presAssocID="{B62F5601-6B79-4AD5-80A3-A613807BEC42}" presName="theInnerList" presStyleCnt="0"/>
      <dgm:spPr/>
    </dgm:pt>
    <dgm:pt modelId="{03CDA2A7-B383-4F14-8202-86AADAF2ED58}" type="pres">
      <dgm:prSet presAssocID="{B62F5601-6B79-4AD5-80A3-A613807BEC42}" presName="aSpace" presStyleCnt="0"/>
      <dgm:spPr/>
    </dgm:pt>
    <dgm:pt modelId="{A01E5AF6-44CD-4C73-A72E-E84FACE98886}" type="pres">
      <dgm:prSet presAssocID="{0F6AEBF3-F07B-495C-A91B-35541E63DA24}" presName="compNode" presStyleCnt="0"/>
      <dgm:spPr/>
    </dgm:pt>
    <dgm:pt modelId="{AB9C1A6C-4430-4919-9B7B-2B798D414FC8}" type="pres">
      <dgm:prSet presAssocID="{0F6AEBF3-F07B-495C-A91B-35541E63DA24}" presName="aNode" presStyleLbl="bgShp" presStyleIdx="6" presStyleCnt="7" custScaleX="2000000"/>
      <dgm:spPr/>
      <dgm:t>
        <a:bodyPr/>
        <a:lstStyle/>
        <a:p>
          <a:endParaRPr lang="zh-CN" altLang="en-US"/>
        </a:p>
      </dgm:t>
    </dgm:pt>
    <dgm:pt modelId="{775691C6-6FAE-473B-B1B6-314C4C41B736}" type="pres">
      <dgm:prSet presAssocID="{0F6AEBF3-F07B-495C-A91B-35541E63DA24}" presName="textNode" presStyleLbl="bgShp" presStyleIdx="6" presStyleCnt="7"/>
      <dgm:spPr/>
      <dgm:t>
        <a:bodyPr/>
        <a:lstStyle/>
        <a:p>
          <a:endParaRPr lang="zh-CN" altLang="en-US"/>
        </a:p>
      </dgm:t>
    </dgm:pt>
    <dgm:pt modelId="{9DC1DF4D-2631-4811-AEFE-9C2041BFE901}" type="pres">
      <dgm:prSet presAssocID="{0F6AEBF3-F07B-495C-A91B-35541E63DA24}" presName="compChildNode" presStyleCnt="0"/>
      <dgm:spPr/>
    </dgm:pt>
    <dgm:pt modelId="{324CF186-8685-4E9F-9C86-1FB3D8B28A2E}" type="pres">
      <dgm:prSet presAssocID="{0F6AEBF3-F07B-495C-A91B-35541E63DA24}" presName="theInnerList" presStyleCnt="0"/>
      <dgm:spPr/>
    </dgm:pt>
  </dgm:ptLst>
  <dgm:cxnLst>
    <dgm:cxn modelId="{E866215B-ACAC-4672-9F9D-6D6D4315E970}" srcId="{F5C4912C-4E56-4B85-A19C-F2387AA3F979}" destId="{6E8223F5-3F8D-4BB2-AF6B-C9D123A6E92E}" srcOrd="2" destOrd="0" parTransId="{1DC0FD63-D721-41CE-8BF0-ECCA4906BFE6}" sibTransId="{834FBC81-D2A4-44EA-9C41-A2A831803995}"/>
    <dgm:cxn modelId="{CFA4B0FB-BA77-4EB1-B25E-A61D1CC55464}" type="presOf" srcId="{8B132DAF-2338-4B08-B483-1BCC65E87CBB}" destId="{4A42C3C4-342F-4F62-989B-63257C9D6AB5}" srcOrd="1" destOrd="0" presId="urn:microsoft.com/office/officeart/2005/8/layout/lProcess2"/>
    <dgm:cxn modelId="{F8BB9FAA-14A2-47E8-8FCB-D4DD17613783}" type="presOf" srcId="{A4CC1FB1-3DE8-4D25-B441-58049AECC675}" destId="{E3A6A794-5EB9-4FD8-A726-EA3373EEFB76}" srcOrd="0" destOrd="0" presId="urn:microsoft.com/office/officeart/2005/8/layout/lProcess2"/>
    <dgm:cxn modelId="{09CE8F6F-2450-4518-8B5D-717606E085D3}" type="presOf" srcId="{A4CC1FB1-3DE8-4D25-B441-58049AECC675}" destId="{15F3247A-7997-47B8-9EE6-3637E14B8565}" srcOrd="1" destOrd="0" presId="urn:microsoft.com/office/officeart/2005/8/layout/lProcess2"/>
    <dgm:cxn modelId="{FFEC91DE-C0AB-42EA-A7BB-C054B3456460}" type="presOf" srcId="{9D59227D-B45D-4231-AF2C-BD5D01A2D6EA}" destId="{592354BF-E8BE-4F9F-AA68-EA6B7DF61F07}" srcOrd="1" destOrd="0" presId="urn:microsoft.com/office/officeart/2005/8/layout/lProcess2"/>
    <dgm:cxn modelId="{FD95E2AD-F62D-4A56-86EF-96F5542464A9}" type="presOf" srcId="{9D59227D-B45D-4231-AF2C-BD5D01A2D6EA}" destId="{2F47C928-65D2-4BAB-8FCD-8E85DCA21578}" srcOrd="0" destOrd="0" presId="urn:microsoft.com/office/officeart/2005/8/layout/lProcess2"/>
    <dgm:cxn modelId="{EA4D7B6B-9C74-4410-8C63-30775F4380F8}" type="presOf" srcId="{E1B725D5-4AD4-48D9-956C-E0F7EC1BE208}" destId="{2E1A3094-B7FA-4990-BBEB-6B9A737155C4}" srcOrd="1" destOrd="0" presId="urn:microsoft.com/office/officeart/2005/8/layout/lProcess2"/>
    <dgm:cxn modelId="{B3B16571-7D90-4A02-ACDE-5D385226AA33}" type="presOf" srcId="{B62F5601-6B79-4AD5-80A3-A613807BEC42}" destId="{6B850ECC-019C-4CF1-AC45-AF5DA009202E}" srcOrd="1" destOrd="0" presId="urn:microsoft.com/office/officeart/2005/8/layout/lProcess2"/>
    <dgm:cxn modelId="{275F9FAE-20CC-496B-A26D-F0DB54BE294C}" type="presOf" srcId="{6E8223F5-3F8D-4BB2-AF6B-C9D123A6E92E}" destId="{C1DBDB88-E852-4898-9518-78DB9F80ACCD}" srcOrd="1" destOrd="0" presId="urn:microsoft.com/office/officeart/2005/8/layout/lProcess2"/>
    <dgm:cxn modelId="{4CBFD4DA-62D6-4FBF-BCFD-610C4F3404C8}" type="presOf" srcId="{6E8223F5-3F8D-4BB2-AF6B-C9D123A6E92E}" destId="{9B388025-4F8C-4452-97B3-313FEFC1F5C5}" srcOrd="0" destOrd="0" presId="urn:microsoft.com/office/officeart/2005/8/layout/lProcess2"/>
    <dgm:cxn modelId="{41636EC2-077F-4AC0-B5FB-02DFEC07383A}" type="presOf" srcId="{8B132DAF-2338-4B08-B483-1BCC65E87CBB}" destId="{23361E47-9700-4B23-80D5-02358A214886}" srcOrd="0" destOrd="0" presId="urn:microsoft.com/office/officeart/2005/8/layout/lProcess2"/>
    <dgm:cxn modelId="{10E21F5A-683E-4323-BDB9-AA9E9E8960AE}" type="presOf" srcId="{B62F5601-6B79-4AD5-80A3-A613807BEC42}" destId="{D10F7793-D9D1-4A1C-BFFB-ED86E71F08A6}" srcOrd="0" destOrd="0" presId="urn:microsoft.com/office/officeart/2005/8/layout/lProcess2"/>
    <dgm:cxn modelId="{42DEC620-A44D-416E-B6B5-2C02F19FA3BB}" type="presOf" srcId="{0F6AEBF3-F07B-495C-A91B-35541E63DA24}" destId="{775691C6-6FAE-473B-B1B6-314C4C41B736}" srcOrd="1" destOrd="0" presId="urn:microsoft.com/office/officeart/2005/8/layout/lProcess2"/>
    <dgm:cxn modelId="{B8D98B02-01CA-4138-8E72-F01CDF3879C4}" srcId="{F5C4912C-4E56-4B85-A19C-F2387AA3F979}" destId="{A4CC1FB1-3DE8-4D25-B441-58049AECC675}" srcOrd="1" destOrd="0" parTransId="{62D220DB-E17F-4FA7-B27F-B67B0CAD2113}" sibTransId="{012938D8-B34C-4BE3-8B8A-8DB9CDAA20ED}"/>
    <dgm:cxn modelId="{2E7CCAFC-E0F8-49D5-9682-89CB951423C3}" type="presOf" srcId="{F5C4912C-4E56-4B85-A19C-F2387AA3F979}" destId="{65291D9A-DCAC-4B53-9388-7AD8F7738751}" srcOrd="0" destOrd="0" presId="urn:microsoft.com/office/officeart/2005/8/layout/lProcess2"/>
    <dgm:cxn modelId="{4007FE16-3184-4639-8757-D130FC7EBDF1}" srcId="{F5C4912C-4E56-4B85-A19C-F2387AA3F979}" destId="{B62F5601-6B79-4AD5-80A3-A613807BEC42}" srcOrd="5" destOrd="0" parTransId="{234C5798-A4EB-4486-8561-CFBD6479DAAC}" sibTransId="{22E4192C-05EE-44D6-99ED-B6A2656F40F7}"/>
    <dgm:cxn modelId="{15D7B4F7-3A4B-491C-81F1-96D7DAF2A9B2}" srcId="{F5C4912C-4E56-4B85-A19C-F2387AA3F979}" destId="{8B132DAF-2338-4B08-B483-1BCC65E87CBB}" srcOrd="0" destOrd="0" parTransId="{B5B96CFE-A139-47F8-9C10-158C5CF7ED9A}" sibTransId="{C346FBD3-7A8E-49C4-838F-517E4FC33759}"/>
    <dgm:cxn modelId="{F2299C83-DAE1-4F5E-A928-3C5E44243380}" srcId="{F5C4912C-4E56-4B85-A19C-F2387AA3F979}" destId="{E1B725D5-4AD4-48D9-956C-E0F7EC1BE208}" srcOrd="3" destOrd="0" parTransId="{9A5A0155-7BCA-4454-A51A-3402048E4EAD}" sibTransId="{97FCCCF2-7AA5-4628-9638-E721841F1450}"/>
    <dgm:cxn modelId="{F202330A-B70E-40BC-86F3-98EF9B9A5374}" srcId="{F5C4912C-4E56-4B85-A19C-F2387AA3F979}" destId="{9D59227D-B45D-4231-AF2C-BD5D01A2D6EA}" srcOrd="4" destOrd="0" parTransId="{B2A67843-C43A-466A-9138-480D6DA596AE}" sibTransId="{AA2DAD7C-D4A4-4D47-8EE9-798395080503}"/>
    <dgm:cxn modelId="{592562E3-9E47-48F3-A48B-26C2B2AD2EB0}" type="presOf" srcId="{0F6AEBF3-F07B-495C-A91B-35541E63DA24}" destId="{AB9C1A6C-4430-4919-9B7B-2B798D414FC8}" srcOrd="0" destOrd="0" presId="urn:microsoft.com/office/officeart/2005/8/layout/lProcess2"/>
    <dgm:cxn modelId="{8C97FFBC-4B15-4716-95B3-A98480832D5E}" srcId="{F5C4912C-4E56-4B85-A19C-F2387AA3F979}" destId="{0F6AEBF3-F07B-495C-A91B-35541E63DA24}" srcOrd="6" destOrd="0" parTransId="{6B23B6CB-645F-4283-A3E0-C730151F416D}" sibTransId="{B5A8D099-1809-4EA0-9528-E984E0C2A02E}"/>
    <dgm:cxn modelId="{8ECDB5BA-EC30-49C5-B22F-AB8A354A4B0A}" type="presOf" srcId="{E1B725D5-4AD4-48D9-956C-E0F7EC1BE208}" destId="{F1358AF7-433B-4B9E-A8BD-5C3CA0BDE420}" srcOrd="0" destOrd="0" presId="urn:microsoft.com/office/officeart/2005/8/layout/lProcess2"/>
    <dgm:cxn modelId="{38467BF1-AB30-4F92-8AFE-ECCF58D5910B}" type="presParOf" srcId="{65291D9A-DCAC-4B53-9388-7AD8F7738751}" destId="{CEC74F8A-769B-40B2-827F-34E19DF366B9}" srcOrd="0" destOrd="0" presId="urn:microsoft.com/office/officeart/2005/8/layout/lProcess2"/>
    <dgm:cxn modelId="{85DA3E32-AFE4-47D8-8559-A95C154667D6}" type="presParOf" srcId="{CEC74F8A-769B-40B2-827F-34E19DF366B9}" destId="{23361E47-9700-4B23-80D5-02358A214886}" srcOrd="0" destOrd="0" presId="urn:microsoft.com/office/officeart/2005/8/layout/lProcess2"/>
    <dgm:cxn modelId="{40F641A1-88DE-4F4C-8EB8-98EC958066F3}" type="presParOf" srcId="{CEC74F8A-769B-40B2-827F-34E19DF366B9}" destId="{4A42C3C4-342F-4F62-989B-63257C9D6AB5}" srcOrd="1" destOrd="0" presId="urn:microsoft.com/office/officeart/2005/8/layout/lProcess2"/>
    <dgm:cxn modelId="{FECC84E2-219A-4C1B-B102-8B999D00F0F2}" type="presParOf" srcId="{CEC74F8A-769B-40B2-827F-34E19DF366B9}" destId="{58841440-6492-4CB6-8536-2CB1B4F6DD6B}" srcOrd="2" destOrd="0" presId="urn:microsoft.com/office/officeart/2005/8/layout/lProcess2"/>
    <dgm:cxn modelId="{A0DE8150-8D68-4874-9C30-BBE5EF1E9764}" type="presParOf" srcId="{58841440-6492-4CB6-8536-2CB1B4F6DD6B}" destId="{37AB52D6-484E-4B73-A738-0649F42A89AF}" srcOrd="0" destOrd="0" presId="urn:microsoft.com/office/officeart/2005/8/layout/lProcess2"/>
    <dgm:cxn modelId="{C4DF3FDD-6984-4417-9C00-29AFCFAF2F21}" type="presParOf" srcId="{65291D9A-DCAC-4B53-9388-7AD8F7738751}" destId="{C58A8D41-6875-4778-856A-42C6159813B8}" srcOrd="1" destOrd="0" presId="urn:microsoft.com/office/officeart/2005/8/layout/lProcess2"/>
    <dgm:cxn modelId="{702F683C-F232-4E3C-B746-C9D8831D7FF3}" type="presParOf" srcId="{65291D9A-DCAC-4B53-9388-7AD8F7738751}" destId="{493A3AF5-352A-44E7-A323-260A4CACC050}" srcOrd="2" destOrd="0" presId="urn:microsoft.com/office/officeart/2005/8/layout/lProcess2"/>
    <dgm:cxn modelId="{89957C52-E304-4E7A-8D62-D50E4F91C260}" type="presParOf" srcId="{493A3AF5-352A-44E7-A323-260A4CACC050}" destId="{E3A6A794-5EB9-4FD8-A726-EA3373EEFB76}" srcOrd="0" destOrd="0" presId="urn:microsoft.com/office/officeart/2005/8/layout/lProcess2"/>
    <dgm:cxn modelId="{4F8F22A9-C947-43DC-AAAA-3CA48186CEBF}" type="presParOf" srcId="{493A3AF5-352A-44E7-A323-260A4CACC050}" destId="{15F3247A-7997-47B8-9EE6-3637E14B8565}" srcOrd="1" destOrd="0" presId="urn:microsoft.com/office/officeart/2005/8/layout/lProcess2"/>
    <dgm:cxn modelId="{74B74FF7-64D2-415B-935B-E63825BF6757}" type="presParOf" srcId="{493A3AF5-352A-44E7-A323-260A4CACC050}" destId="{67B2ABDA-4A3B-41F5-BEDE-AD6F3587BAE8}" srcOrd="2" destOrd="0" presId="urn:microsoft.com/office/officeart/2005/8/layout/lProcess2"/>
    <dgm:cxn modelId="{9B9432B8-CF3A-474F-9611-204AD45A3FF0}" type="presParOf" srcId="{67B2ABDA-4A3B-41F5-BEDE-AD6F3587BAE8}" destId="{75632F5D-CDD5-48F0-96CF-EA47E33DD59D}" srcOrd="0" destOrd="0" presId="urn:microsoft.com/office/officeart/2005/8/layout/lProcess2"/>
    <dgm:cxn modelId="{1D45992F-5592-4F3B-8890-9A9FDB177A49}" type="presParOf" srcId="{65291D9A-DCAC-4B53-9388-7AD8F7738751}" destId="{990EB3BB-40DD-4A14-A57E-DB0BB460984B}" srcOrd="3" destOrd="0" presId="urn:microsoft.com/office/officeart/2005/8/layout/lProcess2"/>
    <dgm:cxn modelId="{73574F84-C766-46DE-95F6-76F59D483031}" type="presParOf" srcId="{65291D9A-DCAC-4B53-9388-7AD8F7738751}" destId="{AA3307AB-48DA-4D1D-9232-E64BC2243F93}" srcOrd="4" destOrd="0" presId="urn:microsoft.com/office/officeart/2005/8/layout/lProcess2"/>
    <dgm:cxn modelId="{3750589A-3374-4910-B86B-5A0EDAE23BC1}" type="presParOf" srcId="{AA3307AB-48DA-4D1D-9232-E64BC2243F93}" destId="{9B388025-4F8C-4452-97B3-313FEFC1F5C5}" srcOrd="0" destOrd="0" presId="urn:microsoft.com/office/officeart/2005/8/layout/lProcess2"/>
    <dgm:cxn modelId="{7E4559A2-F14D-4392-9CE2-FB3FDB23CDB6}" type="presParOf" srcId="{AA3307AB-48DA-4D1D-9232-E64BC2243F93}" destId="{C1DBDB88-E852-4898-9518-78DB9F80ACCD}" srcOrd="1" destOrd="0" presId="urn:microsoft.com/office/officeart/2005/8/layout/lProcess2"/>
    <dgm:cxn modelId="{1F45BF7F-606A-4570-A11F-E3865D309F10}" type="presParOf" srcId="{AA3307AB-48DA-4D1D-9232-E64BC2243F93}" destId="{C01D77DB-1CC6-4FEE-A85C-FD7D4A273BC4}" srcOrd="2" destOrd="0" presId="urn:microsoft.com/office/officeart/2005/8/layout/lProcess2"/>
    <dgm:cxn modelId="{A4C7C64B-48B6-4610-BFB3-3C25DD837415}" type="presParOf" srcId="{C01D77DB-1CC6-4FEE-A85C-FD7D4A273BC4}" destId="{09BE64D6-BD29-402B-B4D1-03E8D156D8A2}" srcOrd="0" destOrd="0" presId="urn:microsoft.com/office/officeart/2005/8/layout/lProcess2"/>
    <dgm:cxn modelId="{6FC4B9F8-E3C1-4234-957A-CBA7EAB68E78}" type="presParOf" srcId="{65291D9A-DCAC-4B53-9388-7AD8F7738751}" destId="{39CC4D7B-C957-4D39-8287-8C1BA91AC896}" srcOrd="5" destOrd="0" presId="urn:microsoft.com/office/officeart/2005/8/layout/lProcess2"/>
    <dgm:cxn modelId="{7790CC74-15B7-4DAB-BC6F-2948EE9FC8D0}" type="presParOf" srcId="{65291D9A-DCAC-4B53-9388-7AD8F7738751}" destId="{EEBC9A3C-FB5D-4025-8744-13F6DB4E2A80}" srcOrd="6" destOrd="0" presId="urn:microsoft.com/office/officeart/2005/8/layout/lProcess2"/>
    <dgm:cxn modelId="{A52D1EA6-2366-4293-A9D5-3FAC3C7896A0}" type="presParOf" srcId="{EEBC9A3C-FB5D-4025-8744-13F6DB4E2A80}" destId="{F1358AF7-433B-4B9E-A8BD-5C3CA0BDE420}" srcOrd="0" destOrd="0" presId="urn:microsoft.com/office/officeart/2005/8/layout/lProcess2"/>
    <dgm:cxn modelId="{034C55AF-69E3-4B1C-805E-4890725A6FBE}" type="presParOf" srcId="{EEBC9A3C-FB5D-4025-8744-13F6DB4E2A80}" destId="{2E1A3094-B7FA-4990-BBEB-6B9A737155C4}" srcOrd="1" destOrd="0" presId="urn:microsoft.com/office/officeart/2005/8/layout/lProcess2"/>
    <dgm:cxn modelId="{DBFB7581-E533-4425-9BFC-140780A7930D}" type="presParOf" srcId="{EEBC9A3C-FB5D-4025-8744-13F6DB4E2A80}" destId="{C6C3CFA9-C3BE-46B0-9D75-75D7D386F789}" srcOrd="2" destOrd="0" presId="urn:microsoft.com/office/officeart/2005/8/layout/lProcess2"/>
    <dgm:cxn modelId="{81B21CDE-40EB-4274-A538-0618902CCADF}" type="presParOf" srcId="{C6C3CFA9-C3BE-46B0-9D75-75D7D386F789}" destId="{B6E6292E-5F04-4764-9BD4-73A2DBEBE4E0}" srcOrd="0" destOrd="0" presId="urn:microsoft.com/office/officeart/2005/8/layout/lProcess2"/>
    <dgm:cxn modelId="{21CA92F0-F863-42BA-BB90-3D2091977A19}" type="presParOf" srcId="{65291D9A-DCAC-4B53-9388-7AD8F7738751}" destId="{686E32F1-9BD4-404C-9BCB-8C04F5E5FB80}" srcOrd="7" destOrd="0" presId="urn:microsoft.com/office/officeart/2005/8/layout/lProcess2"/>
    <dgm:cxn modelId="{4135F236-1769-4F15-82E4-112ECB200FF1}" type="presParOf" srcId="{65291D9A-DCAC-4B53-9388-7AD8F7738751}" destId="{50F3B027-7619-42F5-BF32-F94F217213FB}" srcOrd="8" destOrd="0" presId="urn:microsoft.com/office/officeart/2005/8/layout/lProcess2"/>
    <dgm:cxn modelId="{1376715A-A14A-491B-BBCE-C93644AE447C}" type="presParOf" srcId="{50F3B027-7619-42F5-BF32-F94F217213FB}" destId="{2F47C928-65D2-4BAB-8FCD-8E85DCA21578}" srcOrd="0" destOrd="0" presId="urn:microsoft.com/office/officeart/2005/8/layout/lProcess2"/>
    <dgm:cxn modelId="{6C45EC2E-6313-49E1-8EF0-DA906E9D3951}" type="presParOf" srcId="{50F3B027-7619-42F5-BF32-F94F217213FB}" destId="{592354BF-E8BE-4F9F-AA68-EA6B7DF61F07}" srcOrd="1" destOrd="0" presId="urn:microsoft.com/office/officeart/2005/8/layout/lProcess2"/>
    <dgm:cxn modelId="{D71AA402-6DF7-420B-BAEF-60AA1D94F2BF}" type="presParOf" srcId="{50F3B027-7619-42F5-BF32-F94F217213FB}" destId="{6DBB3FC5-2083-45B6-8D6A-A7FA1E36EAA1}" srcOrd="2" destOrd="0" presId="urn:microsoft.com/office/officeart/2005/8/layout/lProcess2"/>
    <dgm:cxn modelId="{29E7C7AB-ED45-4E37-82DB-5812A355F185}" type="presParOf" srcId="{6DBB3FC5-2083-45B6-8D6A-A7FA1E36EAA1}" destId="{7595C095-E146-4F59-AD41-00B3C3F566D3}" srcOrd="0" destOrd="0" presId="urn:microsoft.com/office/officeart/2005/8/layout/lProcess2"/>
    <dgm:cxn modelId="{C7CBA6F3-7FF7-46BB-BE49-1BC8E0AD4BDE}" type="presParOf" srcId="{65291D9A-DCAC-4B53-9388-7AD8F7738751}" destId="{DEB754FE-BC52-41EE-9394-D9293752FD91}" srcOrd="9" destOrd="0" presId="urn:microsoft.com/office/officeart/2005/8/layout/lProcess2"/>
    <dgm:cxn modelId="{E278B6F6-34D6-4D8F-8805-8922CF55C4EB}" type="presParOf" srcId="{65291D9A-DCAC-4B53-9388-7AD8F7738751}" destId="{F1A2E6B7-EF15-4AB0-A6C6-CE969019374C}" srcOrd="10" destOrd="0" presId="urn:microsoft.com/office/officeart/2005/8/layout/lProcess2"/>
    <dgm:cxn modelId="{389A816A-AA7F-4F6B-A962-599E7FDA1DC9}" type="presParOf" srcId="{F1A2E6B7-EF15-4AB0-A6C6-CE969019374C}" destId="{D10F7793-D9D1-4A1C-BFFB-ED86E71F08A6}" srcOrd="0" destOrd="0" presId="urn:microsoft.com/office/officeart/2005/8/layout/lProcess2"/>
    <dgm:cxn modelId="{057E2803-5706-40E6-B9A2-550DF8E07517}" type="presParOf" srcId="{F1A2E6B7-EF15-4AB0-A6C6-CE969019374C}" destId="{6B850ECC-019C-4CF1-AC45-AF5DA009202E}" srcOrd="1" destOrd="0" presId="urn:microsoft.com/office/officeart/2005/8/layout/lProcess2"/>
    <dgm:cxn modelId="{C9E790A4-342B-4700-9DB6-F83AF2D88F6E}" type="presParOf" srcId="{F1A2E6B7-EF15-4AB0-A6C6-CE969019374C}" destId="{0FE67DC2-3977-42D1-95B7-92402687332F}" srcOrd="2" destOrd="0" presId="urn:microsoft.com/office/officeart/2005/8/layout/lProcess2"/>
    <dgm:cxn modelId="{247F3872-644F-446A-83F3-A76954DF9386}" type="presParOf" srcId="{0FE67DC2-3977-42D1-95B7-92402687332F}" destId="{45846BCB-432F-4056-B43A-08BF40FD9D67}" srcOrd="0" destOrd="0" presId="urn:microsoft.com/office/officeart/2005/8/layout/lProcess2"/>
    <dgm:cxn modelId="{579F6E90-F34B-46DA-833D-76AD0DCCE25C}" type="presParOf" srcId="{65291D9A-DCAC-4B53-9388-7AD8F7738751}" destId="{03CDA2A7-B383-4F14-8202-86AADAF2ED58}" srcOrd="11" destOrd="0" presId="urn:microsoft.com/office/officeart/2005/8/layout/lProcess2"/>
    <dgm:cxn modelId="{D6325821-2E03-4F21-BB1E-2279BC889EF4}" type="presParOf" srcId="{65291D9A-DCAC-4B53-9388-7AD8F7738751}" destId="{A01E5AF6-44CD-4C73-A72E-E84FACE98886}" srcOrd="12" destOrd="0" presId="urn:microsoft.com/office/officeart/2005/8/layout/lProcess2"/>
    <dgm:cxn modelId="{C9889457-5669-4687-AAED-B15287BA0BCC}" type="presParOf" srcId="{A01E5AF6-44CD-4C73-A72E-E84FACE98886}" destId="{AB9C1A6C-4430-4919-9B7B-2B798D414FC8}" srcOrd="0" destOrd="0" presId="urn:microsoft.com/office/officeart/2005/8/layout/lProcess2"/>
    <dgm:cxn modelId="{1E75728A-0FEB-438F-89B3-748CF63362F8}" type="presParOf" srcId="{A01E5AF6-44CD-4C73-A72E-E84FACE98886}" destId="{775691C6-6FAE-473B-B1B6-314C4C41B736}" srcOrd="1" destOrd="0" presId="urn:microsoft.com/office/officeart/2005/8/layout/lProcess2"/>
    <dgm:cxn modelId="{B9D7DCEF-39F0-447E-B7B1-C615633B0FD9}" type="presParOf" srcId="{A01E5AF6-44CD-4C73-A72E-E84FACE98886}" destId="{9DC1DF4D-2631-4811-AEFE-9C2041BFE901}" srcOrd="2" destOrd="0" presId="urn:microsoft.com/office/officeart/2005/8/layout/lProcess2"/>
    <dgm:cxn modelId="{E51A10F4-1102-44E6-BAA2-0EEA65E29CBA}" type="presParOf" srcId="{9DC1DF4D-2631-4811-AEFE-9C2041BFE901}" destId="{324CF186-8685-4E9F-9C86-1FB3D8B28A2E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49D3E60-EE88-47A2-AA9F-646BF5A16C21}" type="doc">
      <dgm:prSet loTypeId="urn:diagrams.loki3.com/VaryingWidthList+Icon" loCatId="list" qsTypeId="urn:microsoft.com/office/officeart/2005/8/quickstyle/simple1" qsCatId="simple" csTypeId="urn:microsoft.com/office/officeart/2005/8/colors/accent1_2" csCatId="accent1" phldr="1"/>
      <dgm:spPr/>
    </dgm:pt>
    <dgm:pt modelId="{F1F7746A-8029-4DE3-BBED-0F65A0964BBD}">
      <dgm:prSet phldrT="[文本]" custT="1"/>
      <dgm:spPr>
        <a:solidFill>
          <a:srgbClr val="04AEDA"/>
        </a:solidFill>
        <a:effectLst>
          <a:innerShdw blurRad="88900" dist="25400" dir="13500000">
            <a:prstClr val="black">
              <a:alpha val="40000"/>
            </a:prstClr>
          </a:innerShdw>
        </a:effectLst>
      </dgm:spPr>
      <dgm:t>
        <a:bodyPr/>
        <a:lstStyle/>
        <a:p>
          <a:r>
            <a:rPr lang="zh-CN" altLang="en-US" sz="1200" dirty="0" smtClean="0"/>
            <a:t>管理过程</a:t>
          </a:r>
          <a:endParaRPr lang="zh-CN" altLang="en-US" sz="1200" dirty="0"/>
        </a:p>
      </dgm:t>
    </dgm:pt>
    <dgm:pt modelId="{C6C8F4EF-1FFA-455C-9A85-FAF7DB433199}" type="parTrans" cxnId="{54EE7B6B-278C-4B22-A63D-F6CE36E57759}">
      <dgm:prSet/>
      <dgm:spPr/>
      <dgm:t>
        <a:bodyPr/>
        <a:lstStyle/>
        <a:p>
          <a:endParaRPr lang="zh-CN" altLang="en-US"/>
        </a:p>
      </dgm:t>
    </dgm:pt>
    <dgm:pt modelId="{14C8C94A-E518-4494-B2E9-A6BA1F427ED0}" type="sibTrans" cxnId="{54EE7B6B-278C-4B22-A63D-F6CE36E57759}">
      <dgm:prSet/>
      <dgm:spPr/>
      <dgm:t>
        <a:bodyPr/>
        <a:lstStyle/>
        <a:p>
          <a:endParaRPr lang="zh-CN" altLang="en-US"/>
        </a:p>
      </dgm:t>
    </dgm:pt>
    <dgm:pt modelId="{157E2CCD-D93F-48CD-BA76-38A37A1C9D05}">
      <dgm:prSet phldrT="[文本]" custT="1"/>
      <dgm:spPr>
        <a:solidFill>
          <a:srgbClr val="04AEDA"/>
        </a:solidFill>
        <a:effectLst>
          <a:innerShdw blurRad="88900" dist="25400" dir="13500000">
            <a:prstClr val="black">
              <a:alpha val="40000"/>
            </a:prstClr>
          </a:innerShdw>
        </a:effectLst>
      </dgm:spPr>
      <dgm:t>
        <a:bodyPr/>
        <a:lstStyle/>
        <a:p>
          <a:r>
            <a:rPr lang="zh-CN" altLang="en-US" sz="1200" dirty="0" smtClean="0"/>
            <a:t>工程过程</a:t>
          </a:r>
          <a:endParaRPr lang="zh-CN" altLang="en-US" sz="1200" dirty="0"/>
        </a:p>
      </dgm:t>
    </dgm:pt>
    <dgm:pt modelId="{2AC3446A-9068-4FE4-9030-499E77F5880A}" type="parTrans" cxnId="{B7B15AA0-4371-4DC9-9C01-5C7525A810F7}">
      <dgm:prSet/>
      <dgm:spPr/>
      <dgm:t>
        <a:bodyPr/>
        <a:lstStyle/>
        <a:p>
          <a:endParaRPr lang="zh-CN" altLang="en-US"/>
        </a:p>
      </dgm:t>
    </dgm:pt>
    <dgm:pt modelId="{536FD70C-7121-44E4-8F30-50EC04CBDF40}" type="sibTrans" cxnId="{B7B15AA0-4371-4DC9-9C01-5C7525A810F7}">
      <dgm:prSet/>
      <dgm:spPr/>
      <dgm:t>
        <a:bodyPr/>
        <a:lstStyle/>
        <a:p>
          <a:endParaRPr lang="zh-CN" altLang="en-US"/>
        </a:p>
      </dgm:t>
    </dgm:pt>
    <dgm:pt modelId="{ACE15782-FF4F-4B77-AE72-0F446850ABDA}">
      <dgm:prSet phldrT="[文本]" custT="1"/>
      <dgm:spPr>
        <a:solidFill>
          <a:srgbClr val="04AEDA"/>
        </a:solidFill>
        <a:effectLst>
          <a:innerShdw blurRad="88900" dist="25400" dir="13500000">
            <a:prstClr val="black">
              <a:alpha val="40000"/>
            </a:prstClr>
          </a:innerShdw>
        </a:effectLst>
      </dgm:spPr>
      <dgm:t>
        <a:bodyPr/>
        <a:lstStyle/>
        <a:p>
          <a:r>
            <a:rPr lang="zh-CN" altLang="en-US" sz="1200" dirty="0" smtClean="0"/>
            <a:t>支撑过程</a:t>
          </a:r>
          <a:endParaRPr lang="zh-CN" altLang="en-US" sz="1200" dirty="0"/>
        </a:p>
      </dgm:t>
    </dgm:pt>
    <dgm:pt modelId="{13748594-AF76-4C5A-95EF-058381AEBB39}" type="parTrans" cxnId="{3867F163-CE36-480D-80CA-5DD9AAE14F29}">
      <dgm:prSet/>
      <dgm:spPr/>
      <dgm:t>
        <a:bodyPr/>
        <a:lstStyle/>
        <a:p>
          <a:endParaRPr lang="zh-CN" altLang="en-US"/>
        </a:p>
      </dgm:t>
    </dgm:pt>
    <dgm:pt modelId="{5BE69E11-AAD0-4173-A7BD-9FD890A2ED13}" type="sibTrans" cxnId="{3867F163-CE36-480D-80CA-5DD9AAE14F29}">
      <dgm:prSet/>
      <dgm:spPr/>
      <dgm:t>
        <a:bodyPr/>
        <a:lstStyle/>
        <a:p>
          <a:endParaRPr lang="zh-CN" altLang="en-US"/>
        </a:p>
      </dgm:t>
    </dgm:pt>
    <dgm:pt modelId="{5FCCF221-B183-4563-BF26-80B41E285D3C}">
      <dgm:prSet phldrT="[文本]" custT="1"/>
      <dgm:spPr>
        <a:solidFill>
          <a:srgbClr val="04AEDA"/>
        </a:solidFill>
        <a:effectLst>
          <a:innerShdw blurRad="88900" dist="25400" dir="13500000">
            <a:prstClr val="black">
              <a:alpha val="40000"/>
            </a:prstClr>
          </a:innerShdw>
        </a:effectLst>
      </dgm:spPr>
      <dgm:t>
        <a:bodyPr/>
        <a:lstStyle/>
        <a:p>
          <a:r>
            <a:rPr lang="zh-CN" altLang="en-US" sz="1200" dirty="0" smtClean="0"/>
            <a:t>主要交付</a:t>
          </a:r>
          <a:endParaRPr lang="zh-CN" altLang="en-US" sz="1200" dirty="0"/>
        </a:p>
      </dgm:t>
    </dgm:pt>
    <dgm:pt modelId="{FE28E010-6D34-422E-92D9-262B04D92BB9}" type="parTrans" cxnId="{76048505-7EB2-49AE-B7E4-F196CBC70752}">
      <dgm:prSet/>
      <dgm:spPr/>
      <dgm:t>
        <a:bodyPr/>
        <a:lstStyle/>
        <a:p>
          <a:endParaRPr lang="zh-CN" altLang="en-US"/>
        </a:p>
      </dgm:t>
    </dgm:pt>
    <dgm:pt modelId="{3F5EF53F-572A-42B7-AA34-A21D44D730AE}" type="sibTrans" cxnId="{76048505-7EB2-49AE-B7E4-F196CBC70752}">
      <dgm:prSet/>
      <dgm:spPr/>
      <dgm:t>
        <a:bodyPr/>
        <a:lstStyle/>
        <a:p>
          <a:endParaRPr lang="zh-CN" altLang="en-US"/>
        </a:p>
      </dgm:t>
    </dgm:pt>
    <dgm:pt modelId="{EEF2AA0C-79DD-42F1-9DD8-03B847C29FF4}" type="pres">
      <dgm:prSet presAssocID="{D49D3E60-EE88-47A2-AA9F-646BF5A16C21}" presName="Name0" presStyleCnt="0">
        <dgm:presLayoutVars>
          <dgm:resizeHandles/>
        </dgm:presLayoutVars>
      </dgm:prSet>
      <dgm:spPr/>
    </dgm:pt>
    <dgm:pt modelId="{6BCF2015-BDE4-4320-9E9C-1CFDB7472469}" type="pres">
      <dgm:prSet presAssocID="{F1F7746A-8029-4DE3-BBED-0F65A0964BBD}" presName="text" presStyleLbl="node1" presStyleIdx="0" presStyleCnt="4" custScaleY="22203" custLinFactY="5059" custLinFactNeighborX="7057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487B88-02A0-4F1A-9F83-C67E6BB69F50}" type="pres">
      <dgm:prSet presAssocID="{14C8C94A-E518-4494-B2E9-A6BA1F427ED0}" presName="space" presStyleCnt="0"/>
      <dgm:spPr/>
    </dgm:pt>
    <dgm:pt modelId="{499908CF-E51B-4C8F-B253-D1E72B4A55B2}" type="pres">
      <dgm:prSet presAssocID="{157E2CCD-D93F-48CD-BA76-38A37A1C9D05}" presName="text" presStyleLbl="node1" presStyleIdx="1" presStyleCnt="4" custScaleY="98948" custLinFactY="2205" custLinFactNeighborX="7057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BB66FB-E9BC-4271-8550-3FEEA4ACBFFA}" type="pres">
      <dgm:prSet presAssocID="{536FD70C-7121-44E4-8F30-50EC04CBDF40}" presName="space" presStyleCnt="0"/>
      <dgm:spPr/>
    </dgm:pt>
    <dgm:pt modelId="{604E3288-D54C-4601-BC84-1636391D85A1}" type="pres">
      <dgm:prSet presAssocID="{ACE15782-FF4F-4B77-AE72-0F446850ABDA}" presName="text" presStyleLbl="node1" presStyleIdx="2" presStyleCnt="4" custScaleY="13540" custLinFactNeighborX="7057" custLinFactNeighborY="7583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76AF3D-E2AB-4D89-98FC-E714DD7BC03D}" type="pres">
      <dgm:prSet presAssocID="{5BE69E11-AAD0-4173-A7BD-9FD890A2ED13}" presName="space" presStyleCnt="0"/>
      <dgm:spPr/>
    </dgm:pt>
    <dgm:pt modelId="{9E33A5CE-3091-4E52-9416-8291D546D428}" type="pres">
      <dgm:prSet presAssocID="{5FCCF221-B183-4563-BF26-80B41E285D3C}" presName="text" presStyleLbl="node1" presStyleIdx="3" presStyleCnt="4" custScaleY="28871" custLinFactNeighborX="7057" custLinFactNeighborY="146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2EE8E17-D9F3-4E4D-AF87-0015BCD1AB86}" type="presOf" srcId="{ACE15782-FF4F-4B77-AE72-0F446850ABDA}" destId="{604E3288-D54C-4601-BC84-1636391D85A1}" srcOrd="0" destOrd="0" presId="urn:diagrams.loki3.com/VaryingWidthList+Icon"/>
    <dgm:cxn modelId="{76048505-7EB2-49AE-B7E4-F196CBC70752}" srcId="{D49D3E60-EE88-47A2-AA9F-646BF5A16C21}" destId="{5FCCF221-B183-4563-BF26-80B41E285D3C}" srcOrd="3" destOrd="0" parTransId="{FE28E010-6D34-422E-92D9-262B04D92BB9}" sibTransId="{3F5EF53F-572A-42B7-AA34-A21D44D730AE}"/>
    <dgm:cxn modelId="{6865FF7F-9038-4E27-AF18-D1422362C5B9}" type="presOf" srcId="{F1F7746A-8029-4DE3-BBED-0F65A0964BBD}" destId="{6BCF2015-BDE4-4320-9E9C-1CFDB7472469}" srcOrd="0" destOrd="0" presId="urn:diagrams.loki3.com/VaryingWidthList+Icon"/>
    <dgm:cxn modelId="{4FA426AC-89CE-4D0C-A755-4A5D118BE915}" type="presOf" srcId="{5FCCF221-B183-4563-BF26-80B41E285D3C}" destId="{9E33A5CE-3091-4E52-9416-8291D546D428}" srcOrd="0" destOrd="0" presId="urn:diagrams.loki3.com/VaryingWidthList+Icon"/>
    <dgm:cxn modelId="{750B9364-0090-4032-A4BE-4C1D94F5DF38}" type="presOf" srcId="{157E2CCD-D93F-48CD-BA76-38A37A1C9D05}" destId="{499908CF-E51B-4C8F-B253-D1E72B4A55B2}" srcOrd="0" destOrd="0" presId="urn:diagrams.loki3.com/VaryingWidthList+Icon"/>
    <dgm:cxn modelId="{3867F163-CE36-480D-80CA-5DD9AAE14F29}" srcId="{D49D3E60-EE88-47A2-AA9F-646BF5A16C21}" destId="{ACE15782-FF4F-4B77-AE72-0F446850ABDA}" srcOrd="2" destOrd="0" parTransId="{13748594-AF76-4C5A-95EF-058381AEBB39}" sibTransId="{5BE69E11-AAD0-4173-A7BD-9FD890A2ED13}"/>
    <dgm:cxn modelId="{54EE7B6B-278C-4B22-A63D-F6CE36E57759}" srcId="{D49D3E60-EE88-47A2-AA9F-646BF5A16C21}" destId="{F1F7746A-8029-4DE3-BBED-0F65A0964BBD}" srcOrd="0" destOrd="0" parTransId="{C6C8F4EF-1FFA-455C-9A85-FAF7DB433199}" sibTransId="{14C8C94A-E518-4494-B2E9-A6BA1F427ED0}"/>
    <dgm:cxn modelId="{B7B15AA0-4371-4DC9-9C01-5C7525A810F7}" srcId="{D49D3E60-EE88-47A2-AA9F-646BF5A16C21}" destId="{157E2CCD-D93F-48CD-BA76-38A37A1C9D05}" srcOrd="1" destOrd="0" parTransId="{2AC3446A-9068-4FE4-9030-499E77F5880A}" sibTransId="{536FD70C-7121-44E4-8F30-50EC04CBDF40}"/>
    <dgm:cxn modelId="{867E0791-520D-4521-A28F-0E743E95F1BF}" type="presOf" srcId="{D49D3E60-EE88-47A2-AA9F-646BF5A16C21}" destId="{EEF2AA0C-79DD-42F1-9DD8-03B847C29FF4}" srcOrd="0" destOrd="0" presId="urn:diagrams.loki3.com/VaryingWidthList+Icon"/>
    <dgm:cxn modelId="{76025BE1-EE42-4890-9AEB-A31E4E62CE86}" type="presParOf" srcId="{EEF2AA0C-79DD-42F1-9DD8-03B847C29FF4}" destId="{6BCF2015-BDE4-4320-9E9C-1CFDB7472469}" srcOrd="0" destOrd="0" presId="urn:diagrams.loki3.com/VaryingWidthList+Icon"/>
    <dgm:cxn modelId="{7387C6D3-50BC-4DAB-A6DC-697096AEF154}" type="presParOf" srcId="{EEF2AA0C-79DD-42F1-9DD8-03B847C29FF4}" destId="{C5487B88-02A0-4F1A-9F83-C67E6BB69F50}" srcOrd="1" destOrd="0" presId="urn:diagrams.loki3.com/VaryingWidthList+Icon"/>
    <dgm:cxn modelId="{A69323CD-0837-4663-99B7-19D2695130A6}" type="presParOf" srcId="{EEF2AA0C-79DD-42F1-9DD8-03B847C29FF4}" destId="{499908CF-E51B-4C8F-B253-D1E72B4A55B2}" srcOrd="2" destOrd="0" presId="urn:diagrams.loki3.com/VaryingWidthList+Icon"/>
    <dgm:cxn modelId="{16C8DA3A-5101-4092-ACA5-3C3C7FF52223}" type="presParOf" srcId="{EEF2AA0C-79DD-42F1-9DD8-03B847C29FF4}" destId="{50BB66FB-E9BC-4271-8550-3FEEA4ACBFFA}" srcOrd="3" destOrd="0" presId="urn:diagrams.loki3.com/VaryingWidthList+Icon"/>
    <dgm:cxn modelId="{3C8E5F7E-B9F7-4308-9F4C-BBD7B0B6E326}" type="presParOf" srcId="{EEF2AA0C-79DD-42F1-9DD8-03B847C29FF4}" destId="{604E3288-D54C-4601-BC84-1636391D85A1}" srcOrd="4" destOrd="0" presId="urn:diagrams.loki3.com/VaryingWidthList+Icon"/>
    <dgm:cxn modelId="{14B738ED-74D6-4548-94C4-4A9991B40C16}" type="presParOf" srcId="{EEF2AA0C-79DD-42F1-9DD8-03B847C29FF4}" destId="{1976AF3D-E2AB-4D89-98FC-E714DD7BC03D}" srcOrd="5" destOrd="0" presId="urn:diagrams.loki3.com/VaryingWidthList+Icon"/>
    <dgm:cxn modelId="{766224A1-501D-47D6-B6D2-15C3FB841A0A}" type="presParOf" srcId="{EEF2AA0C-79DD-42F1-9DD8-03B847C29FF4}" destId="{9E33A5CE-3091-4E52-9416-8291D546D428}" srcOrd="6" destOrd="0" presId="urn:diagrams.loki3.com/VaryingWidthList+Icon"/>
  </dgm:cxnLst>
  <dgm:bg>
    <a:noFill/>
  </dgm:bg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5C4912C-4E56-4B85-A19C-F2387AA3F979}" type="doc">
      <dgm:prSet loTypeId="urn:microsoft.com/office/officeart/2005/8/layout/lProcess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D59227D-B45D-4231-AF2C-BD5D01A2D6EA}">
      <dgm:prSet phldrT="[文本]" custT="1"/>
      <dgm:spPr/>
      <dgm:t>
        <a:bodyPr/>
        <a:lstStyle/>
        <a:p>
          <a:endParaRPr lang="zh-CN" altLang="en-US" sz="1400" dirty="0"/>
        </a:p>
      </dgm:t>
    </dgm:pt>
    <dgm:pt modelId="{B2A67843-C43A-466A-9138-480D6DA596AE}" type="parTrans" cxnId="{F202330A-B70E-40BC-86F3-98EF9B9A5374}">
      <dgm:prSet/>
      <dgm:spPr/>
      <dgm:t>
        <a:bodyPr/>
        <a:lstStyle/>
        <a:p>
          <a:endParaRPr lang="zh-CN" altLang="en-US"/>
        </a:p>
      </dgm:t>
    </dgm:pt>
    <dgm:pt modelId="{AA2DAD7C-D4A4-4D47-8EE9-798395080503}" type="sibTrans" cxnId="{F202330A-B70E-40BC-86F3-98EF9B9A5374}">
      <dgm:prSet/>
      <dgm:spPr/>
      <dgm:t>
        <a:bodyPr/>
        <a:lstStyle/>
        <a:p>
          <a:endParaRPr lang="zh-CN" altLang="en-US"/>
        </a:p>
      </dgm:t>
    </dgm:pt>
    <dgm:pt modelId="{B62F5601-6B79-4AD5-80A3-A613807BEC42}">
      <dgm:prSet phldrT="[文本]" custT="1"/>
      <dgm:spPr/>
      <dgm:t>
        <a:bodyPr/>
        <a:lstStyle/>
        <a:p>
          <a:endParaRPr lang="zh-CN" altLang="en-US" sz="1400" dirty="0"/>
        </a:p>
      </dgm:t>
    </dgm:pt>
    <dgm:pt modelId="{234C5798-A4EB-4486-8561-CFBD6479DAAC}" type="parTrans" cxnId="{4007FE16-3184-4639-8757-D130FC7EBDF1}">
      <dgm:prSet/>
      <dgm:spPr/>
      <dgm:t>
        <a:bodyPr/>
        <a:lstStyle/>
        <a:p>
          <a:endParaRPr lang="zh-CN" altLang="en-US"/>
        </a:p>
      </dgm:t>
    </dgm:pt>
    <dgm:pt modelId="{22E4192C-05EE-44D6-99ED-B6A2656F40F7}" type="sibTrans" cxnId="{4007FE16-3184-4639-8757-D130FC7EBDF1}">
      <dgm:prSet/>
      <dgm:spPr/>
      <dgm:t>
        <a:bodyPr/>
        <a:lstStyle/>
        <a:p>
          <a:endParaRPr lang="zh-CN" altLang="en-US"/>
        </a:p>
      </dgm:t>
    </dgm:pt>
    <dgm:pt modelId="{A4CC1FB1-3DE8-4D25-B441-58049AECC675}">
      <dgm:prSet phldrT="[文本]" custT="1"/>
      <dgm:spPr/>
      <dgm:t>
        <a:bodyPr/>
        <a:lstStyle/>
        <a:p>
          <a:endParaRPr lang="zh-CN" altLang="en-US" sz="1400" dirty="0"/>
        </a:p>
      </dgm:t>
    </dgm:pt>
    <dgm:pt modelId="{62D220DB-E17F-4FA7-B27F-B67B0CAD2113}" type="parTrans" cxnId="{B8D98B02-01CA-4138-8E72-F01CDF3879C4}">
      <dgm:prSet/>
      <dgm:spPr/>
      <dgm:t>
        <a:bodyPr/>
        <a:lstStyle/>
        <a:p>
          <a:endParaRPr lang="zh-CN" altLang="en-US"/>
        </a:p>
      </dgm:t>
    </dgm:pt>
    <dgm:pt modelId="{012938D8-B34C-4BE3-8B8A-8DB9CDAA20ED}" type="sibTrans" cxnId="{B8D98B02-01CA-4138-8E72-F01CDF3879C4}">
      <dgm:prSet/>
      <dgm:spPr/>
      <dgm:t>
        <a:bodyPr/>
        <a:lstStyle/>
        <a:p>
          <a:endParaRPr lang="zh-CN" altLang="en-US"/>
        </a:p>
      </dgm:t>
    </dgm:pt>
    <dgm:pt modelId="{6E8223F5-3F8D-4BB2-AF6B-C9D123A6E92E}">
      <dgm:prSet phldrT="[文本]" custT="1"/>
      <dgm:spPr/>
      <dgm:t>
        <a:bodyPr/>
        <a:lstStyle/>
        <a:p>
          <a:endParaRPr lang="zh-CN" altLang="en-US" sz="1400" dirty="0"/>
        </a:p>
      </dgm:t>
    </dgm:pt>
    <dgm:pt modelId="{1DC0FD63-D721-41CE-8BF0-ECCA4906BFE6}" type="parTrans" cxnId="{E866215B-ACAC-4672-9F9D-6D6D4315E970}">
      <dgm:prSet/>
      <dgm:spPr/>
      <dgm:t>
        <a:bodyPr/>
        <a:lstStyle/>
        <a:p>
          <a:endParaRPr lang="zh-CN" altLang="en-US"/>
        </a:p>
      </dgm:t>
    </dgm:pt>
    <dgm:pt modelId="{834FBC81-D2A4-44EA-9C41-A2A831803995}" type="sibTrans" cxnId="{E866215B-ACAC-4672-9F9D-6D6D4315E970}">
      <dgm:prSet/>
      <dgm:spPr/>
      <dgm:t>
        <a:bodyPr/>
        <a:lstStyle/>
        <a:p>
          <a:endParaRPr lang="zh-CN" altLang="en-US"/>
        </a:p>
      </dgm:t>
    </dgm:pt>
    <dgm:pt modelId="{0F6AEBF3-F07B-495C-A91B-35541E63DA24}">
      <dgm:prSet phldrT="[文本]" custT="1"/>
      <dgm:spPr>
        <a:solidFill>
          <a:schemeClr val="tx1">
            <a:lumMod val="65000"/>
            <a:lumOff val="35000"/>
          </a:schemeClr>
        </a:solidFill>
      </dgm:spPr>
      <dgm:t>
        <a:bodyPr/>
        <a:lstStyle/>
        <a:p>
          <a:endParaRPr lang="zh-CN" altLang="en-US" sz="1400" dirty="0"/>
        </a:p>
      </dgm:t>
    </dgm:pt>
    <dgm:pt modelId="{6B23B6CB-645F-4283-A3E0-C730151F416D}" type="parTrans" cxnId="{8C97FFBC-4B15-4716-95B3-A98480832D5E}">
      <dgm:prSet/>
      <dgm:spPr/>
      <dgm:t>
        <a:bodyPr/>
        <a:lstStyle/>
        <a:p>
          <a:endParaRPr lang="zh-CN" altLang="en-US"/>
        </a:p>
      </dgm:t>
    </dgm:pt>
    <dgm:pt modelId="{B5A8D099-1809-4EA0-9528-E984E0C2A02E}" type="sibTrans" cxnId="{8C97FFBC-4B15-4716-95B3-A98480832D5E}">
      <dgm:prSet/>
      <dgm:spPr/>
      <dgm:t>
        <a:bodyPr/>
        <a:lstStyle/>
        <a:p>
          <a:endParaRPr lang="zh-CN" altLang="en-US"/>
        </a:p>
      </dgm:t>
    </dgm:pt>
    <dgm:pt modelId="{8B132DAF-2338-4B08-B483-1BCC65E87CBB}">
      <dgm:prSet phldrT="[文本]" custT="1"/>
      <dgm:spPr>
        <a:solidFill>
          <a:schemeClr val="tx1">
            <a:lumMod val="65000"/>
            <a:lumOff val="35000"/>
          </a:schemeClr>
        </a:solidFill>
      </dgm:spPr>
      <dgm:t>
        <a:bodyPr/>
        <a:lstStyle/>
        <a:p>
          <a:endParaRPr lang="zh-CN" altLang="en-US" sz="1400" dirty="0"/>
        </a:p>
      </dgm:t>
    </dgm:pt>
    <dgm:pt modelId="{C346FBD3-7A8E-49C4-838F-517E4FC33759}" type="sibTrans" cxnId="{15D7B4F7-3A4B-491C-81F1-96D7DAF2A9B2}">
      <dgm:prSet/>
      <dgm:spPr/>
      <dgm:t>
        <a:bodyPr/>
        <a:lstStyle/>
        <a:p>
          <a:endParaRPr lang="zh-CN" altLang="en-US"/>
        </a:p>
      </dgm:t>
    </dgm:pt>
    <dgm:pt modelId="{B5B96CFE-A139-47F8-9C10-158C5CF7ED9A}" type="parTrans" cxnId="{15D7B4F7-3A4B-491C-81F1-96D7DAF2A9B2}">
      <dgm:prSet/>
      <dgm:spPr/>
      <dgm:t>
        <a:bodyPr/>
        <a:lstStyle/>
        <a:p>
          <a:endParaRPr lang="zh-CN" altLang="en-US"/>
        </a:p>
      </dgm:t>
    </dgm:pt>
    <dgm:pt modelId="{E1B725D5-4AD4-48D9-956C-E0F7EC1BE208}">
      <dgm:prSet phldrT="[文本]" custT="1"/>
      <dgm:spPr/>
      <dgm:t>
        <a:bodyPr/>
        <a:lstStyle/>
        <a:p>
          <a:endParaRPr lang="zh-CN" altLang="en-US" sz="1400" dirty="0"/>
        </a:p>
      </dgm:t>
    </dgm:pt>
    <dgm:pt modelId="{97FCCCF2-7AA5-4628-9638-E721841F1450}" type="sibTrans" cxnId="{F2299C83-DAE1-4F5E-A928-3C5E44243380}">
      <dgm:prSet/>
      <dgm:spPr/>
      <dgm:t>
        <a:bodyPr/>
        <a:lstStyle/>
        <a:p>
          <a:endParaRPr lang="zh-CN" altLang="en-US"/>
        </a:p>
      </dgm:t>
    </dgm:pt>
    <dgm:pt modelId="{9A5A0155-7BCA-4454-A51A-3402048E4EAD}" type="parTrans" cxnId="{F2299C83-DAE1-4F5E-A928-3C5E44243380}">
      <dgm:prSet/>
      <dgm:spPr/>
      <dgm:t>
        <a:bodyPr/>
        <a:lstStyle/>
        <a:p>
          <a:endParaRPr lang="zh-CN" altLang="en-US"/>
        </a:p>
      </dgm:t>
    </dgm:pt>
    <dgm:pt modelId="{65291D9A-DCAC-4B53-9388-7AD8F7738751}" type="pres">
      <dgm:prSet presAssocID="{F5C4912C-4E56-4B85-A19C-F2387AA3F979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EC74F8A-769B-40B2-827F-34E19DF366B9}" type="pres">
      <dgm:prSet presAssocID="{8B132DAF-2338-4B08-B483-1BCC65E87CBB}" presName="compNode" presStyleCnt="0"/>
      <dgm:spPr/>
    </dgm:pt>
    <dgm:pt modelId="{23361E47-9700-4B23-80D5-02358A214886}" type="pres">
      <dgm:prSet presAssocID="{8B132DAF-2338-4B08-B483-1BCC65E87CBB}" presName="aNode" presStyleLbl="bgShp" presStyleIdx="0" presStyleCnt="7" custScaleX="2000000" custLinFactNeighborX="7140" custLinFactNeighborY="-1472"/>
      <dgm:spPr/>
      <dgm:t>
        <a:bodyPr/>
        <a:lstStyle/>
        <a:p>
          <a:endParaRPr lang="zh-CN" altLang="en-US"/>
        </a:p>
      </dgm:t>
    </dgm:pt>
    <dgm:pt modelId="{4A42C3C4-342F-4F62-989B-63257C9D6AB5}" type="pres">
      <dgm:prSet presAssocID="{8B132DAF-2338-4B08-B483-1BCC65E87CBB}" presName="textNode" presStyleLbl="bgShp" presStyleIdx="0" presStyleCnt="7"/>
      <dgm:spPr/>
      <dgm:t>
        <a:bodyPr/>
        <a:lstStyle/>
        <a:p>
          <a:endParaRPr lang="zh-CN" altLang="en-US"/>
        </a:p>
      </dgm:t>
    </dgm:pt>
    <dgm:pt modelId="{58841440-6492-4CB6-8536-2CB1B4F6DD6B}" type="pres">
      <dgm:prSet presAssocID="{8B132DAF-2338-4B08-B483-1BCC65E87CBB}" presName="compChildNode" presStyleCnt="0"/>
      <dgm:spPr/>
    </dgm:pt>
    <dgm:pt modelId="{37AB52D6-484E-4B73-A738-0649F42A89AF}" type="pres">
      <dgm:prSet presAssocID="{8B132DAF-2338-4B08-B483-1BCC65E87CBB}" presName="theInnerList" presStyleCnt="0"/>
      <dgm:spPr/>
    </dgm:pt>
    <dgm:pt modelId="{C58A8D41-6875-4778-856A-42C6159813B8}" type="pres">
      <dgm:prSet presAssocID="{8B132DAF-2338-4B08-B483-1BCC65E87CBB}" presName="aSpace" presStyleCnt="0"/>
      <dgm:spPr/>
    </dgm:pt>
    <dgm:pt modelId="{493A3AF5-352A-44E7-A323-260A4CACC050}" type="pres">
      <dgm:prSet presAssocID="{A4CC1FB1-3DE8-4D25-B441-58049AECC675}" presName="compNode" presStyleCnt="0"/>
      <dgm:spPr/>
    </dgm:pt>
    <dgm:pt modelId="{E3A6A794-5EB9-4FD8-A726-EA3373EEFB76}" type="pres">
      <dgm:prSet presAssocID="{A4CC1FB1-3DE8-4D25-B441-58049AECC675}" presName="aNode" presStyleLbl="bgShp" presStyleIdx="1" presStyleCnt="7" custScaleX="2000000" custLinFactNeighborX="7140" custLinFactNeighborY="-1472"/>
      <dgm:spPr/>
      <dgm:t>
        <a:bodyPr/>
        <a:lstStyle/>
        <a:p>
          <a:endParaRPr lang="zh-CN" altLang="en-US"/>
        </a:p>
      </dgm:t>
    </dgm:pt>
    <dgm:pt modelId="{15F3247A-7997-47B8-9EE6-3637E14B8565}" type="pres">
      <dgm:prSet presAssocID="{A4CC1FB1-3DE8-4D25-B441-58049AECC675}" presName="textNode" presStyleLbl="bgShp" presStyleIdx="1" presStyleCnt="7"/>
      <dgm:spPr/>
      <dgm:t>
        <a:bodyPr/>
        <a:lstStyle/>
        <a:p>
          <a:endParaRPr lang="zh-CN" altLang="en-US"/>
        </a:p>
      </dgm:t>
    </dgm:pt>
    <dgm:pt modelId="{67B2ABDA-4A3B-41F5-BEDE-AD6F3587BAE8}" type="pres">
      <dgm:prSet presAssocID="{A4CC1FB1-3DE8-4D25-B441-58049AECC675}" presName="compChildNode" presStyleCnt="0"/>
      <dgm:spPr/>
    </dgm:pt>
    <dgm:pt modelId="{75632F5D-CDD5-48F0-96CF-EA47E33DD59D}" type="pres">
      <dgm:prSet presAssocID="{A4CC1FB1-3DE8-4D25-B441-58049AECC675}" presName="theInnerList" presStyleCnt="0"/>
      <dgm:spPr/>
    </dgm:pt>
    <dgm:pt modelId="{990EB3BB-40DD-4A14-A57E-DB0BB460984B}" type="pres">
      <dgm:prSet presAssocID="{A4CC1FB1-3DE8-4D25-B441-58049AECC675}" presName="aSpace" presStyleCnt="0"/>
      <dgm:spPr/>
    </dgm:pt>
    <dgm:pt modelId="{AA3307AB-48DA-4D1D-9232-E64BC2243F93}" type="pres">
      <dgm:prSet presAssocID="{6E8223F5-3F8D-4BB2-AF6B-C9D123A6E92E}" presName="compNode" presStyleCnt="0"/>
      <dgm:spPr/>
    </dgm:pt>
    <dgm:pt modelId="{9B388025-4F8C-4452-97B3-313FEFC1F5C5}" type="pres">
      <dgm:prSet presAssocID="{6E8223F5-3F8D-4BB2-AF6B-C9D123A6E92E}" presName="aNode" presStyleLbl="bgShp" presStyleIdx="2" presStyleCnt="7" custScaleX="2000000" custLinFactNeighborX="23443"/>
      <dgm:spPr/>
      <dgm:t>
        <a:bodyPr/>
        <a:lstStyle/>
        <a:p>
          <a:endParaRPr lang="zh-CN" altLang="en-US"/>
        </a:p>
      </dgm:t>
    </dgm:pt>
    <dgm:pt modelId="{C1DBDB88-E852-4898-9518-78DB9F80ACCD}" type="pres">
      <dgm:prSet presAssocID="{6E8223F5-3F8D-4BB2-AF6B-C9D123A6E92E}" presName="textNode" presStyleLbl="bgShp" presStyleIdx="2" presStyleCnt="7"/>
      <dgm:spPr/>
      <dgm:t>
        <a:bodyPr/>
        <a:lstStyle/>
        <a:p>
          <a:endParaRPr lang="zh-CN" altLang="en-US"/>
        </a:p>
      </dgm:t>
    </dgm:pt>
    <dgm:pt modelId="{C01D77DB-1CC6-4FEE-A85C-FD7D4A273BC4}" type="pres">
      <dgm:prSet presAssocID="{6E8223F5-3F8D-4BB2-AF6B-C9D123A6E92E}" presName="compChildNode" presStyleCnt="0"/>
      <dgm:spPr/>
    </dgm:pt>
    <dgm:pt modelId="{09BE64D6-BD29-402B-B4D1-03E8D156D8A2}" type="pres">
      <dgm:prSet presAssocID="{6E8223F5-3F8D-4BB2-AF6B-C9D123A6E92E}" presName="theInnerList" presStyleCnt="0"/>
      <dgm:spPr/>
    </dgm:pt>
    <dgm:pt modelId="{39CC4D7B-C957-4D39-8287-8C1BA91AC896}" type="pres">
      <dgm:prSet presAssocID="{6E8223F5-3F8D-4BB2-AF6B-C9D123A6E92E}" presName="aSpace" presStyleCnt="0"/>
      <dgm:spPr/>
    </dgm:pt>
    <dgm:pt modelId="{EEBC9A3C-FB5D-4025-8744-13F6DB4E2A80}" type="pres">
      <dgm:prSet presAssocID="{E1B725D5-4AD4-48D9-956C-E0F7EC1BE208}" presName="compNode" presStyleCnt="0"/>
      <dgm:spPr/>
    </dgm:pt>
    <dgm:pt modelId="{F1358AF7-433B-4B9E-A8BD-5C3CA0BDE420}" type="pres">
      <dgm:prSet presAssocID="{E1B725D5-4AD4-48D9-956C-E0F7EC1BE208}" presName="aNode" presStyleLbl="bgShp" presStyleIdx="3" presStyleCnt="7" custScaleX="2000000" custLinFactNeighborX="-12349"/>
      <dgm:spPr/>
      <dgm:t>
        <a:bodyPr/>
        <a:lstStyle/>
        <a:p>
          <a:endParaRPr lang="zh-CN" altLang="en-US"/>
        </a:p>
      </dgm:t>
    </dgm:pt>
    <dgm:pt modelId="{2E1A3094-B7FA-4990-BBEB-6B9A737155C4}" type="pres">
      <dgm:prSet presAssocID="{E1B725D5-4AD4-48D9-956C-E0F7EC1BE208}" presName="textNode" presStyleLbl="bgShp" presStyleIdx="3" presStyleCnt="7"/>
      <dgm:spPr/>
      <dgm:t>
        <a:bodyPr/>
        <a:lstStyle/>
        <a:p>
          <a:endParaRPr lang="zh-CN" altLang="en-US"/>
        </a:p>
      </dgm:t>
    </dgm:pt>
    <dgm:pt modelId="{C6C3CFA9-C3BE-46B0-9D75-75D7D386F789}" type="pres">
      <dgm:prSet presAssocID="{E1B725D5-4AD4-48D9-956C-E0F7EC1BE208}" presName="compChildNode" presStyleCnt="0"/>
      <dgm:spPr/>
    </dgm:pt>
    <dgm:pt modelId="{B6E6292E-5F04-4764-9BD4-73A2DBEBE4E0}" type="pres">
      <dgm:prSet presAssocID="{E1B725D5-4AD4-48D9-956C-E0F7EC1BE208}" presName="theInnerList" presStyleCnt="0"/>
      <dgm:spPr/>
    </dgm:pt>
    <dgm:pt modelId="{686E32F1-9BD4-404C-9BCB-8C04F5E5FB80}" type="pres">
      <dgm:prSet presAssocID="{E1B725D5-4AD4-48D9-956C-E0F7EC1BE208}" presName="aSpace" presStyleCnt="0"/>
      <dgm:spPr/>
    </dgm:pt>
    <dgm:pt modelId="{50F3B027-7619-42F5-BF32-F94F217213FB}" type="pres">
      <dgm:prSet presAssocID="{9D59227D-B45D-4231-AF2C-BD5D01A2D6EA}" presName="compNode" presStyleCnt="0"/>
      <dgm:spPr/>
    </dgm:pt>
    <dgm:pt modelId="{2F47C928-65D2-4BAB-8FCD-8E85DCA21578}" type="pres">
      <dgm:prSet presAssocID="{9D59227D-B45D-4231-AF2C-BD5D01A2D6EA}" presName="aNode" presStyleLbl="bgShp" presStyleIdx="4" presStyleCnt="7" custScaleX="2000000" custLinFactNeighborX="-6143"/>
      <dgm:spPr/>
      <dgm:t>
        <a:bodyPr/>
        <a:lstStyle/>
        <a:p>
          <a:endParaRPr lang="zh-CN" altLang="en-US"/>
        </a:p>
      </dgm:t>
    </dgm:pt>
    <dgm:pt modelId="{592354BF-E8BE-4F9F-AA68-EA6B7DF61F07}" type="pres">
      <dgm:prSet presAssocID="{9D59227D-B45D-4231-AF2C-BD5D01A2D6EA}" presName="textNode" presStyleLbl="bgShp" presStyleIdx="4" presStyleCnt="7"/>
      <dgm:spPr/>
      <dgm:t>
        <a:bodyPr/>
        <a:lstStyle/>
        <a:p>
          <a:endParaRPr lang="zh-CN" altLang="en-US"/>
        </a:p>
      </dgm:t>
    </dgm:pt>
    <dgm:pt modelId="{6DBB3FC5-2083-45B6-8D6A-A7FA1E36EAA1}" type="pres">
      <dgm:prSet presAssocID="{9D59227D-B45D-4231-AF2C-BD5D01A2D6EA}" presName="compChildNode" presStyleCnt="0"/>
      <dgm:spPr/>
    </dgm:pt>
    <dgm:pt modelId="{7595C095-E146-4F59-AD41-00B3C3F566D3}" type="pres">
      <dgm:prSet presAssocID="{9D59227D-B45D-4231-AF2C-BD5D01A2D6EA}" presName="theInnerList" presStyleCnt="0"/>
      <dgm:spPr/>
    </dgm:pt>
    <dgm:pt modelId="{DEB754FE-BC52-41EE-9394-D9293752FD91}" type="pres">
      <dgm:prSet presAssocID="{9D59227D-B45D-4231-AF2C-BD5D01A2D6EA}" presName="aSpace" presStyleCnt="0"/>
      <dgm:spPr/>
    </dgm:pt>
    <dgm:pt modelId="{F1A2E6B7-EF15-4AB0-A6C6-CE969019374C}" type="pres">
      <dgm:prSet presAssocID="{B62F5601-6B79-4AD5-80A3-A613807BEC42}" presName="compNode" presStyleCnt="0"/>
      <dgm:spPr/>
    </dgm:pt>
    <dgm:pt modelId="{D10F7793-D9D1-4A1C-BFFB-ED86E71F08A6}" type="pres">
      <dgm:prSet presAssocID="{B62F5601-6B79-4AD5-80A3-A613807BEC42}" presName="aNode" presStyleLbl="bgShp" presStyleIdx="5" presStyleCnt="7" custScaleX="2000000"/>
      <dgm:spPr/>
      <dgm:t>
        <a:bodyPr/>
        <a:lstStyle/>
        <a:p>
          <a:endParaRPr lang="zh-CN" altLang="en-US"/>
        </a:p>
      </dgm:t>
    </dgm:pt>
    <dgm:pt modelId="{6B850ECC-019C-4CF1-AC45-AF5DA009202E}" type="pres">
      <dgm:prSet presAssocID="{B62F5601-6B79-4AD5-80A3-A613807BEC42}" presName="textNode" presStyleLbl="bgShp" presStyleIdx="5" presStyleCnt="7"/>
      <dgm:spPr/>
      <dgm:t>
        <a:bodyPr/>
        <a:lstStyle/>
        <a:p>
          <a:endParaRPr lang="zh-CN" altLang="en-US"/>
        </a:p>
      </dgm:t>
    </dgm:pt>
    <dgm:pt modelId="{0FE67DC2-3977-42D1-95B7-92402687332F}" type="pres">
      <dgm:prSet presAssocID="{B62F5601-6B79-4AD5-80A3-A613807BEC42}" presName="compChildNode" presStyleCnt="0"/>
      <dgm:spPr/>
    </dgm:pt>
    <dgm:pt modelId="{45846BCB-432F-4056-B43A-08BF40FD9D67}" type="pres">
      <dgm:prSet presAssocID="{B62F5601-6B79-4AD5-80A3-A613807BEC42}" presName="theInnerList" presStyleCnt="0"/>
      <dgm:spPr/>
    </dgm:pt>
    <dgm:pt modelId="{03CDA2A7-B383-4F14-8202-86AADAF2ED58}" type="pres">
      <dgm:prSet presAssocID="{B62F5601-6B79-4AD5-80A3-A613807BEC42}" presName="aSpace" presStyleCnt="0"/>
      <dgm:spPr/>
    </dgm:pt>
    <dgm:pt modelId="{A01E5AF6-44CD-4C73-A72E-E84FACE98886}" type="pres">
      <dgm:prSet presAssocID="{0F6AEBF3-F07B-495C-A91B-35541E63DA24}" presName="compNode" presStyleCnt="0"/>
      <dgm:spPr/>
    </dgm:pt>
    <dgm:pt modelId="{AB9C1A6C-4430-4919-9B7B-2B798D414FC8}" type="pres">
      <dgm:prSet presAssocID="{0F6AEBF3-F07B-495C-A91B-35541E63DA24}" presName="aNode" presStyleLbl="bgShp" presStyleIdx="6" presStyleCnt="7" custScaleX="2000000"/>
      <dgm:spPr/>
      <dgm:t>
        <a:bodyPr/>
        <a:lstStyle/>
        <a:p>
          <a:endParaRPr lang="zh-CN" altLang="en-US"/>
        </a:p>
      </dgm:t>
    </dgm:pt>
    <dgm:pt modelId="{775691C6-6FAE-473B-B1B6-314C4C41B736}" type="pres">
      <dgm:prSet presAssocID="{0F6AEBF3-F07B-495C-A91B-35541E63DA24}" presName="textNode" presStyleLbl="bgShp" presStyleIdx="6" presStyleCnt="7"/>
      <dgm:spPr/>
      <dgm:t>
        <a:bodyPr/>
        <a:lstStyle/>
        <a:p>
          <a:endParaRPr lang="zh-CN" altLang="en-US"/>
        </a:p>
      </dgm:t>
    </dgm:pt>
    <dgm:pt modelId="{9DC1DF4D-2631-4811-AEFE-9C2041BFE901}" type="pres">
      <dgm:prSet presAssocID="{0F6AEBF3-F07B-495C-A91B-35541E63DA24}" presName="compChildNode" presStyleCnt="0"/>
      <dgm:spPr/>
    </dgm:pt>
    <dgm:pt modelId="{324CF186-8685-4E9F-9C86-1FB3D8B28A2E}" type="pres">
      <dgm:prSet presAssocID="{0F6AEBF3-F07B-495C-A91B-35541E63DA24}" presName="theInnerList" presStyleCnt="0"/>
      <dgm:spPr/>
    </dgm:pt>
  </dgm:ptLst>
  <dgm:cxnLst>
    <dgm:cxn modelId="{0AD72327-D7BD-4086-AF92-9A96394E0D09}" type="presOf" srcId="{0F6AEBF3-F07B-495C-A91B-35541E63DA24}" destId="{775691C6-6FAE-473B-B1B6-314C4C41B736}" srcOrd="1" destOrd="0" presId="urn:microsoft.com/office/officeart/2005/8/layout/lProcess2"/>
    <dgm:cxn modelId="{5957970F-554B-4B5A-A644-E564562E51EA}" type="presOf" srcId="{E1B725D5-4AD4-48D9-956C-E0F7EC1BE208}" destId="{2E1A3094-B7FA-4990-BBEB-6B9A737155C4}" srcOrd="1" destOrd="0" presId="urn:microsoft.com/office/officeart/2005/8/layout/lProcess2"/>
    <dgm:cxn modelId="{76357AB4-6870-4B82-B61D-BD7069C30A91}" type="presOf" srcId="{F5C4912C-4E56-4B85-A19C-F2387AA3F979}" destId="{65291D9A-DCAC-4B53-9388-7AD8F7738751}" srcOrd="0" destOrd="0" presId="urn:microsoft.com/office/officeart/2005/8/layout/lProcess2"/>
    <dgm:cxn modelId="{A7206435-B2EB-403E-98F0-B49CC55DDAE6}" type="presOf" srcId="{A4CC1FB1-3DE8-4D25-B441-58049AECC675}" destId="{E3A6A794-5EB9-4FD8-A726-EA3373EEFB76}" srcOrd="0" destOrd="0" presId="urn:microsoft.com/office/officeart/2005/8/layout/lProcess2"/>
    <dgm:cxn modelId="{E866215B-ACAC-4672-9F9D-6D6D4315E970}" srcId="{F5C4912C-4E56-4B85-A19C-F2387AA3F979}" destId="{6E8223F5-3F8D-4BB2-AF6B-C9D123A6E92E}" srcOrd="2" destOrd="0" parTransId="{1DC0FD63-D721-41CE-8BF0-ECCA4906BFE6}" sibTransId="{834FBC81-D2A4-44EA-9C41-A2A831803995}"/>
    <dgm:cxn modelId="{5DA46A05-1AE8-452B-BBAD-CE777072307D}" type="presOf" srcId="{0F6AEBF3-F07B-495C-A91B-35541E63DA24}" destId="{AB9C1A6C-4430-4919-9B7B-2B798D414FC8}" srcOrd="0" destOrd="0" presId="urn:microsoft.com/office/officeart/2005/8/layout/lProcess2"/>
    <dgm:cxn modelId="{DC3880FE-C362-46A4-98B9-843E3AF75B4F}" type="presOf" srcId="{8B132DAF-2338-4B08-B483-1BCC65E87CBB}" destId="{23361E47-9700-4B23-80D5-02358A214886}" srcOrd="0" destOrd="0" presId="urn:microsoft.com/office/officeart/2005/8/layout/lProcess2"/>
    <dgm:cxn modelId="{EA099066-D21D-4C17-8D90-8E8E441E3235}" type="presOf" srcId="{A4CC1FB1-3DE8-4D25-B441-58049AECC675}" destId="{15F3247A-7997-47B8-9EE6-3637E14B8565}" srcOrd="1" destOrd="0" presId="urn:microsoft.com/office/officeart/2005/8/layout/lProcess2"/>
    <dgm:cxn modelId="{E730351A-35E2-4EF8-A414-8F95A560A90C}" type="presOf" srcId="{6E8223F5-3F8D-4BB2-AF6B-C9D123A6E92E}" destId="{C1DBDB88-E852-4898-9518-78DB9F80ACCD}" srcOrd="1" destOrd="0" presId="urn:microsoft.com/office/officeart/2005/8/layout/lProcess2"/>
    <dgm:cxn modelId="{759A6619-2208-4C4C-9F2C-FFBD09190FB4}" type="presOf" srcId="{9D59227D-B45D-4231-AF2C-BD5D01A2D6EA}" destId="{592354BF-E8BE-4F9F-AA68-EA6B7DF61F07}" srcOrd="1" destOrd="0" presId="urn:microsoft.com/office/officeart/2005/8/layout/lProcess2"/>
    <dgm:cxn modelId="{2454DA20-4984-49C8-B6C3-06924DA0A293}" type="presOf" srcId="{B62F5601-6B79-4AD5-80A3-A613807BEC42}" destId="{D10F7793-D9D1-4A1C-BFFB-ED86E71F08A6}" srcOrd="0" destOrd="0" presId="urn:microsoft.com/office/officeart/2005/8/layout/lProcess2"/>
    <dgm:cxn modelId="{DD7F500F-1C19-4271-8527-E876980FD344}" type="presOf" srcId="{8B132DAF-2338-4B08-B483-1BCC65E87CBB}" destId="{4A42C3C4-342F-4F62-989B-63257C9D6AB5}" srcOrd="1" destOrd="0" presId="urn:microsoft.com/office/officeart/2005/8/layout/lProcess2"/>
    <dgm:cxn modelId="{62D3E96B-3768-4F9F-B559-798D9B54314E}" type="presOf" srcId="{E1B725D5-4AD4-48D9-956C-E0F7EC1BE208}" destId="{F1358AF7-433B-4B9E-A8BD-5C3CA0BDE420}" srcOrd="0" destOrd="0" presId="urn:microsoft.com/office/officeart/2005/8/layout/lProcess2"/>
    <dgm:cxn modelId="{2EE33E85-9649-44C3-A08B-84B0E9336C68}" type="presOf" srcId="{6E8223F5-3F8D-4BB2-AF6B-C9D123A6E92E}" destId="{9B388025-4F8C-4452-97B3-313FEFC1F5C5}" srcOrd="0" destOrd="0" presId="urn:microsoft.com/office/officeart/2005/8/layout/lProcess2"/>
    <dgm:cxn modelId="{B8D98B02-01CA-4138-8E72-F01CDF3879C4}" srcId="{F5C4912C-4E56-4B85-A19C-F2387AA3F979}" destId="{A4CC1FB1-3DE8-4D25-B441-58049AECC675}" srcOrd="1" destOrd="0" parTransId="{62D220DB-E17F-4FA7-B27F-B67B0CAD2113}" sibTransId="{012938D8-B34C-4BE3-8B8A-8DB9CDAA20ED}"/>
    <dgm:cxn modelId="{4007FE16-3184-4639-8757-D130FC7EBDF1}" srcId="{F5C4912C-4E56-4B85-A19C-F2387AA3F979}" destId="{B62F5601-6B79-4AD5-80A3-A613807BEC42}" srcOrd="5" destOrd="0" parTransId="{234C5798-A4EB-4486-8561-CFBD6479DAAC}" sibTransId="{22E4192C-05EE-44D6-99ED-B6A2656F40F7}"/>
    <dgm:cxn modelId="{15D7B4F7-3A4B-491C-81F1-96D7DAF2A9B2}" srcId="{F5C4912C-4E56-4B85-A19C-F2387AA3F979}" destId="{8B132DAF-2338-4B08-B483-1BCC65E87CBB}" srcOrd="0" destOrd="0" parTransId="{B5B96CFE-A139-47F8-9C10-158C5CF7ED9A}" sibTransId="{C346FBD3-7A8E-49C4-838F-517E4FC33759}"/>
    <dgm:cxn modelId="{F2299C83-DAE1-4F5E-A928-3C5E44243380}" srcId="{F5C4912C-4E56-4B85-A19C-F2387AA3F979}" destId="{E1B725D5-4AD4-48D9-956C-E0F7EC1BE208}" srcOrd="3" destOrd="0" parTransId="{9A5A0155-7BCA-4454-A51A-3402048E4EAD}" sibTransId="{97FCCCF2-7AA5-4628-9638-E721841F1450}"/>
    <dgm:cxn modelId="{F202330A-B70E-40BC-86F3-98EF9B9A5374}" srcId="{F5C4912C-4E56-4B85-A19C-F2387AA3F979}" destId="{9D59227D-B45D-4231-AF2C-BD5D01A2D6EA}" srcOrd="4" destOrd="0" parTransId="{B2A67843-C43A-466A-9138-480D6DA596AE}" sibTransId="{AA2DAD7C-D4A4-4D47-8EE9-798395080503}"/>
    <dgm:cxn modelId="{8C97FFBC-4B15-4716-95B3-A98480832D5E}" srcId="{F5C4912C-4E56-4B85-A19C-F2387AA3F979}" destId="{0F6AEBF3-F07B-495C-A91B-35541E63DA24}" srcOrd="6" destOrd="0" parTransId="{6B23B6CB-645F-4283-A3E0-C730151F416D}" sibTransId="{B5A8D099-1809-4EA0-9528-E984E0C2A02E}"/>
    <dgm:cxn modelId="{15CDAA94-44D5-457A-A095-C6BFDB6BA636}" type="presOf" srcId="{9D59227D-B45D-4231-AF2C-BD5D01A2D6EA}" destId="{2F47C928-65D2-4BAB-8FCD-8E85DCA21578}" srcOrd="0" destOrd="0" presId="urn:microsoft.com/office/officeart/2005/8/layout/lProcess2"/>
    <dgm:cxn modelId="{E76024A9-BB01-459E-B71E-8C205AB84E4A}" type="presOf" srcId="{B62F5601-6B79-4AD5-80A3-A613807BEC42}" destId="{6B850ECC-019C-4CF1-AC45-AF5DA009202E}" srcOrd="1" destOrd="0" presId="urn:microsoft.com/office/officeart/2005/8/layout/lProcess2"/>
    <dgm:cxn modelId="{D9DD2718-4948-49A5-8F96-F537D6E922E2}" type="presParOf" srcId="{65291D9A-DCAC-4B53-9388-7AD8F7738751}" destId="{CEC74F8A-769B-40B2-827F-34E19DF366B9}" srcOrd="0" destOrd="0" presId="urn:microsoft.com/office/officeart/2005/8/layout/lProcess2"/>
    <dgm:cxn modelId="{10527DCE-D8A2-46D9-B09B-D1A3BC932605}" type="presParOf" srcId="{CEC74F8A-769B-40B2-827F-34E19DF366B9}" destId="{23361E47-9700-4B23-80D5-02358A214886}" srcOrd="0" destOrd="0" presId="urn:microsoft.com/office/officeart/2005/8/layout/lProcess2"/>
    <dgm:cxn modelId="{84CE7EF8-ECA7-42D9-A5B6-286C35E10532}" type="presParOf" srcId="{CEC74F8A-769B-40B2-827F-34E19DF366B9}" destId="{4A42C3C4-342F-4F62-989B-63257C9D6AB5}" srcOrd="1" destOrd="0" presId="urn:microsoft.com/office/officeart/2005/8/layout/lProcess2"/>
    <dgm:cxn modelId="{B4C01BE1-9B95-48E8-93A6-E02F5BBC6A88}" type="presParOf" srcId="{CEC74F8A-769B-40B2-827F-34E19DF366B9}" destId="{58841440-6492-4CB6-8536-2CB1B4F6DD6B}" srcOrd="2" destOrd="0" presId="urn:microsoft.com/office/officeart/2005/8/layout/lProcess2"/>
    <dgm:cxn modelId="{FF586239-A335-4915-85AF-2681CEC3206D}" type="presParOf" srcId="{58841440-6492-4CB6-8536-2CB1B4F6DD6B}" destId="{37AB52D6-484E-4B73-A738-0649F42A89AF}" srcOrd="0" destOrd="0" presId="urn:microsoft.com/office/officeart/2005/8/layout/lProcess2"/>
    <dgm:cxn modelId="{09536D1A-866A-4245-9994-66A192285638}" type="presParOf" srcId="{65291D9A-DCAC-4B53-9388-7AD8F7738751}" destId="{C58A8D41-6875-4778-856A-42C6159813B8}" srcOrd="1" destOrd="0" presId="urn:microsoft.com/office/officeart/2005/8/layout/lProcess2"/>
    <dgm:cxn modelId="{A9C301A3-1FC0-45CF-9421-8F248B187494}" type="presParOf" srcId="{65291D9A-DCAC-4B53-9388-7AD8F7738751}" destId="{493A3AF5-352A-44E7-A323-260A4CACC050}" srcOrd="2" destOrd="0" presId="urn:microsoft.com/office/officeart/2005/8/layout/lProcess2"/>
    <dgm:cxn modelId="{121DDF47-F3C6-4935-9C8A-D90E95E885D7}" type="presParOf" srcId="{493A3AF5-352A-44E7-A323-260A4CACC050}" destId="{E3A6A794-5EB9-4FD8-A726-EA3373EEFB76}" srcOrd="0" destOrd="0" presId="urn:microsoft.com/office/officeart/2005/8/layout/lProcess2"/>
    <dgm:cxn modelId="{5A5E5F0B-CBA0-4729-B8E4-11829604B7E5}" type="presParOf" srcId="{493A3AF5-352A-44E7-A323-260A4CACC050}" destId="{15F3247A-7997-47B8-9EE6-3637E14B8565}" srcOrd="1" destOrd="0" presId="urn:microsoft.com/office/officeart/2005/8/layout/lProcess2"/>
    <dgm:cxn modelId="{C385E027-93E6-45CD-94FC-F13920AC8C71}" type="presParOf" srcId="{493A3AF5-352A-44E7-A323-260A4CACC050}" destId="{67B2ABDA-4A3B-41F5-BEDE-AD6F3587BAE8}" srcOrd="2" destOrd="0" presId="urn:microsoft.com/office/officeart/2005/8/layout/lProcess2"/>
    <dgm:cxn modelId="{B58647FC-DB7C-403D-9F79-1C8FDC6B57F2}" type="presParOf" srcId="{67B2ABDA-4A3B-41F5-BEDE-AD6F3587BAE8}" destId="{75632F5D-CDD5-48F0-96CF-EA47E33DD59D}" srcOrd="0" destOrd="0" presId="urn:microsoft.com/office/officeart/2005/8/layout/lProcess2"/>
    <dgm:cxn modelId="{9A0F8594-4103-4414-848C-030CC18087E0}" type="presParOf" srcId="{65291D9A-DCAC-4B53-9388-7AD8F7738751}" destId="{990EB3BB-40DD-4A14-A57E-DB0BB460984B}" srcOrd="3" destOrd="0" presId="urn:microsoft.com/office/officeart/2005/8/layout/lProcess2"/>
    <dgm:cxn modelId="{C7A516AF-4379-4094-A9A9-C1A963A44731}" type="presParOf" srcId="{65291D9A-DCAC-4B53-9388-7AD8F7738751}" destId="{AA3307AB-48DA-4D1D-9232-E64BC2243F93}" srcOrd="4" destOrd="0" presId="urn:microsoft.com/office/officeart/2005/8/layout/lProcess2"/>
    <dgm:cxn modelId="{DE793997-7594-4268-8D70-42AD55DEE136}" type="presParOf" srcId="{AA3307AB-48DA-4D1D-9232-E64BC2243F93}" destId="{9B388025-4F8C-4452-97B3-313FEFC1F5C5}" srcOrd="0" destOrd="0" presId="urn:microsoft.com/office/officeart/2005/8/layout/lProcess2"/>
    <dgm:cxn modelId="{2BC385FD-47D7-4CF7-9869-D26D99D5D498}" type="presParOf" srcId="{AA3307AB-48DA-4D1D-9232-E64BC2243F93}" destId="{C1DBDB88-E852-4898-9518-78DB9F80ACCD}" srcOrd="1" destOrd="0" presId="urn:microsoft.com/office/officeart/2005/8/layout/lProcess2"/>
    <dgm:cxn modelId="{9E173F7F-BFB8-462F-A113-2FADABF489EC}" type="presParOf" srcId="{AA3307AB-48DA-4D1D-9232-E64BC2243F93}" destId="{C01D77DB-1CC6-4FEE-A85C-FD7D4A273BC4}" srcOrd="2" destOrd="0" presId="urn:microsoft.com/office/officeart/2005/8/layout/lProcess2"/>
    <dgm:cxn modelId="{7253DBB8-1494-4CA2-892A-BC9FEF9E814D}" type="presParOf" srcId="{C01D77DB-1CC6-4FEE-A85C-FD7D4A273BC4}" destId="{09BE64D6-BD29-402B-B4D1-03E8D156D8A2}" srcOrd="0" destOrd="0" presId="urn:microsoft.com/office/officeart/2005/8/layout/lProcess2"/>
    <dgm:cxn modelId="{79C613AB-D5AA-4781-919E-F0328276E978}" type="presParOf" srcId="{65291D9A-DCAC-4B53-9388-7AD8F7738751}" destId="{39CC4D7B-C957-4D39-8287-8C1BA91AC896}" srcOrd="5" destOrd="0" presId="urn:microsoft.com/office/officeart/2005/8/layout/lProcess2"/>
    <dgm:cxn modelId="{FD3E49B0-52BE-40AC-A03B-350C949A29BA}" type="presParOf" srcId="{65291D9A-DCAC-4B53-9388-7AD8F7738751}" destId="{EEBC9A3C-FB5D-4025-8744-13F6DB4E2A80}" srcOrd="6" destOrd="0" presId="urn:microsoft.com/office/officeart/2005/8/layout/lProcess2"/>
    <dgm:cxn modelId="{B44582B3-D462-4C14-8085-AFCBFE7E536B}" type="presParOf" srcId="{EEBC9A3C-FB5D-4025-8744-13F6DB4E2A80}" destId="{F1358AF7-433B-4B9E-A8BD-5C3CA0BDE420}" srcOrd="0" destOrd="0" presId="urn:microsoft.com/office/officeart/2005/8/layout/lProcess2"/>
    <dgm:cxn modelId="{7F49062C-0D3F-4801-8885-178AEBD9263A}" type="presParOf" srcId="{EEBC9A3C-FB5D-4025-8744-13F6DB4E2A80}" destId="{2E1A3094-B7FA-4990-BBEB-6B9A737155C4}" srcOrd="1" destOrd="0" presId="urn:microsoft.com/office/officeart/2005/8/layout/lProcess2"/>
    <dgm:cxn modelId="{278B61F4-CDC4-4E9E-873C-0D0E5E986FA4}" type="presParOf" srcId="{EEBC9A3C-FB5D-4025-8744-13F6DB4E2A80}" destId="{C6C3CFA9-C3BE-46B0-9D75-75D7D386F789}" srcOrd="2" destOrd="0" presId="urn:microsoft.com/office/officeart/2005/8/layout/lProcess2"/>
    <dgm:cxn modelId="{B4074A5C-0066-462B-8852-3ADF9708C863}" type="presParOf" srcId="{C6C3CFA9-C3BE-46B0-9D75-75D7D386F789}" destId="{B6E6292E-5F04-4764-9BD4-73A2DBEBE4E0}" srcOrd="0" destOrd="0" presId="urn:microsoft.com/office/officeart/2005/8/layout/lProcess2"/>
    <dgm:cxn modelId="{A2D1C05A-9D38-42DA-AC23-C9385C4BDBF9}" type="presParOf" srcId="{65291D9A-DCAC-4B53-9388-7AD8F7738751}" destId="{686E32F1-9BD4-404C-9BCB-8C04F5E5FB80}" srcOrd="7" destOrd="0" presId="urn:microsoft.com/office/officeart/2005/8/layout/lProcess2"/>
    <dgm:cxn modelId="{AC4D5FE3-847B-4617-AA41-E3A2BDCCF194}" type="presParOf" srcId="{65291D9A-DCAC-4B53-9388-7AD8F7738751}" destId="{50F3B027-7619-42F5-BF32-F94F217213FB}" srcOrd="8" destOrd="0" presId="urn:microsoft.com/office/officeart/2005/8/layout/lProcess2"/>
    <dgm:cxn modelId="{93C45F30-DFD9-4E6B-A7DA-C05A60EF197E}" type="presParOf" srcId="{50F3B027-7619-42F5-BF32-F94F217213FB}" destId="{2F47C928-65D2-4BAB-8FCD-8E85DCA21578}" srcOrd="0" destOrd="0" presId="urn:microsoft.com/office/officeart/2005/8/layout/lProcess2"/>
    <dgm:cxn modelId="{15CE84C5-E4AC-4E14-B49D-2A8DADC6A3E9}" type="presParOf" srcId="{50F3B027-7619-42F5-BF32-F94F217213FB}" destId="{592354BF-E8BE-4F9F-AA68-EA6B7DF61F07}" srcOrd="1" destOrd="0" presId="urn:microsoft.com/office/officeart/2005/8/layout/lProcess2"/>
    <dgm:cxn modelId="{E8984B00-993C-475F-B91B-14D99E1A5451}" type="presParOf" srcId="{50F3B027-7619-42F5-BF32-F94F217213FB}" destId="{6DBB3FC5-2083-45B6-8D6A-A7FA1E36EAA1}" srcOrd="2" destOrd="0" presId="urn:microsoft.com/office/officeart/2005/8/layout/lProcess2"/>
    <dgm:cxn modelId="{31D38AC5-9633-429C-9E84-6D112DCFA984}" type="presParOf" srcId="{6DBB3FC5-2083-45B6-8D6A-A7FA1E36EAA1}" destId="{7595C095-E146-4F59-AD41-00B3C3F566D3}" srcOrd="0" destOrd="0" presId="urn:microsoft.com/office/officeart/2005/8/layout/lProcess2"/>
    <dgm:cxn modelId="{E2668777-ED39-4899-A947-E39636BD939B}" type="presParOf" srcId="{65291D9A-DCAC-4B53-9388-7AD8F7738751}" destId="{DEB754FE-BC52-41EE-9394-D9293752FD91}" srcOrd="9" destOrd="0" presId="urn:microsoft.com/office/officeart/2005/8/layout/lProcess2"/>
    <dgm:cxn modelId="{B312616C-98F1-4821-85C7-DE95CB94B2F6}" type="presParOf" srcId="{65291D9A-DCAC-4B53-9388-7AD8F7738751}" destId="{F1A2E6B7-EF15-4AB0-A6C6-CE969019374C}" srcOrd="10" destOrd="0" presId="urn:microsoft.com/office/officeart/2005/8/layout/lProcess2"/>
    <dgm:cxn modelId="{9605985A-E853-4D6E-A96E-AC0FF1D16B9E}" type="presParOf" srcId="{F1A2E6B7-EF15-4AB0-A6C6-CE969019374C}" destId="{D10F7793-D9D1-4A1C-BFFB-ED86E71F08A6}" srcOrd="0" destOrd="0" presId="urn:microsoft.com/office/officeart/2005/8/layout/lProcess2"/>
    <dgm:cxn modelId="{9CE14ABD-6A34-482B-B1FD-89AF5345281B}" type="presParOf" srcId="{F1A2E6B7-EF15-4AB0-A6C6-CE969019374C}" destId="{6B850ECC-019C-4CF1-AC45-AF5DA009202E}" srcOrd="1" destOrd="0" presId="urn:microsoft.com/office/officeart/2005/8/layout/lProcess2"/>
    <dgm:cxn modelId="{85764301-4508-4EE5-84DF-24553D210FA4}" type="presParOf" srcId="{F1A2E6B7-EF15-4AB0-A6C6-CE969019374C}" destId="{0FE67DC2-3977-42D1-95B7-92402687332F}" srcOrd="2" destOrd="0" presId="urn:microsoft.com/office/officeart/2005/8/layout/lProcess2"/>
    <dgm:cxn modelId="{FD8EDF6F-30B0-47F5-B058-8AB4D8A23D1C}" type="presParOf" srcId="{0FE67DC2-3977-42D1-95B7-92402687332F}" destId="{45846BCB-432F-4056-B43A-08BF40FD9D67}" srcOrd="0" destOrd="0" presId="urn:microsoft.com/office/officeart/2005/8/layout/lProcess2"/>
    <dgm:cxn modelId="{F62E51F2-825C-4038-B3BB-84A96FEBD3EB}" type="presParOf" srcId="{65291D9A-DCAC-4B53-9388-7AD8F7738751}" destId="{03CDA2A7-B383-4F14-8202-86AADAF2ED58}" srcOrd="11" destOrd="0" presId="urn:microsoft.com/office/officeart/2005/8/layout/lProcess2"/>
    <dgm:cxn modelId="{2DAE15F5-1FD9-414E-9BA4-7536C86EBA30}" type="presParOf" srcId="{65291D9A-DCAC-4B53-9388-7AD8F7738751}" destId="{A01E5AF6-44CD-4C73-A72E-E84FACE98886}" srcOrd="12" destOrd="0" presId="urn:microsoft.com/office/officeart/2005/8/layout/lProcess2"/>
    <dgm:cxn modelId="{1D6702D2-8033-4F16-A5A8-23A0525B0E1A}" type="presParOf" srcId="{A01E5AF6-44CD-4C73-A72E-E84FACE98886}" destId="{AB9C1A6C-4430-4919-9B7B-2B798D414FC8}" srcOrd="0" destOrd="0" presId="urn:microsoft.com/office/officeart/2005/8/layout/lProcess2"/>
    <dgm:cxn modelId="{DCDB4D9C-BED8-44B3-BA7F-78E666D4206E}" type="presParOf" srcId="{A01E5AF6-44CD-4C73-A72E-E84FACE98886}" destId="{775691C6-6FAE-473B-B1B6-314C4C41B736}" srcOrd="1" destOrd="0" presId="urn:microsoft.com/office/officeart/2005/8/layout/lProcess2"/>
    <dgm:cxn modelId="{F0CD7A70-F464-4017-8FCA-18D62B8D6281}" type="presParOf" srcId="{A01E5AF6-44CD-4C73-A72E-E84FACE98886}" destId="{9DC1DF4D-2631-4811-AEFE-9C2041BFE901}" srcOrd="2" destOrd="0" presId="urn:microsoft.com/office/officeart/2005/8/layout/lProcess2"/>
    <dgm:cxn modelId="{2CEF31C3-6F95-46D9-876D-150B5C0CD955}" type="presParOf" srcId="{9DC1DF4D-2631-4811-AEFE-9C2041BFE901}" destId="{324CF186-8685-4E9F-9C86-1FB3D8B28A2E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49D3E60-EE88-47A2-AA9F-646BF5A16C21}" type="doc">
      <dgm:prSet loTypeId="urn:diagrams.loki3.com/VaryingWidthList+Icon" loCatId="list" qsTypeId="urn:microsoft.com/office/officeart/2005/8/quickstyle/simple1" qsCatId="simple" csTypeId="urn:microsoft.com/office/officeart/2005/8/colors/accent1_2" csCatId="accent1" phldr="1"/>
      <dgm:spPr/>
    </dgm:pt>
    <dgm:pt modelId="{F1F7746A-8029-4DE3-BBED-0F65A0964BBD}">
      <dgm:prSet phldrT="[文本]" custT="1"/>
      <dgm:spPr>
        <a:solidFill>
          <a:srgbClr val="04AEDA"/>
        </a:solidFill>
      </dgm:spPr>
      <dgm:t>
        <a:bodyPr/>
        <a:lstStyle/>
        <a:p>
          <a:r>
            <a:rPr lang="zh-CN" altLang="en-US" sz="1200" dirty="0" smtClean="0"/>
            <a:t>管理过程</a:t>
          </a:r>
          <a:endParaRPr lang="zh-CN" altLang="en-US" sz="1200" dirty="0"/>
        </a:p>
      </dgm:t>
    </dgm:pt>
    <dgm:pt modelId="{C6C8F4EF-1FFA-455C-9A85-FAF7DB433199}" type="parTrans" cxnId="{54EE7B6B-278C-4B22-A63D-F6CE36E57759}">
      <dgm:prSet/>
      <dgm:spPr/>
      <dgm:t>
        <a:bodyPr/>
        <a:lstStyle/>
        <a:p>
          <a:endParaRPr lang="zh-CN" altLang="en-US"/>
        </a:p>
      </dgm:t>
    </dgm:pt>
    <dgm:pt modelId="{14C8C94A-E518-4494-B2E9-A6BA1F427ED0}" type="sibTrans" cxnId="{54EE7B6B-278C-4B22-A63D-F6CE36E57759}">
      <dgm:prSet/>
      <dgm:spPr/>
      <dgm:t>
        <a:bodyPr/>
        <a:lstStyle/>
        <a:p>
          <a:endParaRPr lang="zh-CN" altLang="en-US"/>
        </a:p>
      </dgm:t>
    </dgm:pt>
    <dgm:pt modelId="{157E2CCD-D93F-48CD-BA76-38A37A1C9D05}">
      <dgm:prSet phldrT="[文本]" custT="1"/>
      <dgm:spPr>
        <a:solidFill>
          <a:srgbClr val="04AEDA"/>
        </a:solidFill>
      </dgm:spPr>
      <dgm:t>
        <a:bodyPr/>
        <a:lstStyle/>
        <a:p>
          <a:r>
            <a:rPr lang="zh-CN" altLang="en-US" sz="1200" dirty="0" smtClean="0"/>
            <a:t>工程过程</a:t>
          </a:r>
          <a:endParaRPr lang="zh-CN" altLang="en-US" sz="1200" dirty="0"/>
        </a:p>
      </dgm:t>
    </dgm:pt>
    <dgm:pt modelId="{2AC3446A-9068-4FE4-9030-499E77F5880A}" type="parTrans" cxnId="{B7B15AA0-4371-4DC9-9C01-5C7525A810F7}">
      <dgm:prSet/>
      <dgm:spPr/>
      <dgm:t>
        <a:bodyPr/>
        <a:lstStyle/>
        <a:p>
          <a:endParaRPr lang="zh-CN" altLang="en-US"/>
        </a:p>
      </dgm:t>
    </dgm:pt>
    <dgm:pt modelId="{536FD70C-7121-44E4-8F30-50EC04CBDF40}" type="sibTrans" cxnId="{B7B15AA0-4371-4DC9-9C01-5C7525A810F7}">
      <dgm:prSet/>
      <dgm:spPr/>
      <dgm:t>
        <a:bodyPr/>
        <a:lstStyle/>
        <a:p>
          <a:endParaRPr lang="zh-CN" altLang="en-US"/>
        </a:p>
      </dgm:t>
    </dgm:pt>
    <dgm:pt modelId="{ACE15782-FF4F-4B77-AE72-0F446850ABDA}">
      <dgm:prSet phldrT="[文本]" custT="1"/>
      <dgm:spPr>
        <a:solidFill>
          <a:srgbClr val="04AEDA"/>
        </a:solidFill>
      </dgm:spPr>
      <dgm:t>
        <a:bodyPr/>
        <a:lstStyle/>
        <a:p>
          <a:r>
            <a:rPr lang="zh-CN" altLang="en-US" sz="1200" dirty="0" smtClean="0"/>
            <a:t>支撑过程</a:t>
          </a:r>
          <a:endParaRPr lang="zh-CN" altLang="en-US" sz="1200" dirty="0"/>
        </a:p>
      </dgm:t>
    </dgm:pt>
    <dgm:pt modelId="{13748594-AF76-4C5A-95EF-058381AEBB39}" type="parTrans" cxnId="{3867F163-CE36-480D-80CA-5DD9AAE14F29}">
      <dgm:prSet/>
      <dgm:spPr/>
      <dgm:t>
        <a:bodyPr/>
        <a:lstStyle/>
        <a:p>
          <a:endParaRPr lang="zh-CN" altLang="en-US"/>
        </a:p>
      </dgm:t>
    </dgm:pt>
    <dgm:pt modelId="{5BE69E11-AAD0-4173-A7BD-9FD890A2ED13}" type="sibTrans" cxnId="{3867F163-CE36-480D-80CA-5DD9AAE14F29}">
      <dgm:prSet/>
      <dgm:spPr/>
      <dgm:t>
        <a:bodyPr/>
        <a:lstStyle/>
        <a:p>
          <a:endParaRPr lang="zh-CN" altLang="en-US"/>
        </a:p>
      </dgm:t>
    </dgm:pt>
    <dgm:pt modelId="{5FCCF221-B183-4563-BF26-80B41E285D3C}">
      <dgm:prSet phldrT="[文本]" custT="1"/>
      <dgm:spPr>
        <a:solidFill>
          <a:srgbClr val="04AEDA"/>
        </a:solidFill>
      </dgm:spPr>
      <dgm:t>
        <a:bodyPr/>
        <a:lstStyle/>
        <a:p>
          <a:r>
            <a:rPr lang="zh-CN" altLang="en-US" sz="1200" dirty="0" smtClean="0"/>
            <a:t>主要交付</a:t>
          </a:r>
          <a:endParaRPr lang="zh-CN" altLang="en-US" sz="1200" dirty="0"/>
        </a:p>
      </dgm:t>
    </dgm:pt>
    <dgm:pt modelId="{FE28E010-6D34-422E-92D9-262B04D92BB9}" type="parTrans" cxnId="{76048505-7EB2-49AE-B7E4-F196CBC70752}">
      <dgm:prSet/>
      <dgm:spPr/>
      <dgm:t>
        <a:bodyPr/>
        <a:lstStyle/>
        <a:p>
          <a:endParaRPr lang="zh-CN" altLang="en-US"/>
        </a:p>
      </dgm:t>
    </dgm:pt>
    <dgm:pt modelId="{3F5EF53F-572A-42B7-AA34-A21D44D730AE}" type="sibTrans" cxnId="{76048505-7EB2-49AE-B7E4-F196CBC70752}">
      <dgm:prSet/>
      <dgm:spPr/>
      <dgm:t>
        <a:bodyPr/>
        <a:lstStyle/>
        <a:p>
          <a:endParaRPr lang="zh-CN" altLang="en-US"/>
        </a:p>
      </dgm:t>
    </dgm:pt>
    <dgm:pt modelId="{EEF2AA0C-79DD-42F1-9DD8-03B847C29FF4}" type="pres">
      <dgm:prSet presAssocID="{D49D3E60-EE88-47A2-AA9F-646BF5A16C21}" presName="Name0" presStyleCnt="0">
        <dgm:presLayoutVars>
          <dgm:resizeHandles/>
        </dgm:presLayoutVars>
      </dgm:prSet>
      <dgm:spPr/>
    </dgm:pt>
    <dgm:pt modelId="{6BCF2015-BDE4-4320-9E9C-1CFDB7472469}" type="pres">
      <dgm:prSet presAssocID="{F1F7746A-8029-4DE3-BBED-0F65A0964BBD}" presName="text" presStyleLbl="node1" presStyleIdx="0" presStyleCnt="4" custScaleY="22203" custLinFactY="5059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487B88-02A0-4F1A-9F83-C67E6BB69F50}" type="pres">
      <dgm:prSet presAssocID="{14C8C94A-E518-4494-B2E9-A6BA1F427ED0}" presName="space" presStyleCnt="0"/>
      <dgm:spPr/>
    </dgm:pt>
    <dgm:pt modelId="{499908CF-E51B-4C8F-B253-D1E72B4A55B2}" type="pres">
      <dgm:prSet presAssocID="{157E2CCD-D93F-48CD-BA76-38A37A1C9D05}" presName="text" presStyleLbl="node1" presStyleIdx="1" presStyleCnt="4" custScaleY="98948" custLinFactY="2205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BB66FB-E9BC-4271-8550-3FEEA4ACBFFA}" type="pres">
      <dgm:prSet presAssocID="{536FD70C-7121-44E4-8F30-50EC04CBDF40}" presName="space" presStyleCnt="0"/>
      <dgm:spPr/>
    </dgm:pt>
    <dgm:pt modelId="{604E3288-D54C-4601-BC84-1636391D85A1}" type="pres">
      <dgm:prSet presAssocID="{ACE15782-FF4F-4B77-AE72-0F446850ABDA}" presName="text" presStyleLbl="node1" presStyleIdx="2" presStyleCnt="4" custScaleY="13540" custLinFactNeighborY="7583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76AF3D-E2AB-4D89-98FC-E714DD7BC03D}" type="pres">
      <dgm:prSet presAssocID="{5BE69E11-AAD0-4173-A7BD-9FD890A2ED13}" presName="space" presStyleCnt="0"/>
      <dgm:spPr/>
    </dgm:pt>
    <dgm:pt modelId="{9E33A5CE-3091-4E52-9416-8291D546D428}" type="pres">
      <dgm:prSet presAssocID="{5FCCF221-B183-4563-BF26-80B41E285D3C}" presName="text" presStyleLbl="node1" presStyleIdx="3" presStyleCnt="4" custScaleY="28871" custLinFactNeighborY="1255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719A624-1875-4AF9-8FAA-713615864C21}" type="presOf" srcId="{5FCCF221-B183-4563-BF26-80B41E285D3C}" destId="{9E33A5CE-3091-4E52-9416-8291D546D428}" srcOrd="0" destOrd="0" presId="urn:diagrams.loki3.com/VaryingWidthList+Icon"/>
    <dgm:cxn modelId="{76048505-7EB2-49AE-B7E4-F196CBC70752}" srcId="{D49D3E60-EE88-47A2-AA9F-646BF5A16C21}" destId="{5FCCF221-B183-4563-BF26-80B41E285D3C}" srcOrd="3" destOrd="0" parTransId="{FE28E010-6D34-422E-92D9-262B04D92BB9}" sibTransId="{3F5EF53F-572A-42B7-AA34-A21D44D730AE}"/>
    <dgm:cxn modelId="{816F30E4-51E8-482E-8D26-072220126055}" type="presOf" srcId="{157E2CCD-D93F-48CD-BA76-38A37A1C9D05}" destId="{499908CF-E51B-4C8F-B253-D1E72B4A55B2}" srcOrd="0" destOrd="0" presId="urn:diagrams.loki3.com/VaryingWidthList+Icon"/>
    <dgm:cxn modelId="{8D159A0E-1DBA-4D6A-8927-F26365C2173B}" type="presOf" srcId="{D49D3E60-EE88-47A2-AA9F-646BF5A16C21}" destId="{EEF2AA0C-79DD-42F1-9DD8-03B847C29FF4}" srcOrd="0" destOrd="0" presId="urn:diagrams.loki3.com/VaryingWidthList+Icon"/>
    <dgm:cxn modelId="{4DE60BFF-3A45-45F6-A5AC-CE360B77D158}" type="presOf" srcId="{F1F7746A-8029-4DE3-BBED-0F65A0964BBD}" destId="{6BCF2015-BDE4-4320-9E9C-1CFDB7472469}" srcOrd="0" destOrd="0" presId="urn:diagrams.loki3.com/VaryingWidthList+Icon"/>
    <dgm:cxn modelId="{3867F163-CE36-480D-80CA-5DD9AAE14F29}" srcId="{D49D3E60-EE88-47A2-AA9F-646BF5A16C21}" destId="{ACE15782-FF4F-4B77-AE72-0F446850ABDA}" srcOrd="2" destOrd="0" parTransId="{13748594-AF76-4C5A-95EF-058381AEBB39}" sibTransId="{5BE69E11-AAD0-4173-A7BD-9FD890A2ED13}"/>
    <dgm:cxn modelId="{54EE7B6B-278C-4B22-A63D-F6CE36E57759}" srcId="{D49D3E60-EE88-47A2-AA9F-646BF5A16C21}" destId="{F1F7746A-8029-4DE3-BBED-0F65A0964BBD}" srcOrd="0" destOrd="0" parTransId="{C6C8F4EF-1FFA-455C-9A85-FAF7DB433199}" sibTransId="{14C8C94A-E518-4494-B2E9-A6BA1F427ED0}"/>
    <dgm:cxn modelId="{943260B0-4021-4E60-8482-1F2E607D0D46}" type="presOf" srcId="{ACE15782-FF4F-4B77-AE72-0F446850ABDA}" destId="{604E3288-D54C-4601-BC84-1636391D85A1}" srcOrd="0" destOrd="0" presId="urn:diagrams.loki3.com/VaryingWidthList+Icon"/>
    <dgm:cxn modelId="{B7B15AA0-4371-4DC9-9C01-5C7525A810F7}" srcId="{D49D3E60-EE88-47A2-AA9F-646BF5A16C21}" destId="{157E2CCD-D93F-48CD-BA76-38A37A1C9D05}" srcOrd="1" destOrd="0" parTransId="{2AC3446A-9068-4FE4-9030-499E77F5880A}" sibTransId="{536FD70C-7121-44E4-8F30-50EC04CBDF40}"/>
    <dgm:cxn modelId="{32D7E204-C24A-43C7-9E4E-699C29B0B6F8}" type="presParOf" srcId="{EEF2AA0C-79DD-42F1-9DD8-03B847C29FF4}" destId="{6BCF2015-BDE4-4320-9E9C-1CFDB7472469}" srcOrd="0" destOrd="0" presId="urn:diagrams.loki3.com/VaryingWidthList+Icon"/>
    <dgm:cxn modelId="{BA2F7CDC-D7B8-422F-87CA-006D1C153798}" type="presParOf" srcId="{EEF2AA0C-79DD-42F1-9DD8-03B847C29FF4}" destId="{C5487B88-02A0-4F1A-9F83-C67E6BB69F50}" srcOrd="1" destOrd="0" presId="urn:diagrams.loki3.com/VaryingWidthList+Icon"/>
    <dgm:cxn modelId="{95CB57FA-BBB0-475D-97A5-142E64C80E01}" type="presParOf" srcId="{EEF2AA0C-79DD-42F1-9DD8-03B847C29FF4}" destId="{499908CF-E51B-4C8F-B253-D1E72B4A55B2}" srcOrd="2" destOrd="0" presId="urn:diagrams.loki3.com/VaryingWidthList+Icon"/>
    <dgm:cxn modelId="{54E4C660-5F58-408C-A45A-F8ECFAE00455}" type="presParOf" srcId="{EEF2AA0C-79DD-42F1-9DD8-03B847C29FF4}" destId="{50BB66FB-E9BC-4271-8550-3FEEA4ACBFFA}" srcOrd="3" destOrd="0" presId="urn:diagrams.loki3.com/VaryingWidthList+Icon"/>
    <dgm:cxn modelId="{21D6B3C9-196B-4042-8DB1-2101427319CB}" type="presParOf" srcId="{EEF2AA0C-79DD-42F1-9DD8-03B847C29FF4}" destId="{604E3288-D54C-4601-BC84-1636391D85A1}" srcOrd="4" destOrd="0" presId="urn:diagrams.loki3.com/VaryingWidthList+Icon"/>
    <dgm:cxn modelId="{24EDE208-0B32-47A2-AAE1-1916422EACCC}" type="presParOf" srcId="{EEF2AA0C-79DD-42F1-9DD8-03B847C29FF4}" destId="{1976AF3D-E2AB-4D89-98FC-E714DD7BC03D}" srcOrd="5" destOrd="0" presId="urn:diagrams.loki3.com/VaryingWidthList+Icon"/>
    <dgm:cxn modelId="{294A8679-D400-414C-9BC9-7236623B11B2}" type="presParOf" srcId="{EEF2AA0C-79DD-42F1-9DD8-03B847C29FF4}" destId="{9E33A5CE-3091-4E52-9416-8291D546D428}" srcOrd="6" destOrd="0" presId="urn:diagrams.loki3.com/VaryingWidthList+Icon"/>
  </dgm:cxnLst>
  <dgm:bg>
    <a:noFill/>
  </dgm:bg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3361E47-9700-4B23-80D5-02358A214886}">
      <dsp:nvSpPr>
        <dsp:cNvPr id="0" name=""/>
        <dsp:cNvSpPr/>
      </dsp:nvSpPr>
      <dsp:spPr>
        <a:xfrm>
          <a:off x="0" y="0"/>
          <a:ext cx="1168502" cy="4589008"/>
        </a:xfrm>
        <a:prstGeom prst="roundRect">
          <a:avLst>
            <a:gd name="adj" fmla="val 10000"/>
          </a:avLst>
        </a:prstGeom>
        <a:solidFill>
          <a:schemeClr val="tx1">
            <a:lumMod val="65000"/>
            <a:lumOff val="3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 dirty="0"/>
        </a:p>
      </dsp:txBody>
      <dsp:txXfrm>
        <a:off x="0" y="0"/>
        <a:ext cx="1168502" cy="1376702"/>
      </dsp:txXfrm>
    </dsp:sp>
    <dsp:sp modelId="{E3A6A794-5EB9-4FD8-A726-EA3373EEFB76}">
      <dsp:nvSpPr>
        <dsp:cNvPr id="0" name=""/>
        <dsp:cNvSpPr/>
      </dsp:nvSpPr>
      <dsp:spPr>
        <a:xfrm>
          <a:off x="1178062" y="0"/>
          <a:ext cx="1168502" cy="458900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 dirty="0"/>
        </a:p>
      </dsp:txBody>
      <dsp:txXfrm>
        <a:off x="1178062" y="0"/>
        <a:ext cx="1168502" cy="1376702"/>
      </dsp:txXfrm>
    </dsp:sp>
    <dsp:sp modelId="{9B388025-4F8C-4452-97B3-313FEFC1F5C5}">
      <dsp:nvSpPr>
        <dsp:cNvPr id="0" name=""/>
        <dsp:cNvSpPr/>
      </dsp:nvSpPr>
      <dsp:spPr>
        <a:xfrm>
          <a:off x="2340234" y="0"/>
          <a:ext cx="1168502" cy="458900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 dirty="0"/>
        </a:p>
      </dsp:txBody>
      <dsp:txXfrm>
        <a:off x="2340234" y="0"/>
        <a:ext cx="1168502" cy="1376702"/>
      </dsp:txXfrm>
    </dsp:sp>
    <dsp:sp modelId="{F1358AF7-433B-4B9E-A8BD-5C3CA0BDE420}">
      <dsp:nvSpPr>
        <dsp:cNvPr id="0" name=""/>
        <dsp:cNvSpPr/>
      </dsp:nvSpPr>
      <dsp:spPr>
        <a:xfrm>
          <a:off x="3521969" y="0"/>
          <a:ext cx="1168502" cy="458900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 dirty="0"/>
        </a:p>
      </dsp:txBody>
      <dsp:txXfrm>
        <a:off x="3521969" y="0"/>
        <a:ext cx="1168502" cy="1376702"/>
      </dsp:txXfrm>
    </dsp:sp>
    <dsp:sp modelId="{2F47C928-65D2-4BAB-8FCD-8E85DCA21578}">
      <dsp:nvSpPr>
        <dsp:cNvPr id="0" name=""/>
        <dsp:cNvSpPr/>
      </dsp:nvSpPr>
      <dsp:spPr>
        <a:xfrm>
          <a:off x="4692544" y="0"/>
          <a:ext cx="1168502" cy="458900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 dirty="0"/>
        </a:p>
      </dsp:txBody>
      <dsp:txXfrm>
        <a:off x="4692544" y="0"/>
        <a:ext cx="1168502" cy="1376702"/>
      </dsp:txXfrm>
    </dsp:sp>
    <dsp:sp modelId="{D10F7793-D9D1-4A1C-BFFB-ED86E71F08A6}">
      <dsp:nvSpPr>
        <dsp:cNvPr id="0" name=""/>
        <dsp:cNvSpPr/>
      </dsp:nvSpPr>
      <dsp:spPr>
        <a:xfrm>
          <a:off x="5865428" y="0"/>
          <a:ext cx="1168502" cy="458900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 dirty="0"/>
        </a:p>
      </dsp:txBody>
      <dsp:txXfrm>
        <a:off x="5865428" y="0"/>
        <a:ext cx="1168502" cy="1376702"/>
      </dsp:txXfrm>
    </dsp:sp>
    <dsp:sp modelId="{AB9C1A6C-4430-4919-9B7B-2B798D414FC8}">
      <dsp:nvSpPr>
        <dsp:cNvPr id="0" name=""/>
        <dsp:cNvSpPr/>
      </dsp:nvSpPr>
      <dsp:spPr>
        <a:xfrm>
          <a:off x="7038312" y="0"/>
          <a:ext cx="1168502" cy="4589008"/>
        </a:xfrm>
        <a:prstGeom prst="roundRect">
          <a:avLst>
            <a:gd name="adj" fmla="val 10000"/>
          </a:avLst>
        </a:prstGeom>
        <a:solidFill>
          <a:schemeClr val="tx1">
            <a:lumMod val="65000"/>
            <a:lumOff val="3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 dirty="0"/>
        </a:p>
      </dsp:txBody>
      <dsp:txXfrm>
        <a:off x="7038312" y="0"/>
        <a:ext cx="1168502" cy="13767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BCF2015-BDE4-4320-9E9C-1CFDB7472469}">
      <dsp:nvSpPr>
        <dsp:cNvPr id="0" name=""/>
        <dsp:cNvSpPr/>
      </dsp:nvSpPr>
      <dsp:spPr>
        <a:xfrm>
          <a:off x="986377" y="259132"/>
          <a:ext cx="720000" cy="567840"/>
        </a:xfrm>
        <a:prstGeom prst="rect">
          <a:avLst/>
        </a:prstGeom>
        <a:solidFill>
          <a:srgbClr val="04AEDA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innerShdw blurRad="88900" dist="25400" dir="13500000">
            <a:prstClr val="black">
              <a:alpha val="40000"/>
            </a:prstClr>
          </a:inn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/>
            <a:t>管理过程</a:t>
          </a:r>
          <a:endParaRPr lang="zh-CN" altLang="en-US" sz="1200" kern="1200" dirty="0"/>
        </a:p>
      </dsp:txBody>
      <dsp:txXfrm>
        <a:off x="986377" y="259132"/>
        <a:ext cx="720000" cy="567840"/>
      </dsp:txXfrm>
    </dsp:sp>
    <dsp:sp modelId="{499908CF-E51B-4C8F-B253-D1E72B4A55B2}">
      <dsp:nvSpPr>
        <dsp:cNvPr id="0" name=""/>
        <dsp:cNvSpPr/>
      </dsp:nvSpPr>
      <dsp:spPr>
        <a:xfrm>
          <a:off x="986377" y="881857"/>
          <a:ext cx="720000" cy="2530591"/>
        </a:xfrm>
        <a:prstGeom prst="rect">
          <a:avLst/>
        </a:prstGeom>
        <a:solidFill>
          <a:srgbClr val="04AEDA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innerShdw blurRad="88900" dist="25400" dir="13500000">
            <a:prstClr val="black">
              <a:alpha val="40000"/>
            </a:prstClr>
          </a:inn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/>
            <a:t>工程过程</a:t>
          </a:r>
          <a:endParaRPr lang="zh-CN" altLang="en-US" sz="1200" kern="1200" dirty="0"/>
        </a:p>
      </dsp:txBody>
      <dsp:txXfrm>
        <a:off x="986377" y="881857"/>
        <a:ext cx="720000" cy="2530591"/>
      </dsp:txXfrm>
    </dsp:sp>
    <dsp:sp modelId="{604E3288-D54C-4601-BC84-1636391D85A1}">
      <dsp:nvSpPr>
        <dsp:cNvPr id="0" name=""/>
        <dsp:cNvSpPr/>
      </dsp:nvSpPr>
      <dsp:spPr>
        <a:xfrm>
          <a:off x="986377" y="3453028"/>
          <a:ext cx="720000" cy="346285"/>
        </a:xfrm>
        <a:prstGeom prst="rect">
          <a:avLst/>
        </a:prstGeom>
        <a:solidFill>
          <a:srgbClr val="04AEDA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innerShdw blurRad="88900" dist="25400" dir="13500000">
            <a:prstClr val="black">
              <a:alpha val="40000"/>
            </a:prstClr>
          </a:inn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/>
            <a:t>支撑过程</a:t>
          </a:r>
          <a:endParaRPr lang="zh-CN" altLang="en-US" sz="1200" kern="1200" dirty="0"/>
        </a:p>
      </dsp:txBody>
      <dsp:txXfrm>
        <a:off x="986377" y="3453028"/>
        <a:ext cx="720000" cy="346285"/>
      </dsp:txXfrm>
    </dsp:sp>
    <dsp:sp modelId="{9E33A5CE-3091-4E52-9416-8291D546D428}">
      <dsp:nvSpPr>
        <dsp:cNvPr id="0" name=""/>
        <dsp:cNvSpPr/>
      </dsp:nvSpPr>
      <dsp:spPr>
        <a:xfrm>
          <a:off x="986377" y="3832090"/>
          <a:ext cx="720000" cy="738374"/>
        </a:xfrm>
        <a:prstGeom prst="rect">
          <a:avLst/>
        </a:prstGeom>
        <a:solidFill>
          <a:srgbClr val="04AEDA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innerShdw blurRad="88900" dist="25400" dir="13500000">
            <a:prstClr val="black">
              <a:alpha val="40000"/>
            </a:prstClr>
          </a:inn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/>
            <a:t>主要交付</a:t>
          </a:r>
          <a:endParaRPr lang="zh-CN" altLang="en-US" sz="1200" kern="1200" dirty="0"/>
        </a:p>
      </dsp:txBody>
      <dsp:txXfrm>
        <a:off x="986377" y="3832090"/>
        <a:ext cx="720000" cy="73837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diagrams.loki3.com/VaryingWidthList+Icon">
  <dgm:title val="可变宽度列表"/>
  <dgm:desc val="用于强调不同重要性的项。合适于大量的 1 级文本。每个形状的宽度分别由自己的文本决定。"/>
  <dgm:catLst>
    <dgm:cat type="list" pri="4160"/>
    <dgm:cat type="officeonline" pri="5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text" val="20"/>
      <dgm:constr type="h" for="ch" forName="text" refType="h"/>
      <dgm:constr type="primFontSz" for="ch" forName="text" op="equ" val="65"/>
      <dgm:constr type="h" for="ch" forName="space" refType="h" fact="0.05"/>
    </dgm:constrLst>
    <dgm:forEach name="Name1" axis="ch" ptType="node">
      <dgm:layoutNode name="text" styleLbl="node1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tMarg" refType="primFontSz" fact="0.2"/>
          <dgm:constr type="bMarg" refType="primFontSz" fact="0.2"/>
          <dgm:constr type="lMarg" refType="primFontSz" fact="0.2"/>
          <dgm:constr type="rMarg" refType="primFontSz" fact="0.2"/>
        </dgm:constrLst>
        <dgm:ruleLst>
          <dgm:rule type="w" val="INF" fact="NaN" max="NaN"/>
          <dgm:rule type="primFontSz" val="5" fact="NaN" max="NaN"/>
        </dgm:ruleLst>
      </dgm:layoutNode>
      <dgm:choose name="Name2">
        <dgm:if name="Name3" axis="par ch" ptType="doc node" func="cnt" op="gte" val="2">
          <dgm:forEach name="Name4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if>
        <dgm:else name="Name5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diagrams.loki3.com/VaryingWidthList+Icon">
  <dgm:title val="可变宽度列表"/>
  <dgm:desc val="用于强调不同重要性的项。合适于大量的 1 级文本。每个形状的宽度分别由自己的文本决定。"/>
  <dgm:catLst>
    <dgm:cat type="list" pri="4160"/>
    <dgm:cat type="officeonline" pri="5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text" val="20"/>
      <dgm:constr type="h" for="ch" forName="text" refType="h"/>
      <dgm:constr type="primFontSz" for="ch" forName="text" op="equ" val="65"/>
      <dgm:constr type="h" for="ch" forName="space" refType="h" fact="0.05"/>
    </dgm:constrLst>
    <dgm:forEach name="Name1" axis="ch" ptType="node">
      <dgm:layoutNode name="text" styleLbl="node1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tMarg" refType="primFontSz" fact="0.2"/>
          <dgm:constr type="bMarg" refType="primFontSz" fact="0.2"/>
          <dgm:constr type="lMarg" refType="primFontSz" fact="0.2"/>
          <dgm:constr type="rMarg" refType="primFontSz" fact="0.2"/>
        </dgm:constrLst>
        <dgm:ruleLst>
          <dgm:rule type="w" val="INF" fact="NaN" max="NaN"/>
          <dgm:rule type="primFontSz" val="5" fact="NaN" max="NaN"/>
        </dgm:ruleLst>
      </dgm:layoutNode>
      <dgm:choose name="Name2">
        <dgm:if name="Name3" axis="par ch" ptType="doc node" func="cnt" op="gte" val="2">
          <dgm:forEach name="Name4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if>
        <dgm:else name="Name5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  <a:ea typeface="黑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黑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  <a:ea typeface="黑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黑体" pitchFamily="2" charset="-122"/>
              </a:defRPr>
            </a:lvl1pPr>
          </a:lstStyle>
          <a:p>
            <a:pPr>
              <a:defRPr/>
            </a:pPr>
            <a:fld id="{51C8B3D6-25E4-4948-AE09-6D04335D15A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933325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  <a:ea typeface="黑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黑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50888" y="685800"/>
            <a:ext cx="53562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dirty="0" smtClean="0"/>
              <a:t>Click to edit Master text styles</a:t>
            </a:r>
          </a:p>
          <a:p>
            <a:pPr lvl="1"/>
            <a:r>
              <a:rPr lang="en-US" altLang="zh-CN" noProof="0" dirty="0" smtClean="0"/>
              <a:t>Second level</a:t>
            </a:r>
          </a:p>
          <a:p>
            <a:pPr lvl="2"/>
            <a:r>
              <a:rPr lang="en-US" altLang="zh-CN" noProof="0" dirty="0" smtClean="0"/>
              <a:t>Third level</a:t>
            </a:r>
          </a:p>
          <a:p>
            <a:pPr lvl="3"/>
            <a:r>
              <a:rPr lang="en-US" altLang="zh-CN" noProof="0" dirty="0" smtClean="0"/>
              <a:t>Fourth level</a:t>
            </a:r>
          </a:p>
          <a:p>
            <a:pPr lvl="4"/>
            <a:r>
              <a:rPr lang="en-US" altLang="zh-CN" noProof="0" dirty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  <a:ea typeface="黑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黑体" pitchFamily="2" charset="-122"/>
              </a:defRPr>
            </a:lvl1pPr>
          </a:lstStyle>
          <a:p>
            <a:pPr>
              <a:defRPr/>
            </a:pPr>
            <a:fld id="{C471CBFD-B460-4976-A0CC-64E2217BC8F8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98294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黑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黑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黑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黑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71CBFD-B460-4976-A0CC-64E2217BC8F8}" type="slidenum">
              <a:rPr lang="zh-CN" altLang="en-US" smtClean="0"/>
              <a:pPr>
                <a:defRPr/>
              </a:pPr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716166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1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09761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1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782740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1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2298420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1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129436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71CBFD-B460-4976-A0CC-64E2217BC8F8}" type="slidenum">
              <a:rPr lang="zh-CN" altLang="en-US" smtClean="0"/>
              <a:pPr>
                <a:defRPr/>
              </a:pPr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261513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71CBFD-B460-4976-A0CC-64E2217BC8F8}" type="slidenum">
              <a:rPr lang="zh-CN" altLang="en-US" smtClean="0"/>
              <a:pPr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355189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71CBFD-B460-4976-A0CC-64E2217BC8F8}" type="slidenum">
              <a:rPr lang="zh-CN" altLang="en-US" smtClean="0"/>
              <a:pPr>
                <a:defRPr/>
              </a:pPr>
              <a:t>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796709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71CBFD-B460-4976-A0CC-64E2217BC8F8}" type="slidenum">
              <a:rPr lang="zh-CN" altLang="en-US" smtClean="0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541174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71CBFD-B460-4976-A0CC-64E2217BC8F8}" type="slidenum">
              <a:rPr lang="zh-CN" altLang="en-US" smtClean="0"/>
              <a:pPr>
                <a:defRPr/>
              </a:pPr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3425564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71CBFD-B460-4976-A0CC-64E2217BC8F8}" type="slidenum">
              <a:rPr lang="zh-CN" altLang="en-US" smtClean="0"/>
              <a:pPr>
                <a:defRPr/>
              </a:pPr>
              <a:t>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171342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114108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71CBFD-B460-4976-A0CC-64E2217BC8F8}" type="slidenum">
              <a:rPr lang="zh-CN" altLang="en-US" smtClean="0"/>
              <a:pPr>
                <a:defRPr/>
              </a:pPr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301462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71CBFD-B460-4976-A0CC-64E2217BC8F8}" type="slidenum">
              <a:rPr lang="zh-CN" altLang="en-US" smtClean="0"/>
              <a:pPr>
                <a:defRPr/>
              </a:pPr>
              <a:t>2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022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368737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604255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689716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563960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377334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1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2649514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50C1B6F-7240-42B5-9E09-935933E96411}" type="slidenum">
              <a:rPr lang="zh-CN" altLang="en-US" smtClean="0"/>
              <a:pPr/>
              <a:t>1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57981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 descr="图片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1163" y="271463"/>
            <a:ext cx="73199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52090" y="162473"/>
            <a:ext cx="1204665" cy="261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59758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 userDrawn="1"/>
        </p:nvCxnSpPr>
        <p:spPr>
          <a:xfrm>
            <a:off x="1548234" y="360239"/>
            <a:ext cx="745289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2090" y="162473"/>
            <a:ext cx="1204665" cy="2613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6" descr="责任未来PPT内页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34988"/>
            <a:ext cx="8997950" cy="524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18" r:id="rId1"/>
    <p:sldLayoutId id="2147484112" r:id="rId2"/>
    <p:sldLayoutId id="2147484117" r:id="rId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emf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1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5" Type="http://schemas.openxmlformats.org/officeDocument/2006/relationships/image" Target="../media/image2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Relationship Id="rId1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4.xml"/><Relationship Id="rId13" Type="http://schemas.openxmlformats.org/officeDocument/2006/relationships/slide" Target="slide13.xml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12" Type="http://schemas.microsoft.com/office/2007/relationships/diagramDrawing" Target="../diagrams/drawing4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11" Type="http://schemas.openxmlformats.org/officeDocument/2006/relationships/diagramColors" Target="../diagrams/colors4.xml"/><Relationship Id="rId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4.xml"/><Relationship Id="rId4" Type="http://schemas.openxmlformats.org/officeDocument/2006/relationships/diagramLayout" Target="../diagrams/layout3.xml"/><Relationship Id="rId9" Type="http://schemas.openxmlformats.org/officeDocument/2006/relationships/diagramLayout" Target="../diagrams/layout4.xml"/><Relationship Id="rId14" Type="http://schemas.openxmlformats.org/officeDocument/2006/relationships/image" Target="../media/image31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Relationship Id="rId6" Type="http://schemas.openxmlformats.org/officeDocument/2006/relationships/image" Target="../media/image8.emf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2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emf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 descr="C:\Users\longjun.deng\Desktop\图片3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0" t="5066" r="23089" b="1976"/>
          <a:stretch/>
        </p:blipFill>
        <p:spPr bwMode="auto">
          <a:xfrm>
            <a:off x="0" y="0"/>
            <a:ext cx="9037066" cy="5761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36" b="7127"/>
          <a:stretch/>
        </p:blipFill>
        <p:spPr bwMode="auto">
          <a:xfrm>
            <a:off x="2931376" y="0"/>
            <a:ext cx="6069749" cy="576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396106" y="2232447"/>
            <a:ext cx="45525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1234440" eaLnBrk="1" latinLnBrk="0" hangingPunct="1">
              <a:defRPr sz="660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17220" defTabSz="1234440" eaLnBrk="1" latinLnBrk="0" hangingPunct="1">
              <a:defRPr sz="2400">
                <a:latin typeface="+mn-lt"/>
                <a:ea typeface="+mn-ea"/>
              </a:defRPr>
            </a:lvl2pPr>
            <a:lvl3pPr marL="1234440" defTabSz="1234440" eaLnBrk="1" latinLnBrk="0" hangingPunct="1">
              <a:defRPr sz="2400">
                <a:latin typeface="+mn-lt"/>
                <a:ea typeface="+mn-ea"/>
              </a:defRPr>
            </a:lvl3pPr>
            <a:lvl4pPr marL="1851660" defTabSz="1234440" eaLnBrk="1" latinLnBrk="0" hangingPunct="1">
              <a:defRPr sz="2400">
                <a:latin typeface="+mn-lt"/>
                <a:ea typeface="+mn-ea"/>
              </a:defRPr>
            </a:lvl4pPr>
            <a:lvl5pPr marL="2468880" defTabSz="1234440" eaLnBrk="1" latinLnBrk="0" hangingPunct="1">
              <a:defRPr sz="2400">
                <a:latin typeface="+mn-lt"/>
                <a:ea typeface="+mn-ea"/>
              </a:defRPr>
            </a:lvl5pPr>
            <a:lvl6pPr marL="3086100" defTabSz="1234440">
              <a:defRPr sz="2400">
                <a:latin typeface="+mn-lt"/>
                <a:ea typeface="+mn-ea"/>
              </a:defRPr>
            </a:lvl6pPr>
            <a:lvl7pPr marL="3703320" defTabSz="1234440">
              <a:defRPr sz="2400">
                <a:latin typeface="+mn-lt"/>
                <a:ea typeface="+mn-ea"/>
              </a:defRPr>
            </a:lvl7pPr>
            <a:lvl8pPr marL="4320540" defTabSz="1234440">
              <a:defRPr sz="2400">
                <a:latin typeface="+mn-lt"/>
                <a:ea typeface="+mn-ea"/>
              </a:defRPr>
            </a:lvl8pPr>
            <a:lvl9pPr marL="4937760" defTabSz="1234440">
              <a:defRPr sz="2400">
                <a:latin typeface="+mn-lt"/>
                <a:ea typeface="+mn-ea"/>
              </a:defRPr>
            </a:lvl9pPr>
          </a:lstStyle>
          <a:p>
            <a:pPr algn="dist"/>
            <a:r>
              <a:rPr lang="zh-CN" altLang="en-US" sz="4000" dirty="0"/>
              <a:t>研发体系入职培训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68697" y="2940333"/>
            <a:ext cx="4464496" cy="45719"/>
            <a:chOff x="555294" y="3024535"/>
            <a:chExt cx="5978603" cy="45719"/>
          </a:xfrm>
        </p:grpSpPr>
        <p:sp>
          <p:nvSpPr>
            <p:cNvPr id="7" name="矩形 6"/>
            <p:cNvSpPr/>
            <p:nvPr/>
          </p:nvSpPr>
          <p:spPr>
            <a:xfrm flipV="1">
              <a:off x="555294" y="3024535"/>
              <a:ext cx="2338478" cy="45719"/>
            </a:xfrm>
            <a:prstGeom prst="rect">
              <a:avLst/>
            </a:prstGeom>
            <a:solidFill>
              <a:srgbClr val="E74E0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/>
            </a:p>
          </p:txBody>
        </p:sp>
        <p:sp>
          <p:nvSpPr>
            <p:cNvPr id="8" name="矩形 7"/>
            <p:cNvSpPr/>
            <p:nvPr/>
          </p:nvSpPr>
          <p:spPr>
            <a:xfrm flipV="1">
              <a:off x="2387777" y="3024535"/>
              <a:ext cx="2338478" cy="45719"/>
            </a:xfrm>
            <a:prstGeom prst="rect">
              <a:avLst/>
            </a:prstGeom>
            <a:solidFill>
              <a:srgbClr val="FFB32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/>
            </a:p>
          </p:txBody>
        </p:sp>
        <p:sp>
          <p:nvSpPr>
            <p:cNvPr id="9" name="矩形 8"/>
            <p:cNvSpPr/>
            <p:nvPr/>
          </p:nvSpPr>
          <p:spPr>
            <a:xfrm flipV="1">
              <a:off x="4195419" y="3024535"/>
              <a:ext cx="2338478" cy="4571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392347" y="3018197"/>
            <a:ext cx="2520280" cy="419559"/>
            <a:chOff x="2392347" y="3018197"/>
            <a:chExt cx="2520280" cy="419559"/>
          </a:xfrm>
        </p:grpSpPr>
        <p:sp>
          <p:nvSpPr>
            <p:cNvPr id="11" name="圆角矩形 57"/>
            <p:cNvSpPr/>
            <p:nvPr/>
          </p:nvSpPr>
          <p:spPr>
            <a:xfrm>
              <a:off x="2392347" y="3077756"/>
              <a:ext cx="2520280" cy="360000"/>
            </a:xfrm>
            <a:prstGeom prst="rect">
              <a:avLst/>
            </a:prstGeom>
            <a:solidFill>
              <a:srgbClr val="EF814F"/>
            </a:solidFill>
            <a:ln>
              <a:noFill/>
            </a:ln>
            <a:effectLst>
              <a:innerShdw blurRad="88900" dist="25400" dir="135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Text Box 13"/>
            <p:cNvSpPr txBox="1">
              <a:spLocks noChangeArrowheads="1"/>
            </p:cNvSpPr>
            <p:nvPr/>
          </p:nvSpPr>
          <p:spPr bwMode="auto">
            <a:xfrm>
              <a:off x="2416440" y="3018197"/>
              <a:ext cx="2392285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sz="2000" b="0" dirty="0">
                  <a:latin typeface="黑体" pitchFamily="2" charset="-122"/>
                  <a:ea typeface="黑体" pitchFamily="2" charset="-122"/>
                </a:rPr>
                <a:t>　</a:t>
              </a:r>
              <a:r>
                <a:rPr lang="zh-CN" altLang="en-US" sz="1600" b="0" spc="300" dirty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产品研发管理中心</a:t>
              </a: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4178" y="920917"/>
            <a:ext cx="1800215" cy="39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367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75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29"/>
          <p:cNvSpPr txBox="1"/>
          <p:nvPr/>
        </p:nvSpPr>
        <p:spPr>
          <a:xfrm>
            <a:off x="756146" y="576263"/>
            <a:ext cx="38915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1.2.2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信息化系列产品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59" name="图片 5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81" t="2589" r="7602" b="10370"/>
          <a:stretch/>
        </p:blipFill>
        <p:spPr>
          <a:xfrm>
            <a:off x="972170" y="1584375"/>
            <a:ext cx="6676405" cy="3767575"/>
          </a:xfrm>
          <a:prstGeom prst="rect">
            <a:avLst/>
          </a:prstGeom>
        </p:spPr>
      </p:pic>
      <p:sp>
        <p:nvSpPr>
          <p:cNvPr id="60" name="文本框 59"/>
          <p:cNvSpPr txBox="1"/>
          <p:nvPr/>
        </p:nvSpPr>
        <p:spPr>
          <a:xfrm>
            <a:off x="771910" y="902449"/>
            <a:ext cx="835671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覆盖</a:t>
            </a:r>
            <a:r>
              <a:rPr lang="zh-CN" altLang="en-US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慧校园、</a:t>
            </a:r>
            <a:r>
              <a:rPr lang="zh-CN" altLang="en-US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化教学</a:t>
            </a:r>
            <a:r>
              <a:rPr lang="zh-CN" altLang="en-US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，</a:t>
            </a:r>
            <a:r>
              <a:rPr lang="zh-CN" altLang="en-US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仿真</a:t>
            </a:r>
            <a:r>
              <a:rPr lang="zh-CN" altLang="en-US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。</a:t>
            </a:r>
            <a:endParaRPr lang="en-US" altLang="zh-CN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2196306" y="3384575"/>
            <a:ext cx="19643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fontAlgn="base">
              <a:lnSpc>
                <a:spcPct val="15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慧校园及虚拟仿真平台市场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有率</a:t>
            </a:r>
            <a:r>
              <a:rPr lang="zh-CN" altLang="en-US" sz="16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2561286" y="2117416"/>
            <a:ext cx="1234398" cy="1248521"/>
            <a:chOff x="6817137" y="2761289"/>
            <a:chExt cx="1234398" cy="1248521"/>
          </a:xfrm>
        </p:grpSpPr>
        <p:sp>
          <p:nvSpPr>
            <p:cNvPr id="63" name="Oval 5"/>
            <p:cNvSpPr>
              <a:spLocks noChangeArrowheads="1"/>
            </p:cNvSpPr>
            <p:nvPr/>
          </p:nvSpPr>
          <p:spPr bwMode="auto">
            <a:xfrm>
              <a:off x="6817137" y="2761289"/>
              <a:ext cx="1234398" cy="1248521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050">
                <a:latin typeface="+mn-ea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993799" y="3113258"/>
              <a:ext cx="88517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algn="r" fontAlgn="base">
                <a:defRPr b="1">
                  <a:solidFill>
                    <a:srgbClr val="00B0F0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r>
                <a:rPr lang="zh-CN" altLang="en-US" sz="2400" dirty="0" smtClean="0">
                  <a:solidFill>
                    <a:schemeClr val="bg1"/>
                  </a:solidFill>
                </a:rPr>
                <a:t>市 场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4980444" y="2117416"/>
            <a:ext cx="1237223" cy="1248521"/>
            <a:chOff x="9712599" y="2761289"/>
            <a:chExt cx="1237223" cy="1248521"/>
          </a:xfrm>
        </p:grpSpPr>
        <p:sp>
          <p:nvSpPr>
            <p:cNvPr id="66" name="Oval 7"/>
            <p:cNvSpPr>
              <a:spLocks noChangeArrowheads="1"/>
            </p:cNvSpPr>
            <p:nvPr/>
          </p:nvSpPr>
          <p:spPr bwMode="auto">
            <a:xfrm>
              <a:off x="9712599" y="2761289"/>
              <a:ext cx="1237223" cy="1248521"/>
            </a:xfrm>
            <a:prstGeom prst="ellipse">
              <a:avLst/>
            </a:prstGeom>
            <a:solidFill>
              <a:srgbClr val="0077C0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050">
                <a:latin typeface="+mn-ea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9903287" y="3114238"/>
              <a:ext cx="88517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algn="r" fontAlgn="base">
                <a:defRPr b="1">
                  <a:solidFill>
                    <a:srgbClr val="00B0F0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r>
                <a:rPr lang="zh-CN" altLang="en-US" sz="2400" dirty="0" smtClean="0">
                  <a:solidFill>
                    <a:schemeClr val="bg1"/>
                  </a:solidFill>
                </a:rPr>
                <a:t>用 途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</p:grpSp>
      <p:sp>
        <p:nvSpPr>
          <p:cNvPr id="68" name="矩形 67"/>
          <p:cNvSpPr/>
          <p:nvPr/>
        </p:nvSpPr>
        <p:spPr>
          <a:xfrm>
            <a:off x="4433924" y="3365937"/>
            <a:ext cx="2355396" cy="15274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fontAlgn="base">
              <a:lnSpc>
                <a:spcPct val="150000"/>
              </a:lnSpc>
            </a:pPr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慧校园产品用于学校日常管理及教学活动的方方面面，实现信息化管理与教学。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84388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29"/>
          <p:cNvSpPr txBox="1"/>
          <p:nvPr/>
        </p:nvSpPr>
        <p:spPr>
          <a:xfrm>
            <a:off x="756146" y="576263"/>
            <a:ext cx="38915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1.2.3 3D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教育系列产品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769900" y="877069"/>
            <a:ext cx="114159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pc="1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b="1" dirty="0"/>
              <a:t>产品涵盖：</a:t>
            </a:r>
            <a:r>
              <a:rPr lang="zh-CN" altLang="en-US" b="1" dirty="0">
                <a:solidFill>
                  <a:schemeClr val="accent2"/>
                </a:solidFill>
              </a:rPr>
              <a:t>金融　药学专业、 护理专业、农林牧鱼、 机电工程、 </a:t>
            </a:r>
            <a:r>
              <a:rPr lang="zh-CN" altLang="en-US" b="1" dirty="0" smtClean="0">
                <a:solidFill>
                  <a:schemeClr val="accent2"/>
                </a:solidFill>
              </a:rPr>
              <a:t>服装设计</a:t>
            </a:r>
            <a:endParaRPr lang="en-US" altLang="zh-CN" b="1" dirty="0" smtClean="0">
              <a:solidFill>
                <a:schemeClr val="accent2"/>
              </a:solidFill>
            </a:endParaRPr>
          </a:p>
          <a:p>
            <a:r>
              <a:rPr lang="zh-CN" altLang="en-US" b="1" dirty="0" smtClean="0">
                <a:solidFill>
                  <a:schemeClr val="accent2"/>
                </a:solidFill>
              </a:rPr>
              <a:t>与工程 </a:t>
            </a:r>
            <a:r>
              <a:rPr lang="zh-CN" altLang="en-US" b="1" dirty="0">
                <a:solidFill>
                  <a:schemeClr val="accent2"/>
                </a:solidFill>
              </a:rPr>
              <a:t>、电子类</a:t>
            </a:r>
            <a:r>
              <a:rPr lang="zh-CN" altLang="en-US" b="1" dirty="0"/>
              <a:t>等</a:t>
            </a:r>
            <a:r>
              <a:rPr lang="zh-CN" altLang="en-US" b="1" dirty="0" smtClean="0"/>
              <a:t>专业。</a:t>
            </a:r>
            <a:endParaRPr lang="en-US" altLang="zh-CN" b="1" dirty="0"/>
          </a:p>
        </p:txBody>
      </p:sp>
      <p:sp>
        <p:nvSpPr>
          <p:cNvPr id="48" name="矩形 47"/>
          <p:cNvSpPr/>
          <p:nvPr/>
        </p:nvSpPr>
        <p:spPr>
          <a:xfrm>
            <a:off x="1764258" y="3257966"/>
            <a:ext cx="21608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fontAlgn="base">
              <a:lnSpc>
                <a:spcPct val="150000"/>
              </a:lnSpc>
            </a:pPr>
            <a:r>
              <a:rPr lang="zh-CN" altLang="en-US" sz="16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导游全景，医疗等产品首次推向市场后，市场效果反馈</a:t>
            </a:r>
            <a:r>
              <a:rPr lang="zh-CN" altLang="en-US" sz="1600" b="1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好。</a:t>
            </a:r>
            <a:endParaRPr lang="en-US" altLang="zh-CN" sz="16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2227487" y="1990807"/>
            <a:ext cx="1234398" cy="1248521"/>
            <a:chOff x="6817137" y="2761289"/>
            <a:chExt cx="1234398" cy="1248521"/>
          </a:xfrm>
        </p:grpSpPr>
        <p:sp>
          <p:nvSpPr>
            <p:cNvPr id="50" name="Oval 5"/>
            <p:cNvSpPr>
              <a:spLocks noChangeArrowheads="1"/>
            </p:cNvSpPr>
            <p:nvPr/>
          </p:nvSpPr>
          <p:spPr bwMode="auto">
            <a:xfrm>
              <a:off x="6817137" y="2761289"/>
              <a:ext cx="1234398" cy="1248521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050">
                <a:latin typeface="+mn-ea"/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6993799" y="3113258"/>
              <a:ext cx="88517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algn="r" fontAlgn="base">
                <a:defRPr b="1">
                  <a:solidFill>
                    <a:srgbClr val="00B0F0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r>
                <a:rPr lang="zh-CN" altLang="en-US" sz="2400" dirty="0" smtClean="0">
                  <a:solidFill>
                    <a:schemeClr val="bg1"/>
                  </a:solidFill>
                </a:rPr>
                <a:t>市 场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271792" y="1990807"/>
            <a:ext cx="1237223" cy="1248521"/>
            <a:chOff x="9712599" y="2761289"/>
            <a:chExt cx="1237223" cy="1248521"/>
          </a:xfrm>
        </p:grpSpPr>
        <p:sp>
          <p:nvSpPr>
            <p:cNvPr id="53" name="Oval 7"/>
            <p:cNvSpPr>
              <a:spLocks noChangeArrowheads="1"/>
            </p:cNvSpPr>
            <p:nvPr/>
          </p:nvSpPr>
          <p:spPr bwMode="auto">
            <a:xfrm>
              <a:off x="9712599" y="2761289"/>
              <a:ext cx="1237223" cy="1248521"/>
            </a:xfrm>
            <a:prstGeom prst="ellipse">
              <a:avLst/>
            </a:prstGeom>
            <a:solidFill>
              <a:srgbClr val="0077C0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050">
                <a:latin typeface="+mn-ea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9903287" y="3114238"/>
              <a:ext cx="88517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algn="r" fontAlgn="base">
                <a:defRPr b="1">
                  <a:solidFill>
                    <a:srgbClr val="00B0F0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r>
                <a:rPr lang="zh-CN" altLang="en-US" sz="2400" dirty="0" smtClean="0">
                  <a:solidFill>
                    <a:schemeClr val="bg1"/>
                  </a:solidFill>
                </a:rPr>
                <a:t>用 途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</p:grpSp>
      <p:sp>
        <p:nvSpPr>
          <p:cNvPr id="56" name="矩形 55"/>
          <p:cNvSpPr/>
          <p:nvPr/>
        </p:nvSpPr>
        <p:spPr>
          <a:xfrm>
            <a:off x="4272699" y="3239328"/>
            <a:ext cx="323541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fontAlgn="base">
              <a:lnSpc>
                <a:spcPct val="150000"/>
              </a:lnSpc>
            </a:pPr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崭新的</a:t>
            </a:r>
            <a:r>
              <a: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D</a:t>
            </a:r>
            <a:r>
              <a:rPr lang="zh-CN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。真实、互动、情节化的特点是虚拟现实技术独特的魅力所在。结合益智游戏、情景化学习、协作学习、远程教育等多种特性的虚拟现实</a:t>
            </a:r>
            <a:r>
              <a: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R</a:t>
            </a:r>
            <a:r>
              <a:rPr lang="zh-CN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新技术</a:t>
            </a:r>
            <a:r>
              <a: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让我们感受到全方位的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育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7" name="图片 5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35" r="5937"/>
          <a:stretch/>
        </p:blipFill>
        <p:spPr>
          <a:xfrm>
            <a:off x="1764258" y="1666080"/>
            <a:ext cx="5743852" cy="409495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22882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5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29"/>
          <p:cNvSpPr txBox="1"/>
          <p:nvPr/>
        </p:nvSpPr>
        <p:spPr>
          <a:xfrm>
            <a:off x="756146" y="576263"/>
            <a:ext cx="38915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1.2.4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资源系列产品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98869" y="3142416"/>
            <a:ext cx="4117797" cy="1754327"/>
            <a:chOff x="96232" y="2887384"/>
            <a:chExt cx="4117797" cy="1754327"/>
          </a:xfrm>
        </p:grpSpPr>
        <p:sp>
          <p:nvSpPr>
            <p:cNvPr id="27" name="文本框 26"/>
            <p:cNvSpPr txBox="1"/>
            <p:nvPr/>
          </p:nvSpPr>
          <p:spPr>
            <a:xfrm>
              <a:off x="96232" y="2887385"/>
              <a:ext cx="587906" cy="1384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 algn="ctr">
                <a:defRPr sz="1200" b="0" spc="300">
                  <a:solidFill>
                    <a:schemeClr val="bg2">
                      <a:lumMod val="10000"/>
                    </a:schemeClr>
                  </a:solidFill>
                  <a:latin typeface="Century Gothic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 smtClean="0">
                  <a:solidFill>
                    <a:schemeClr val="bg1"/>
                  </a:solidFill>
                </a:rPr>
                <a:t>测试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一部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 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endParaRPr lang="en-US" altLang="zh-CN" dirty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经理</a:t>
              </a:r>
              <a:r>
                <a:rPr lang="en-US" altLang="zh-CN" dirty="0">
                  <a:solidFill>
                    <a:schemeClr val="bg1"/>
                  </a:solidFill>
                </a:rPr>
                <a:t> 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    </a:t>
              </a:r>
              <a:endParaRPr lang="en-US" altLang="zh-CN" dirty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冉静    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542156" y="2887385"/>
              <a:ext cx="864096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 algn="ctr">
                <a:defRPr sz="1200" b="0" spc="300">
                  <a:solidFill>
                    <a:schemeClr val="bg2">
                      <a:lumMod val="10000"/>
                    </a:schemeClr>
                  </a:solidFill>
                  <a:latin typeface="Century Gothic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 smtClean="0">
                  <a:solidFill>
                    <a:schemeClr val="bg1"/>
                  </a:solidFill>
                </a:rPr>
                <a:t>测试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二部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 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经理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 </a:t>
              </a: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    </a:t>
              </a:r>
              <a:endParaRPr lang="en-US" altLang="zh-CN" dirty="0">
                <a:solidFill>
                  <a:schemeClr val="bg1"/>
                </a:solidFill>
              </a:endParaRPr>
            </a:p>
            <a:p>
              <a:pPr lvl="0"/>
              <a:r>
                <a:rPr lang="zh-CN" altLang="en-US" dirty="0">
                  <a:solidFill>
                    <a:schemeClr val="bg1"/>
                  </a:solidFill>
                </a:rPr>
                <a:t>陈永琴（兼）</a:t>
              </a: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    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1264270" y="2887385"/>
              <a:ext cx="792088" cy="1384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 algn="ctr">
                <a:defRPr sz="1200" b="0" spc="300">
                  <a:solidFill>
                    <a:schemeClr val="bg2">
                      <a:lumMod val="10000"/>
                    </a:schemeClr>
                  </a:solidFill>
                  <a:latin typeface="Century Gothic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 smtClean="0">
                  <a:solidFill>
                    <a:schemeClr val="bg1"/>
                  </a:solidFill>
                </a:rPr>
                <a:t>测试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三部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 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经理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 </a:t>
              </a: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    </a:t>
              </a:r>
              <a:endParaRPr lang="en-US" altLang="zh-CN" dirty="0">
                <a:solidFill>
                  <a:schemeClr val="bg1"/>
                </a:solidFill>
              </a:endParaRPr>
            </a:p>
            <a:p>
              <a:pPr lvl="0"/>
              <a:r>
                <a:rPr lang="zh-CN" altLang="en-US" dirty="0">
                  <a:solidFill>
                    <a:schemeClr val="bg1"/>
                  </a:solidFill>
                </a:rPr>
                <a:t>吴可帆 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    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1914376" y="2887385"/>
              <a:ext cx="861205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 algn="ctr">
                <a:defRPr sz="1200" b="0" spc="300">
                  <a:solidFill>
                    <a:schemeClr val="bg2">
                      <a:lumMod val="10000"/>
                    </a:schemeClr>
                  </a:solidFill>
                  <a:latin typeface="Century Gothic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 smtClean="0">
                  <a:solidFill>
                    <a:schemeClr val="bg1"/>
                  </a:solidFill>
                </a:rPr>
                <a:t>测试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四部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 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lvl="0"/>
              <a:r>
                <a:rPr lang="zh-CN" altLang="en-US" dirty="0">
                  <a:solidFill>
                    <a:schemeClr val="bg1"/>
                  </a:solidFill>
                </a:rPr>
                <a:t>（合肥） 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lvl="0"/>
              <a:endParaRPr lang="en-US" altLang="zh-CN" dirty="0">
                <a:solidFill>
                  <a:schemeClr val="bg1"/>
                </a:solidFill>
              </a:endParaRPr>
            </a:p>
            <a:p>
              <a:pPr lvl="0"/>
              <a:r>
                <a:rPr lang="zh-CN" altLang="en-US" dirty="0" smtClean="0">
                  <a:solidFill>
                    <a:schemeClr val="bg1"/>
                  </a:solidFill>
                </a:rPr>
                <a:t>经理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lvl="0"/>
              <a:endParaRPr lang="en-US" altLang="zh-CN" dirty="0" smtClean="0">
                <a:solidFill>
                  <a:schemeClr val="bg1"/>
                </a:solidFill>
              </a:endParaRPr>
            </a:p>
            <a:p>
              <a:pPr lvl="0"/>
              <a:r>
                <a:rPr lang="zh-CN" altLang="en-US" dirty="0" smtClean="0">
                  <a:solidFill>
                    <a:schemeClr val="bg1"/>
                  </a:solidFill>
                </a:rPr>
                <a:t>陈永琴</a:t>
              </a: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2633599" y="2894410"/>
              <a:ext cx="861205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 algn="ctr">
                <a:defRPr sz="1200" b="0" spc="300">
                  <a:solidFill>
                    <a:schemeClr val="bg2">
                      <a:lumMod val="10000"/>
                    </a:schemeClr>
                  </a:solidFill>
                  <a:latin typeface="Century Gothic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 smtClean="0">
                  <a:solidFill>
                    <a:schemeClr val="bg1"/>
                  </a:solidFill>
                </a:rPr>
                <a:t>测试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六部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 smtClean="0">
                  <a:solidFill>
                    <a:schemeClr val="bg1"/>
                  </a:solidFill>
                </a:rPr>
                <a:t> 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lvl="0"/>
              <a:r>
                <a:rPr lang="zh-CN" altLang="en-US" dirty="0" smtClean="0">
                  <a:solidFill>
                    <a:schemeClr val="bg1"/>
                  </a:solidFill>
                </a:rPr>
                <a:t>经理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lvl="0"/>
              <a:endParaRPr lang="en-US" altLang="zh-CN" dirty="0" smtClean="0">
                <a:solidFill>
                  <a:schemeClr val="bg1"/>
                </a:solidFill>
              </a:endParaRPr>
            </a:p>
            <a:p>
              <a:pPr lvl="0"/>
              <a:r>
                <a:rPr lang="zh-CN" altLang="en-US" dirty="0" smtClean="0">
                  <a:solidFill>
                    <a:schemeClr val="bg1"/>
                  </a:solidFill>
                </a:rPr>
                <a:t>陈世华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3352824" y="2887384"/>
              <a:ext cx="861205" cy="1384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 algn="ctr">
                <a:defRPr sz="1200" b="0" spc="300">
                  <a:solidFill>
                    <a:schemeClr val="bg2">
                      <a:lumMod val="10000"/>
                    </a:schemeClr>
                  </a:solidFill>
                  <a:latin typeface="Century Gothic"/>
                  <a:ea typeface="微软雅黑" panose="020B0503020204020204" pitchFamily="34" charset="-122"/>
                </a:defRPr>
              </a:lvl1pPr>
            </a:lstStyle>
            <a:p>
              <a:pPr lvl="0"/>
              <a:r>
                <a:rPr lang="zh-CN" altLang="en-US" dirty="0" smtClean="0">
                  <a:solidFill>
                    <a:schemeClr val="bg1"/>
                  </a:solidFill>
                </a:rPr>
                <a:t>测试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lvl="0"/>
              <a:r>
                <a:rPr lang="zh-CN" altLang="en-US" dirty="0" smtClean="0">
                  <a:solidFill>
                    <a:schemeClr val="bg1"/>
                  </a:solidFill>
                </a:rPr>
                <a:t>技术部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lvl="0"/>
              <a:endParaRPr lang="en-US" altLang="zh-CN" dirty="0">
                <a:solidFill>
                  <a:schemeClr val="bg1"/>
                </a:solidFill>
              </a:endParaRPr>
            </a:p>
            <a:p>
              <a:pPr lvl="0"/>
              <a:r>
                <a:rPr lang="zh-CN" altLang="en-US" dirty="0" smtClean="0">
                  <a:solidFill>
                    <a:schemeClr val="bg1"/>
                  </a:solidFill>
                </a:rPr>
                <a:t> 经理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lvl="0"/>
              <a:endParaRPr lang="en-US" altLang="zh-CN" dirty="0" smtClean="0">
                <a:solidFill>
                  <a:schemeClr val="bg1"/>
                </a:solidFill>
              </a:endParaRPr>
            </a:p>
            <a:p>
              <a:pPr lvl="0"/>
              <a:r>
                <a:rPr lang="zh-CN" altLang="en-US" dirty="0" smtClean="0">
                  <a:solidFill>
                    <a:schemeClr val="bg1"/>
                  </a:solidFill>
                </a:rPr>
                <a:t>周笑健</a:t>
              </a:r>
              <a:r>
                <a:rPr lang="zh-CN" altLang="en-US" dirty="0">
                  <a:solidFill>
                    <a:schemeClr val="bg1"/>
                  </a:solidFill>
                </a:rPr>
                <a:t>（兼）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180082" y="876990"/>
            <a:ext cx="1069737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zh-CN" altLang="en-US" sz="1600" spc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制化、专业化、交互性的教育资源产品，业务体系覆盖</a:t>
            </a:r>
            <a:r>
              <a:rPr lang="zh-CN" altLang="en-US" sz="1600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等教育、</a:t>
            </a:r>
            <a:r>
              <a:rPr lang="zh-CN" altLang="en-US" sz="1600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职业教育</a:t>
            </a:r>
            <a:r>
              <a:rPr lang="zh-CN" altLang="en-US" sz="1600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基础</a:t>
            </a:r>
            <a:r>
              <a:rPr lang="zh-CN" altLang="en-US" sz="1600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</a:t>
            </a:r>
            <a:endParaRPr lang="en-US" altLang="zh-CN" sz="1600" b="1" spc="100" dirty="0" smtClean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育</a:t>
            </a:r>
            <a:r>
              <a:rPr lang="zh-CN" altLang="en-US" sz="1600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幼儿教育、网络教育</a:t>
            </a:r>
            <a:r>
              <a:rPr lang="zh-CN" altLang="en-US" sz="1600" spc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1600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域</a:t>
            </a:r>
            <a:r>
              <a:rPr lang="en-US" altLang="zh-CN" sz="1600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50000"/>
              </a:lnSpc>
            </a:pPr>
            <a:r>
              <a:rPr lang="zh-CN" altLang="en-US" sz="1600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r>
              <a:rPr lang="zh-CN" altLang="en-US" sz="1600" spc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覆盖</a:t>
            </a:r>
            <a:r>
              <a:rPr lang="zh-CN" altLang="en-US" sz="1600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建设、资源平台、</a:t>
            </a:r>
            <a:r>
              <a:rPr lang="zh-CN" altLang="en-US" sz="1600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开发</a:t>
            </a:r>
            <a:r>
              <a:rPr lang="zh-CN" altLang="en-US" sz="1600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微课制作、宣传片制作、交互式</a:t>
            </a:r>
            <a:r>
              <a:rPr lang="zh-CN" altLang="en-US" sz="1600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书</a:t>
            </a:r>
            <a:r>
              <a:rPr lang="zh-CN" altLang="en-US" sz="1600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出版物</a:t>
            </a:r>
            <a:r>
              <a:rPr lang="zh-CN" altLang="en-US" sz="1600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endParaRPr lang="en-US" altLang="zh-CN" sz="1600" b="1" spc="100" dirty="0" smtClean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</a:t>
            </a:r>
            <a:r>
              <a:rPr lang="zh-CN" altLang="en-US" sz="1600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件开发及</a:t>
            </a:r>
            <a:r>
              <a:rPr lang="en-US" altLang="zh-CN" sz="1600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0</a:t>
            </a:r>
            <a:r>
              <a:rPr lang="zh-CN" altLang="en-US" sz="1600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景</a:t>
            </a:r>
            <a:r>
              <a:rPr lang="zh-CN" altLang="en-US" sz="1600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件制作</a:t>
            </a:r>
            <a:r>
              <a:rPr lang="zh-CN" altLang="en-US" sz="1600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en-US" altLang="zh-CN" sz="1600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50000"/>
              </a:lnSpc>
            </a:pPr>
            <a:r>
              <a:rPr lang="zh-CN" altLang="en-US" sz="1600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</a:t>
            </a:r>
            <a:r>
              <a:rPr lang="zh-CN" altLang="en-US" sz="1600" spc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占据业内领先地位，开发的标准性、复用性、可扩充性强。　涵盖</a:t>
            </a:r>
            <a:r>
              <a:rPr lang="en-US" altLang="zh-CN" sz="1600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</a:t>
            </a:r>
            <a:r>
              <a:rPr lang="zh-CN" altLang="en-US" sz="1600" spc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专业。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60229" y="2824619"/>
            <a:ext cx="8172781" cy="2689786"/>
            <a:chOff x="445829" y="3480625"/>
            <a:chExt cx="8172781" cy="2689786"/>
          </a:xfrm>
        </p:grpSpPr>
        <p:pic>
          <p:nvPicPr>
            <p:cNvPr id="15" name="Picture 1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783208" y="4865301"/>
              <a:ext cx="1331251" cy="1278696"/>
            </a:xfrm>
            <a:prstGeom prst="rect">
              <a:avLst/>
            </a:prstGeom>
            <a:noFill/>
            <a:ln w="19050">
              <a:solidFill>
                <a:srgbClr val="288BCE"/>
              </a:solidFill>
            </a:ln>
          </p:spPr>
        </p:pic>
        <p:pic>
          <p:nvPicPr>
            <p:cNvPr id="17" name="Picture 2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300157" y="4865301"/>
              <a:ext cx="1432161" cy="1278696"/>
            </a:xfrm>
            <a:prstGeom prst="rect">
              <a:avLst/>
            </a:prstGeom>
            <a:noFill/>
            <a:ln w="19050">
              <a:solidFill>
                <a:srgbClr val="0070C0"/>
              </a:solidFill>
            </a:ln>
          </p:spPr>
        </p:pic>
        <p:pic>
          <p:nvPicPr>
            <p:cNvPr id="19" name="Picture 27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813981" y="4865301"/>
              <a:ext cx="1437594" cy="1278696"/>
            </a:xfrm>
            <a:prstGeom prst="rect">
              <a:avLst/>
            </a:prstGeom>
            <a:noFill/>
            <a:ln w="19050">
              <a:solidFill>
                <a:srgbClr val="288BCE"/>
              </a:solidFill>
            </a:ln>
          </p:spPr>
        </p:pic>
        <p:pic>
          <p:nvPicPr>
            <p:cNvPr id="20" name="Picture 29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45829" y="4865301"/>
              <a:ext cx="1350606" cy="1278696"/>
            </a:xfrm>
            <a:prstGeom prst="rect">
              <a:avLst/>
            </a:prstGeom>
            <a:noFill/>
            <a:ln w="19050">
              <a:solidFill>
                <a:srgbClr val="288BCE"/>
              </a:solidFill>
            </a:ln>
          </p:spPr>
        </p:pic>
        <p:pic>
          <p:nvPicPr>
            <p:cNvPr id="21" name="Picture 23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5850625" y="3480625"/>
              <a:ext cx="1241446" cy="1307858"/>
            </a:xfrm>
            <a:prstGeom prst="rect">
              <a:avLst/>
            </a:prstGeom>
            <a:noFill/>
            <a:ln w="19050">
              <a:solidFill>
                <a:srgbClr val="288BCE"/>
              </a:solidFill>
            </a:ln>
          </p:spPr>
        </p:pic>
        <p:grpSp>
          <p:nvGrpSpPr>
            <p:cNvPr id="22" name="组合 21"/>
            <p:cNvGrpSpPr/>
            <p:nvPr/>
          </p:nvGrpSpPr>
          <p:grpSpPr>
            <a:xfrm>
              <a:off x="445830" y="3480625"/>
              <a:ext cx="8172780" cy="2689786"/>
              <a:chOff x="708860" y="4431337"/>
              <a:chExt cx="20303465" cy="6522279"/>
            </a:xfrm>
          </p:grpSpPr>
          <p:pic>
            <p:nvPicPr>
              <p:cNvPr id="23" name="Picture 8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17916531" y="7782280"/>
                <a:ext cx="3095794" cy="3171336"/>
              </a:xfrm>
              <a:prstGeom prst="rect">
                <a:avLst/>
              </a:prstGeom>
              <a:noFill/>
              <a:ln w="19050">
                <a:solidFill>
                  <a:srgbClr val="288BCE"/>
                </a:solidFill>
              </a:ln>
            </p:spPr>
          </p:pic>
          <p:pic>
            <p:nvPicPr>
              <p:cNvPr id="24" name="Picture 2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708860" y="4432246"/>
                <a:ext cx="3099320" cy="3171336"/>
              </a:xfrm>
              <a:prstGeom prst="rect">
                <a:avLst/>
              </a:prstGeom>
              <a:noFill/>
              <a:ln w="19050">
                <a:solidFill>
                  <a:srgbClr val="288BCE"/>
                </a:solidFill>
              </a:ln>
            </p:spPr>
          </p:pic>
          <p:pic>
            <p:nvPicPr>
              <p:cNvPr id="26" name="Picture 13"/>
              <p:cNvPicPr>
                <a:picLocks noChangeAspect="1"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4101369" y="4431337"/>
                <a:ext cx="3095794" cy="3171336"/>
              </a:xfrm>
              <a:prstGeom prst="rect">
                <a:avLst/>
              </a:prstGeom>
              <a:noFill/>
              <a:ln w="19050">
                <a:solidFill>
                  <a:srgbClr val="288BCE"/>
                </a:solidFill>
              </a:ln>
            </p:spPr>
          </p:pic>
          <p:pic>
            <p:nvPicPr>
              <p:cNvPr id="28" name="Picture 24"/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10788583" y="4431337"/>
                <a:ext cx="3099319" cy="3171336"/>
              </a:xfrm>
              <a:prstGeom prst="rect">
                <a:avLst/>
              </a:prstGeom>
              <a:noFill/>
              <a:ln w="19050">
                <a:solidFill>
                  <a:srgbClr val="288BCE"/>
                </a:solidFill>
              </a:ln>
            </p:spPr>
          </p:pic>
          <p:pic>
            <p:nvPicPr>
              <p:cNvPr id="29" name="Picture 25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14809925" y="7753587"/>
                <a:ext cx="3084098" cy="3171336"/>
              </a:xfrm>
              <a:prstGeom prst="rect">
                <a:avLst/>
              </a:prstGeom>
              <a:noFill/>
              <a:ln w="19050">
                <a:solidFill>
                  <a:srgbClr val="288BCE"/>
                </a:solidFill>
              </a:ln>
            </p:spPr>
          </p:pic>
          <p:pic>
            <p:nvPicPr>
              <p:cNvPr id="30" name="Picture 28"/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17646840" y="4431337"/>
                <a:ext cx="3091109" cy="3171336"/>
              </a:xfrm>
              <a:prstGeom prst="rect">
                <a:avLst/>
              </a:prstGeom>
              <a:noFill/>
              <a:ln w="19050">
                <a:solidFill>
                  <a:srgbClr val="288BCE"/>
                </a:solidFill>
              </a:ln>
            </p:spPr>
          </p:pic>
          <p:pic>
            <p:nvPicPr>
              <p:cNvPr id="31" name="Picture 15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7445792" y="4431337"/>
                <a:ext cx="3087603" cy="3171336"/>
              </a:xfrm>
              <a:prstGeom prst="rect">
                <a:avLst/>
              </a:prstGeom>
              <a:noFill/>
              <a:ln w="19050">
                <a:solidFill>
                  <a:srgbClr val="288BCE"/>
                </a:solidFill>
              </a:ln>
            </p:spPr>
          </p:pic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8265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圆角矩形 28"/>
          <p:cNvSpPr/>
          <p:nvPr/>
        </p:nvSpPr>
        <p:spPr>
          <a:xfrm>
            <a:off x="6953827" y="1818253"/>
            <a:ext cx="777230" cy="1675321"/>
          </a:xfrm>
          <a:prstGeom prst="roundRect">
            <a:avLst>
              <a:gd name="adj" fmla="val 10656"/>
            </a:avLst>
          </a:prstGeom>
          <a:solidFill>
            <a:srgbClr val="E1474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568217" y="1871233"/>
            <a:ext cx="5244541" cy="1614229"/>
          </a:xfrm>
          <a:prstGeom prst="rect">
            <a:avLst/>
          </a:prstGeom>
          <a:solidFill>
            <a:srgbClr val="DE3C3C"/>
          </a:solidFill>
          <a:ln>
            <a:noFill/>
          </a:ln>
          <a:effectLst>
            <a:innerShdw blurRad="88900" dist="38100" dir="13500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25"/>
          <p:cNvSpPr>
            <a:spLocks noChangeArrowheads="1"/>
          </p:cNvSpPr>
          <p:nvPr/>
        </p:nvSpPr>
        <p:spPr bwMode="auto">
          <a:xfrm>
            <a:off x="677999" y="576263"/>
            <a:ext cx="6603676" cy="225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2200" b="0" dirty="0">
                <a:solidFill>
                  <a:srgbClr val="000000"/>
                </a:solidFill>
                <a:ea typeface="黑体" pitchFamily="2" charset="-122"/>
              </a:rPr>
              <a:t>　</a:t>
            </a:r>
            <a:r>
              <a:rPr lang="zh-CN" altLang="en-US" sz="2200" b="0" dirty="0" smtClean="0">
                <a:solidFill>
                  <a:srgbClr val="000000"/>
                </a:solidFill>
                <a:ea typeface="黑体" pitchFamily="2" charset="-122"/>
              </a:rPr>
              <a:t>　</a:t>
            </a:r>
            <a:endParaRPr lang="en-US" altLang="zh-CN" sz="2200" b="0" dirty="0">
              <a:solidFill>
                <a:srgbClr val="000000"/>
              </a:solidFill>
              <a:ea typeface="黑体" pitchFamily="2" charset="-122"/>
            </a:endParaRPr>
          </a:p>
          <a:p>
            <a:pPr>
              <a:lnSpc>
                <a:spcPct val="115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2200" b="0" dirty="0">
                <a:solidFill>
                  <a:srgbClr val="000000"/>
                </a:solidFill>
                <a:ea typeface="黑体" pitchFamily="2" charset="-122"/>
              </a:rPr>
              <a:t>　　</a:t>
            </a:r>
            <a:endParaRPr lang="en-US" altLang="zh-CN" sz="2200" b="0" dirty="0">
              <a:solidFill>
                <a:srgbClr val="000000"/>
              </a:solidFill>
              <a:ea typeface="黑体" pitchFamily="2" charset="-122"/>
            </a:endParaRPr>
          </a:p>
          <a:p>
            <a:pPr>
              <a:lnSpc>
                <a:spcPct val="115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2200" b="0" dirty="0">
                <a:solidFill>
                  <a:srgbClr val="000000"/>
                </a:solidFill>
                <a:ea typeface="黑体" pitchFamily="2" charset="-122"/>
              </a:rPr>
              <a:t>　　</a:t>
            </a:r>
            <a:endParaRPr lang="en-US" altLang="zh-CN" sz="2200" b="0" dirty="0">
              <a:solidFill>
                <a:srgbClr val="000000"/>
              </a:solidFill>
              <a:ea typeface="黑体" pitchFamily="2" charset="-122"/>
            </a:endParaRPr>
          </a:p>
          <a:p>
            <a:pPr>
              <a:lnSpc>
                <a:spcPct val="115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2200" b="0" dirty="0">
                <a:solidFill>
                  <a:srgbClr val="000000"/>
                </a:solidFill>
                <a:ea typeface="黑体" pitchFamily="2" charset="-122"/>
              </a:rPr>
              <a:t>　　</a:t>
            </a:r>
            <a:endParaRPr lang="en-US" altLang="zh-CN" sz="2200" b="0" dirty="0">
              <a:solidFill>
                <a:srgbClr val="000000"/>
              </a:solidFill>
              <a:ea typeface="黑体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682510" y="2385959"/>
            <a:ext cx="329758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3200" dirty="0" smtClean="0">
                <a:solidFill>
                  <a:schemeClr val="bg1"/>
                </a:solidFill>
                <a:latin typeface="+mn-ea"/>
                <a:ea typeface="+mn-ea"/>
                <a:cs typeface="Arial" panose="020B0604020202020204" pitchFamily="34" charset="0"/>
              </a:rPr>
              <a:t>研发体系工作篇</a:t>
            </a:r>
            <a:endParaRPr lang="en-US" altLang="zh-CN" sz="3200" dirty="0">
              <a:solidFill>
                <a:schemeClr val="bg1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65995" y="1707552"/>
            <a:ext cx="1995241" cy="1995239"/>
            <a:chOff x="1265995" y="1707552"/>
            <a:chExt cx="1995241" cy="1995239"/>
          </a:xfrm>
        </p:grpSpPr>
        <p:grpSp>
          <p:nvGrpSpPr>
            <p:cNvPr id="13" name="组合 12"/>
            <p:cNvGrpSpPr/>
            <p:nvPr/>
          </p:nvGrpSpPr>
          <p:grpSpPr>
            <a:xfrm>
              <a:off x="1265995" y="1707552"/>
              <a:ext cx="1995241" cy="1995239"/>
              <a:chOff x="5189938" y="1995474"/>
              <a:chExt cx="1129900" cy="1129900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5189938" y="1995474"/>
                <a:ext cx="1129900" cy="1129900"/>
              </a:xfrm>
              <a:prstGeom prst="ellipse">
                <a:avLst/>
              </a:prstGeom>
              <a:solidFill>
                <a:srgbClr val="DE3C3C"/>
              </a:solidFill>
              <a:ln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88900" dist="38100" dir="135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5313048" y="2122912"/>
                <a:ext cx="883681" cy="883682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25400">
                <a:gradFill flip="none" rotWithShape="1">
                  <a:gsLst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outerShdw blurRad="88900" dist="381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7" name="文本框 16"/>
            <p:cNvSpPr txBox="1"/>
            <p:nvPr/>
          </p:nvSpPr>
          <p:spPr>
            <a:xfrm>
              <a:off x="1769074" y="2266454"/>
              <a:ext cx="1209559" cy="1292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6600" b="0" dirty="0" smtClean="0">
                  <a:solidFill>
                    <a:srgbClr val="DE3C3C"/>
                  </a:solidFill>
                  <a:latin typeface="Impact" panose="020B0806030902050204" pitchFamily="34" charset="0"/>
                  <a:ea typeface="微软雅黑" panose="020B0503020204020204" pitchFamily="34" charset="-122"/>
                  <a:sym typeface="宋体" panose="02010600030101010101" pitchFamily="2" charset="-122"/>
                </a:rPr>
                <a:t>02</a:t>
              </a:r>
              <a:endParaRPr lang="zh-CN" altLang="zh-CN" sz="6600" b="0" dirty="0">
                <a:solidFill>
                  <a:srgbClr val="DE3C3C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宋体" panose="02010600030101010101" pitchFamily="2" charset="-122"/>
              </a:endParaRPr>
            </a:p>
            <a:p>
              <a:endParaRPr lang="zh-CN" altLang="en-US" sz="1100" dirty="0">
                <a:solidFill>
                  <a:srgbClr val="DE3C3C"/>
                </a:solidFill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818220" y="2182123"/>
              <a:ext cx="92162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0" dirty="0" smtClean="0">
                  <a:solidFill>
                    <a:schemeClr val="bg1">
                      <a:lumMod val="65000"/>
                    </a:schemeClr>
                  </a:solidFill>
                  <a:ea typeface="微软雅黑" panose="020B0503020204020204" pitchFamily="34" charset="-122"/>
                  <a:sym typeface="宋体" panose="02010600030101010101" pitchFamily="2" charset="-122"/>
                </a:rPr>
                <a:t>CHAPTER</a:t>
              </a:r>
              <a:endParaRPr lang="en-US" altLang="zh-CN" sz="1400" b="0" dirty="0">
                <a:solidFill>
                  <a:schemeClr val="bg1">
                    <a:lumMod val="65000"/>
                  </a:schemeClr>
                </a:solidFill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24" name="椭圆 23"/>
          <p:cNvSpPr/>
          <p:nvPr/>
        </p:nvSpPr>
        <p:spPr>
          <a:xfrm>
            <a:off x="938430" y="1120434"/>
            <a:ext cx="538148" cy="537955"/>
          </a:xfrm>
          <a:prstGeom prst="ellipse">
            <a:avLst/>
          </a:prstGeom>
          <a:gradFill>
            <a:gsLst>
              <a:gs pos="0">
                <a:srgbClr val="E45E5E"/>
              </a:gs>
              <a:gs pos="100000">
                <a:srgbClr val="F0A6A6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F2B0B0"/>
                </a:gs>
                <a:gs pos="100000">
                  <a:srgbClr val="E87475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847141" y="3974759"/>
            <a:ext cx="711393" cy="711137"/>
          </a:xfrm>
          <a:prstGeom prst="ellipse">
            <a:avLst/>
          </a:prstGeom>
          <a:gradFill>
            <a:gsLst>
              <a:gs pos="0">
                <a:srgbClr val="019BAB"/>
              </a:gs>
              <a:gs pos="100000">
                <a:srgbClr val="01E1F9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00E2BC"/>
                </a:gs>
                <a:gs pos="100000">
                  <a:srgbClr val="019BAB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2544896" y="1367337"/>
            <a:ext cx="550024" cy="549826"/>
          </a:xfrm>
          <a:prstGeom prst="ellipse">
            <a:avLst/>
          </a:prstGeom>
          <a:gradFill>
            <a:gsLst>
              <a:gs pos="0">
                <a:srgbClr val="FFAA2D"/>
              </a:gs>
              <a:gs pos="100000">
                <a:srgbClr val="FFCC81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FFCC81"/>
                </a:gs>
                <a:gs pos="100000">
                  <a:srgbClr val="FFAA2D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3728630" y="4117203"/>
            <a:ext cx="908843" cy="908516"/>
          </a:xfrm>
          <a:prstGeom prst="ellipse">
            <a:avLst/>
          </a:prstGeom>
          <a:gradFill>
            <a:gsLst>
              <a:gs pos="0">
                <a:srgbClr val="613971"/>
              </a:gs>
              <a:gs pos="100000">
                <a:srgbClr val="9961AF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9961AF"/>
                </a:gs>
                <a:gs pos="100000">
                  <a:srgbClr val="613971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822015" y="2982553"/>
            <a:ext cx="199643" cy="199571"/>
          </a:xfrm>
          <a:prstGeom prst="ellipse">
            <a:avLst/>
          </a:prstGeom>
          <a:gradFill>
            <a:gsLst>
              <a:gs pos="0">
                <a:srgbClr val="E45E5E"/>
              </a:gs>
              <a:gs pos="100000">
                <a:srgbClr val="F0A6A6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F2B0B0"/>
                </a:gs>
                <a:gs pos="100000">
                  <a:srgbClr val="E87475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7026213" y="1819106"/>
            <a:ext cx="1510454" cy="1673271"/>
            <a:chOff x="7650321" y="1220847"/>
            <a:chExt cx="1585751" cy="1546106"/>
          </a:xfrm>
          <a:effectLst>
            <a:outerShdw blurRad="635000" dist="165100" dir="8100000" algn="tr" rotWithShape="0">
              <a:prstClr val="black">
                <a:alpha val="27000"/>
              </a:prstClr>
            </a:outerShdw>
          </a:effectLst>
        </p:grpSpPr>
        <p:sp>
          <p:nvSpPr>
            <p:cNvPr id="31" name="平行四边形 7"/>
            <p:cNvSpPr/>
            <p:nvPr/>
          </p:nvSpPr>
          <p:spPr>
            <a:xfrm flipH="1">
              <a:off x="7650321" y="1220847"/>
              <a:ext cx="1585751" cy="774000"/>
            </a:xfrm>
            <a:custGeom>
              <a:avLst/>
              <a:gdLst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4818 h 724818"/>
                <a:gd name="connsiteX1" fmla="*/ 495300 w 1447800"/>
                <a:gd name="connsiteY1" fmla="*/ 918 h 724818"/>
                <a:gd name="connsiteX2" fmla="*/ 1447800 w 1447800"/>
                <a:gd name="connsiteY2" fmla="*/ 918 h 724818"/>
                <a:gd name="connsiteX3" fmla="*/ 952500 w 1447800"/>
                <a:gd name="connsiteY3" fmla="*/ 724818 h 724818"/>
                <a:gd name="connsiteX4" fmla="*/ 0 w 1447800"/>
                <a:gd name="connsiteY4" fmla="*/ 724818 h 724818"/>
                <a:gd name="connsiteX0" fmla="*/ 0 w 1447800"/>
                <a:gd name="connsiteY0" fmla="*/ 724808 h 731187"/>
                <a:gd name="connsiteX1" fmla="*/ 495300 w 1447800"/>
                <a:gd name="connsiteY1" fmla="*/ 908 h 731187"/>
                <a:gd name="connsiteX2" fmla="*/ 1447800 w 1447800"/>
                <a:gd name="connsiteY2" fmla="*/ 908 h 731187"/>
                <a:gd name="connsiteX3" fmla="*/ 790110 w 1447800"/>
                <a:gd name="connsiteY3" fmla="*/ 731187 h 731187"/>
                <a:gd name="connsiteX4" fmla="*/ 0 w 1447800"/>
                <a:gd name="connsiteY4" fmla="*/ 724808 h 731187"/>
                <a:gd name="connsiteX0" fmla="*/ 0 w 1572975"/>
                <a:gd name="connsiteY0" fmla="*/ 731187 h 731187"/>
                <a:gd name="connsiteX1" fmla="*/ 620475 w 1572975"/>
                <a:gd name="connsiteY1" fmla="*/ 908 h 731187"/>
                <a:gd name="connsiteX2" fmla="*/ 1572975 w 1572975"/>
                <a:gd name="connsiteY2" fmla="*/ 908 h 731187"/>
                <a:gd name="connsiteX3" fmla="*/ 915285 w 1572975"/>
                <a:gd name="connsiteY3" fmla="*/ 731187 h 731187"/>
                <a:gd name="connsiteX4" fmla="*/ 0 w 1572975"/>
                <a:gd name="connsiteY4" fmla="*/ 731187 h 731187"/>
                <a:gd name="connsiteX0" fmla="*/ 0 w 1572975"/>
                <a:gd name="connsiteY0" fmla="*/ 731181 h 731181"/>
                <a:gd name="connsiteX1" fmla="*/ 620475 w 1572975"/>
                <a:gd name="connsiteY1" fmla="*/ 902 h 731181"/>
                <a:gd name="connsiteX2" fmla="*/ 1572975 w 1572975"/>
                <a:gd name="connsiteY2" fmla="*/ 902 h 731181"/>
                <a:gd name="connsiteX3" fmla="*/ 915285 w 1572975"/>
                <a:gd name="connsiteY3" fmla="*/ 731181 h 731181"/>
                <a:gd name="connsiteX4" fmla="*/ 0 w 1572975"/>
                <a:gd name="connsiteY4" fmla="*/ 731181 h 731181"/>
                <a:gd name="connsiteX0" fmla="*/ 0 w 1572975"/>
                <a:gd name="connsiteY0" fmla="*/ 731174 h 735675"/>
                <a:gd name="connsiteX1" fmla="*/ 620475 w 1572975"/>
                <a:gd name="connsiteY1" fmla="*/ 895 h 735675"/>
                <a:gd name="connsiteX2" fmla="*/ 1572975 w 1572975"/>
                <a:gd name="connsiteY2" fmla="*/ 895 h 735675"/>
                <a:gd name="connsiteX3" fmla="*/ 834091 w 1572975"/>
                <a:gd name="connsiteY3" fmla="*/ 735674 h 735675"/>
                <a:gd name="connsiteX4" fmla="*/ 0 w 1572975"/>
                <a:gd name="connsiteY4" fmla="*/ 731174 h 735675"/>
                <a:gd name="connsiteX0" fmla="*/ 0 w 1689692"/>
                <a:gd name="connsiteY0" fmla="*/ 735672 h 735674"/>
                <a:gd name="connsiteX1" fmla="*/ 737192 w 1689692"/>
                <a:gd name="connsiteY1" fmla="*/ 895 h 735674"/>
                <a:gd name="connsiteX2" fmla="*/ 1689692 w 1689692"/>
                <a:gd name="connsiteY2" fmla="*/ 895 h 735674"/>
                <a:gd name="connsiteX3" fmla="*/ 950808 w 1689692"/>
                <a:gd name="connsiteY3" fmla="*/ 735674 h 735674"/>
                <a:gd name="connsiteX4" fmla="*/ 0 w 1689692"/>
                <a:gd name="connsiteY4" fmla="*/ 735672 h 735674"/>
                <a:gd name="connsiteX0" fmla="*/ 0 w 1689692"/>
                <a:gd name="connsiteY0" fmla="*/ 739461 h 739463"/>
                <a:gd name="connsiteX1" fmla="*/ 737192 w 1689692"/>
                <a:gd name="connsiteY1" fmla="*/ 4684 h 739463"/>
                <a:gd name="connsiteX2" fmla="*/ 1689692 w 1689692"/>
                <a:gd name="connsiteY2" fmla="*/ 4684 h 739463"/>
                <a:gd name="connsiteX3" fmla="*/ 950808 w 1689692"/>
                <a:gd name="connsiteY3" fmla="*/ 739463 h 739463"/>
                <a:gd name="connsiteX4" fmla="*/ 0 w 1689692"/>
                <a:gd name="connsiteY4" fmla="*/ 739461 h 739463"/>
                <a:gd name="connsiteX0" fmla="*/ 0 w 1689692"/>
                <a:gd name="connsiteY0" fmla="*/ 739428 h 739430"/>
                <a:gd name="connsiteX1" fmla="*/ 737192 w 1689692"/>
                <a:gd name="connsiteY1" fmla="*/ 4651 h 739430"/>
                <a:gd name="connsiteX2" fmla="*/ 1689692 w 1689692"/>
                <a:gd name="connsiteY2" fmla="*/ 4651 h 739430"/>
                <a:gd name="connsiteX3" fmla="*/ 950808 w 1689692"/>
                <a:gd name="connsiteY3" fmla="*/ 739430 h 739430"/>
                <a:gd name="connsiteX4" fmla="*/ 0 w 1689692"/>
                <a:gd name="connsiteY4" fmla="*/ 739428 h 739430"/>
                <a:gd name="connsiteX0" fmla="*/ 0 w 1698428"/>
                <a:gd name="connsiteY0" fmla="*/ 734981 h 734983"/>
                <a:gd name="connsiteX1" fmla="*/ 737192 w 1698428"/>
                <a:gd name="connsiteY1" fmla="*/ 204 h 734983"/>
                <a:gd name="connsiteX2" fmla="*/ 1689692 w 1698428"/>
                <a:gd name="connsiteY2" fmla="*/ 204 h 734983"/>
                <a:gd name="connsiteX3" fmla="*/ 950808 w 1698428"/>
                <a:gd name="connsiteY3" fmla="*/ 734983 h 734983"/>
                <a:gd name="connsiteX4" fmla="*/ 0 w 1698428"/>
                <a:gd name="connsiteY4" fmla="*/ 734981 h 734983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692" h="734779">
                  <a:moveTo>
                    <a:pt x="0" y="734777"/>
                  </a:moveTo>
                  <a:lnTo>
                    <a:pt x="737192" y="0"/>
                  </a:lnTo>
                  <a:lnTo>
                    <a:pt x="1689692" y="0"/>
                  </a:lnTo>
                  <a:cubicBezTo>
                    <a:pt x="1576552" y="3844"/>
                    <a:pt x="1151431" y="501167"/>
                    <a:pt x="950808" y="734779"/>
                  </a:cubicBezTo>
                  <a:lnTo>
                    <a:pt x="0" y="734777"/>
                  </a:lnTo>
                  <a:close/>
                </a:path>
              </a:pathLst>
            </a:custGeom>
            <a:gradFill>
              <a:gsLst>
                <a:gs pos="100000">
                  <a:srgbClr val="E76B6B"/>
                </a:gs>
                <a:gs pos="14000">
                  <a:srgbClr val="E87071"/>
                </a:gs>
                <a:gs pos="0">
                  <a:srgbClr val="EF9F9F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7"/>
            <p:cNvSpPr/>
            <p:nvPr/>
          </p:nvSpPr>
          <p:spPr>
            <a:xfrm flipH="1" flipV="1">
              <a:off x="7650321" y="1992953"/>
              <a:ext cx="1585751" cy="774000"/>
            </a:xfrm>
            <a:custGeom>
              <a:avLst/>
              <a:gdLst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4818 h 724818"/>
                <a:gd name="connsiteX1" fmla="*/ 495300 w 1447800"/>
                <a:gd name="connsiteY1" fmla="*/ 918 h 724818"/>
                <a:gd name="connsiteX2" fmla="*/ 1447800 w 1447800"/>
                <a:gd name="connsiteY2" fmla="*/ 918 h 724818"/>
                <a:gd name="connsiteX3" fmla="*/ 952500 w 1447800"/>
                <a:gd name="connsiteY3" fmla="*/ 724818 h 724818"/>
                <a:gd name="connsiteX4" fmla="*/ 0 w 1447800"/>
                <a:gd name="connsiteY4" fmla="*/ 724818 h 724818"/>
                <a:gd name="connsiteX0" fmla="*/ 0 w 1447800"/>
                <a:gd name="connsiteY0" fmla="*/ 724808 h 731187"/>
                <a:gd name="connsiteX1" fmla="*/ 495300 w 1447800"/>
                <a:gd name="connsiteY1" fmla="*/ 908 h 731187"/>
                <a:gd name="connsiteX2" fmla="*/ 1447800 w 1447800"/>
                <a:gd name="connsiteY2" fmla="*/ 908 h 731187"/>
                <a:gd name="connsiteX3" fmla="*/ 790110 w 1447800"/>
                <a:gd name="connsiteY3" fmla="*/ 731187 h 731187"/>
                <a:gd name="connsiteX4" fmla="*/ 0 w 1447800"/>
                <a:gd name="connsiteY4" fmla="*/ 724808 h 731187"/>
                <a:gd name="connsiteX0" fmla="*/ 0 w 1572975"/>
                <a:gd name="connsiteY0" fmla="*/ 731187 h 731187"/>
                <a:gd name="connsiteX1" fmla="*/ 620475 w 1572975"/>
                <a:gd name="connsiteY1" fmla="*/ 908 h 731187"/>
                <a:gd name="connsiteX2" fmla="*/ 1572975 w 1572975"/>
                <a:gd name="connsiteY2" fmla="*/ 908 h 731187"/>
                <a:gd name="connsiteX3" fmla="*/ 915285 w 1572975"/>
                <a:gd name="connsiteY3" fmla="*/ 731187 h 731187"/>
                <a:gd name="connsiteX4" fmla="*/ 0 w 1572975"/>
                <a:gd name="connsiteY4" fmla="*/ 731187 h 731187"/>
                <a:gd name="connsiteX0" fmla="*/ 0 w 1572975"/>
                <a:gd name="connsiteY0" fmla="*/ 731181 h 731181"/>
                <a:gd name="connsiteX1" fmla="*/ 620475 w 1572975"/>
                <a:gd name="connsiteY1" fmla="*/ 902 h 731181"/>
                <a:gd name="connsiteX2" fmla="*/ 1572975 w 1572975"/>
                <a:gd name="connsiteY2" fmla="*/ 902 h 731181"/>
                <a:gd name="connsiteX3" fmla="*/ 915285 w 1572975"/>
                <a:gd name="connsiteY3" fmla="*/ 731181 h 731181"/>
                <a:gd name="connsiteX4" fmla="*/ 0 w 1572975"/>
                <a:gd name="connsiteY4" fmla="*/ 731181 h 731181"/>
                <a:gd name="connsiteX0" fmla="*/ 0 w 1572975"/>
                <a:gd name="connsiteY0" fmla="*/ 731174 h 735675"/>
                <a:gd name="connsiteX1" fmla="*/ 620475 w 1572975"/>
                <a:gd name="connsiteY1" fmla="*/ 895 h 735675"/>
                <a:gd name="connsiteX2" fmla="*/ 1572975 w 1572975"/>
                <a:gd name="connsiteY2" fmla="*/ 895 h 735675"/>
                <a:gd name="connsiteX3" fmla="*/ 834091 w 1572975"/>
                <a:gd name="connsiteY3" fmla="*/ 735674 h 735675"/>
                <a:gd name="connsiteX4" fmla="*/ 0 w 1572975"/>
                <a:gd name="connsiteY4" fmla="*/ 731174 h 735675"/>
                <a:gd name="connsiteX0" fmla="*/ 0 w 1689692"/>
                <a:gd name="connsiteY0" fmla="*/ 735672 h 735674"/>
                <a:gd name="connsiteX1" fmla="*/ 737192 w 1689692"/>
                <a:gd name="connsiteY1" fmla="*/ 895 h 735674"/>
                <a:gd name="connsiteX2" fmla="*/ 1689692 w 1689692"/>
                <a:gd name="connsiteY2" fmla="*/ 895 h 735674"/>
                <a:gd name="connsiteX3" fmla="*/ 950808 w 1689692"/>
                <a:gd name="connsiteY3" fmla="*/ 735674 h 735674"/>
                <a:gd name="connsiteX4" fmla="*/ 0 w 1689692"/>
                <a:gd name="connsiteY4" fmla="*/ 735672 h 735674"/>
                <a:gd name="connsiteX0" fmla="*/ 0 w 1689692"/>
                <a:gd name="connsiteY0" fmla="*/ 739461 h 739463"/>
                <a:gd name="connsiteX1" fmla="*/ 737192 w 1689692"/>
                <a:gd name="connsiteY1" fmla="*/ 4684 h 739463"/>
                <a:gd name="connsiteX2" fmla="*/ 1689692 w 1689692"/>
                <a:gd name="connsiteY2" fmla="*/ 4684 h 739463"/>
                <a:gd name="connsiteX3" fmla="*/ 950808 w 1689692"/>
                <a:gd name="connsiteY3" fmla="*/ 739463 h 739463"/>
                <a:gd name="connsiteX4" fmla="*/ 0 w 1689692"/>
                <a:gd name="connsiteY4" fmla="*/ 739461 h 739463"/>
                <a:gd name="connsiteX0" fmla="*/ 0 w 1689692"/>
                <a:gd name="connsiteY0" fmla="*/ 739428 h 739430"/>
                <a:gd name="connsiteX1" fmla="*/ 737192 w 1689692"/>
                <a:gd name="connsiteY1" fmla="*/ 4651 h 739430"/>
                <a:gd name="connsiteX2" fmla="*/ 1689692 w 1689692"/>
                <a:gd name="connsiteY2" fmla="*/ 4651 h 739430"/>
                <a:gd name="connsiteX3" fmla="*/ 950808 w 1689692"/>
                <a:gd name="connsiteY3" fmla="*/ 739430 h 739430"/>
                <a:gd name="connsiteX4" fmla="*/ 0 w 1689692"/>
                <a:gd name="connsiteY4" fmla="*/ 739428 h 739430"/>
                <a:gd name="connsiteX0" fmla="*/ 0 w 1698428"/>
                <a:gd name="connsiteY0" fmla="*/ 734981 h 734983"/>
                <a:gd name="connsiteX1" fmla="*/ 737192 w 1698428"/>
                <a:gd name="connsiteY1" fmla="*/ 204 h 734983"/>
                <a:gd name="connsiteX2" fmla="*/ 1689692 w 1698428"/>
                <a:gd name="connsiteY2" fmla="*/ 204 h 734983"/>
                <a:gd name="connsiteX3" fmla="*/ 950808 w 1698428"/>
                <a:gd name="connsiteY3" fmla="*/ 734983 h 734983"/>
                <a:gd name="connsiteX4" fmla="*/ 0 w 1698428"/>
                <a:gd name="connsiteY4" fmla="*/ 734981 h 734983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692" h="734779">
                  <a:moveTo>
                    <a:pt x="0" y="734777"/>
                  </a:moveTo>
                  <a:lnTo>
                    <a:pt x="737192" y="0"/>
                  </a:lnTo>
                  <a:lnTo>
                    <a:pt x="1689692" y="0"/>
                  </a:lnTo>
                  <a:cubicBezTo>
                    <a:pt x="1576552" y="3844"/>
                    <a:pt x="1151431" y="501167"/>
                    <a:pt x="950808" y="734779"/>
                  </a:cubicBezTo>
                  <a:lnTo>
                    <a:pt x="0" y="734777"/>
                  </a:lnTo>
                  <a:close/>
                </a:path>
              </a:pathLst>
            </a:custGeom>
            <a:gradFill>
              <a:gsLst>
                <a:gs pos="100000">
                  <a:srgbClr val="DE3636"/>
                </a:gs>
                <a:gs pos="14000">
                  <a:srgbClr val="E87071"/>
                </a:gs>
                <a:gs pos="0">
                  <a:srgbClr val="EF9F9F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7950" y="5544815"/>
            <a:ext cx="9244246" cy="36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4161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9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8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1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4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90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7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12" grpId="0" animBg="1"/>
      <p:bldP spid="18" grpId="0"/>
      <p:bldP spid="24" grpId="0" animBg="1"/>
      <p:bldP spid="25" grpId="0" animBg="1"/>
      <p:bldP spid="26" grpId="0" animBg="1"/>
      <p:bldP spid="27" grpId="0" animBg="1"/>
      <p:bldP spid="2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9"/>
          <p:cNvGrpSpPr>
            <a:grpSpLocks/>
          </p:cNvGrpSpPr>
          <p:nvPr/>
        </p:nvGrpSpPr>
        <p:grpSpPr bwMode="auto">
          <a:xfrm>
            <a:off x="807462" y="1049976"/>
            <a:ext cx="8359448" cy="3627983"/>
            <a:chOff x="718625" y="1066800"/>
            <a:chExt cx="4921704" cy="2405401"/>
          </a:xfrm>
        </p:grpSpPr>
        <p:pic>
          <p:nvPicPr>
            <p:cNvPr id="36" name="Picture 2" descr="C:\Documents and Settings\huangsl\桌面\ppt\RTX截图未命名30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18625" y="1066800"/>
              <a:ext cx="4191000" cy="24054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" name="TextBox 7"/>
            <p:cNvSpPr txBox="1">
              <a:spLocks noChangeArrowheads="1"/>
            </p:cNvSpPr>
            <p:nvPr/>
          </p:nvSpPr>
          <p:spPr bwMode="auto">
            <a:xfrm>
              <a:off x="4830978" y="1353089"/>
              <a:ext cx="551241" cy="1477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配置管理工具</a:t>
              </a:r>
            </a:p>
          </p:txBody>
        </p:sp>
        <p:sp>
          <p:nvSpPr>
            <p:cNvPr id="38" name="TextBox 8"/>
            <p:cNvSpPr txBox="1">
              <a:spLocks noChangeArrowheads="1"/>
            </p:cNvSpPr>
            <p:nvPr/>
          </p:nvSpPr>
          <p:spPr bwMode="auto">
            <a:xfrm>
              <a:off x="4981174" y="2355618"/>
              <a:ext cx="65915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SVN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41" name="Rectangle 184"/>
          <p:cNvSpPr>
            <a:spLocks noChangeArrowheads="1"/>
          </p:cNvSpPr>
          <p:nvPr/>
        </p:nvSpPr>
        <p:spPr bwMode="gray">
          <a:xfrm>
            <a:off x="1764258" y="4959459"/>
            <a:ext cx="116547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文档管理</a:t>
            </a:r>
            <a:endParaRPr lang="en-US" altLang="zh-CN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Rectangle 184"/>
          <p:cNvSpPr>
            <a:spLocks noChangeArrowheads="1"/>
          </p:cNvSpPr>
          <p:nvPr/>
        </p:nvSpPr>
        <p:spPr bwMode="gray">
          <a:xfrm>
            <a:off x="4860602" y="4981203"/>
            <a:ext cx="115490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源码管理</a:t>
            </a:r>
            <a:endParaRPr lang="en-US" altLang="zh-CN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文本框 29"/>
          <p:cNvSpPr txBox="1"/>
          <p:nvPr/>
        </p:nvSpPr>
        <p:spPr>
          <a:xfrm>
            <a:off x="756146" y="576263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2.1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研发管理工具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2449358" y="3753674"/>
            <a:ext cx="1954625" cy="1954625"/>
            <a:chOff x="4229289" y="2087780"/>
            <a:chExt cx="1954625" cy="1954625"/>
          </a:xfrm>
        </p:grpSpPr>
        <p:grpSp>
          <p:nvGrpSpPr>
            <p:cNvPr id="32" name="组合 31"/>
            <p:cNvGrpSpPr/>
            <p:nvPr/>
          </p:nvGrpSpPr>
          <p:grpSpPr>
            <a:xfrm>
              <a:off x="4229289" y="2087780"/>
              <a:ext cx="1954625" cy="1954625"/>
              <a:chOff x="5443217" y="1567820"/>
              <a:chExt cx="1664341" cy="1664341"/>
            </a:xfrm>
            <a:effectLst>
              <a:outerShdw blurRad="228600" dist="114300" dir="2700000" algn="tl" rotWithShape="0">
                <a:prstClr val="black">
                  <a:alpha val="30000"/>
                </a:prstClr>
              </a:outerShdw>
            </a:effectLst>
          </p:grpSpPr>
          <p:sp>
            <p:nvSpPr>
              <p:cNvPr id="47" name="任意多边形 46"/>
              <p:cNvSpPr/>
              <p:nvPr/>
            </p:nvSpPr>
            <p:spPr>
              <a:xfrm>
                <a:off x="5443217" y="1567820"/>
                <a:ext cx="1664341" cy="1664341"/>
              </a:xfrm>
              <a:custGeom>
                <a:avLst/>
                <a:gdLst>
                  <a:gd name="connsiteX0" fmla="*/ 1589098 w 3178196"/>
                  <a:gd name="connsiteY0" fmla="*/ 425696 h 3178196"/>
                  <a:gd name="connsiteX1" fmla="*/ 425696 w 3178196"/>
                  <a:gd name="connsiteY1" fmla="*/ 1589098 h 3178196"/>
                  <a:gd name="connsiteX2" fmla="*/ 1589098 w 3178196"/>
                  <a:gd name="connsiteY2" fmla="*/ 2752500 h 3178196"/>
                  <a:gd name="connsiteX3" fmla="*/ 2752500 w 3178196"/>
                  <a:gd name="connsiteY3" fmla="*/ 1589098 h 3178196"/>
                  <a:gd name="connsiteX4" fmla="*/ 1589098 w 3178196"/>
                  <a:gd name="connsiteY4" fmla="*/ 425696 h 3178196"/>
                  <a:gd name="connsiteX5" fmla="*/ 1408737 w 3178196"/>
                  <a:gd name="connsiteY5" fmla="*/ 0 h 3178196"/>
                  <a:gd name="connsiteX6" fmla="*/ 1769461 w 3178196"/>
                  <a:gd name="connsiteY6" fmla="*/ 0 h 3178196"/>
                  <a:gd name="connsiteX7" fmla="*/ 1839795 w 3178196"/>
                  <a:gd name="connsiteY7" fmla="*/ 328139 h 3178196"/>
                  <a:gd name="connsiteX8" fmla="*/ 1856789 w 3178196"/>
                  <a:gd name="connsiteY8" fmla="*/ 330732 h 3178196"/>
                  <a:gd name="connsiteX9" fmla="*/ 2000849 w 3178196"/>
                  <a:gd name="connsiteY9" fmla="*/ 373520 h 3178196"/>
                  <a:gd name="connsiteX10" fmla="*/ 2227451 w 3178196"/>
                  <a:gd name="connsiteY10" fmla="*/ 122720 h 3178196"/>
                  <a:gd name="connsiteX11" fmla="*/ 2539846 w 3178196"/>
                  <a:gd name="connsiteY11" fmla="*/ 303080 h 3178196"/>
                  <a:gd name="connsiteX12" fmla="*/ 2439451 w 3178196"/>
                  <a:gd name="connsiteY12" fmla="*/ 613872 h 3178196"/>
                  <a:gd name="connsiteX13" fmla="*/ 2458340 w 3178196"/>
                  <a:gd name="connsiteY13" fmla="*/ 627645 h 3178196"/>
                  <a:gd name="connsiteX14" fmla="*/ 2558787 w 3178196"/>
                  <a:gd name="connsiteY14" fmla="*/ 724273 h 3178196"/>
                  <a:gd name="connsiteX15" fmla="*/ 2569563 w 3178196"/>
                  <a:gd name="connsiteY15" fmla="*/ 737054 h 3178196"/>
                  <a:gd name="connsiteX16" fmla="*/ 2875118 w 3178196"/>
                  <a:gd name="connsiteY16" fmla="*/ 638354 h 3178196"/>
                  <a:gd name="connsiteX17" fmla="*/ 3055480 w 3178196"/>
                  <a:gd name="connsiteY17" fmla="*/ 950748 h 3178196"/>
                  <a:gd name="connsiteX18" fmla="*/ 2827830 w 3178196"/>
                  <a:gd name="connsiteY18" fmla="*/ 1156432 h 3178196"/>
                  <a:gd name="connsiteX19" fmla="*/ 2846251 w 3178196"/>
                  <a:gd name="connsiteY19" fmla="*/ 1202137 h 3178196"/>
                  <a:gd name="connsiteX20" fmla="*/ 2882440 w 3178196"/>
                  <a:gd name="connsiteY20" fmla="*/ 1345342 h 3178196"/>
                  <a:gd name="connsiteX21" fmla="*/ 3178196 w 3178196"/>
                  <a:gd name="connsiteY21" fmla="*/ 1408739 h 3178196"/>
                  <a:gd name="connsiteX22" fmla="*/ 3178196 w 3178196"/>
                  <a:gd name="connsiteY22" fmla="*/ 1769460 h 3178196"/>
                  <a:gd name="connsiteX23" fmla="*/ 2901180 w 3178196"/>
                  <a:gd name="connsiteY23" fmla="*/ 1828838 h 3178196"/>
                  <a:gd name="connsiteX24" fmla="*/ 2890366 w 3178196"/>
                  <a:gd name="connsiteY24" fmla="*/ 1899689 h 3178196"/>
                  <a:gd name="connsiteX25" fmla="*/ 2862393 w 3178196"/>
                  <a:gd name="connsiteY25" fmla="*/ 2011345 h 3178196"/>
                  <a:gd name="connsiteX26" fmla="*/ 2851433 w 3178196"/>
                  <a:gd name="connsiteY26" fmla="*/ 2043093 h 3178196"/>
                  <a:gd name="connsiteX27" fmla="*/ 3055480 w 3178196"/>
                  <a:gd name="connsiteY27" fmla="*/ 2227452 h 3178196"/>
                  <a:gd name="connsiteX28" fmla="*/ 2875118 w 3178196"/>
                  <a:gd name="connsiteY28" fmla="*/ 2539844 h 3178196"/>
                  <a:gd name="connsiteX29" fmla="*/ 2624366 w 3178196"/>
                  <a:gd name="connsiteY29" fmla="*/ 2458846 h 3178196"/>
                  <a:gd name="connsiteX30" fmla="*/ 2593452 w 3178196"/>
                  <a:gd name="connsiteY30" fmla="*/ 2501242 h 3178196"/>
                  <a:gd name="connsiteX31" fmla="*/ 2496828 w 3178196"/>
                  <a:gd name="connsiteY31" fmla="*/ 2601689 h 3178196"/>
                  <a:gd name="connsiteX32" fmla="*/ 2461217 w 3178196"/>
                  <a:gd name="connsiteY32" fmla="*/ 2631705 h 3178196"/>
                  <a:gd name="connsiteX33" fmla="*/ 2539846 w 3178196"/>
                  <a:gd name="connsiteY33" fmla="*/ 2875117 h 3178196"/>
                  <a:gd name="connsiteX34" fmla="*/ 2227451 w 3178196"/>
                  <a:gd name="connsiteY34" fmla="*/ 3055478 h 3178196"/>
                  <a:gd name="connsiteX35" fmla="*/ 2061632 w 3178196"/>
                  <a:gd name="connsiteY35" fmla="*/ 2871954 h 3178196"/>
                  <a:gd name="connsiteX36" fmla="*/ 2018961 w 3178196"/>
                  <a:gd name="connsiteY36" fmla="*/ 2889155 h 3178196"/>
                  <a:gd name="connsiteX37" fmla="*/ 1820676 w 3178196"/>
                  <a:gd name="connsiteY37" fmla="*/ 2939260 h 3178196"/>
                  <a:gd name="connsiteX38" fmla="*/ 1769461 w 3178196"/>
                  <a:gd name="connsiteY38" fmla="*/ 3178196 h 3178196"/>
                  <a:gd name="connsiteX39" fmla="*/ 1408737 w 3178196"/>
                  <a:gd name="connsiteY39" fmla="*/ 3178196 h 3178196"/>
                  <a:gd name="connsiteX40" fmla="*/ 1357415 w 3178196"/>
                  <a:gd name="connsiteY40" fmla="*/ 2938761 h 3178196"/>
                  <a:gd name="connsiteX41" fmla="*/ 1321409 w 3178196"/>
                  <a:gd name="connsiteY41" fmla="*/ 2933267 h 3178196"/>
                  <a:gd name="connsiteX42" fmla="*/ 1116228 w 3178196"/>
                  <a:gd name="connsiteY42" fmla="*/ 2872328 h 3178196"/>
                  <a:gd name="connsiteX43" fmla="*/ 950747 w 3178196"/>
                  <a:gd name="connsiteY43" fmla="*/ 3055478 h 3178196"/>
                  <a:gd name="connsiteX44" fmla="*/ 638354 w 3178196"/>
                  <a:gd name="connsiteY44" fmla="*/ 2875117 h 3178196"/>
                  <a:gd name="connsiteX45" fmla="*/ 716567 w 3178196"/>
                  <a:gd name="connsiteY45" fmla="*/ 2632987 h 3178196"/>
                  <a:gd name="connsiteX46" fmla="*/ 564155 w 3178196"/>
                  <a:gd name="connsiteY46" fmla="*/ 2476891 h 3178196"/>
                  <a:gd name="connsiteX47" fmla="*/ 552049 w 3178196"/>
                  <a:gd name="connsiteY47" fmla="*/ 2459421 h 3178196"/>
                  <a:gd name="connsiteX48" fmla="*/ 303082 w 3178196"/>
                  <a:gd name="connsiteY48" fmla="*/ 2539844 h 3178196"/>
                  <a:gd name="connsiteX49" fmla="*/ 122720 w 3178196"/>
                  <a:gd name="connsiteY49" fmla="*/ 2227452 h 3178196"/>
                  <a:gd name="connsiteX50" fmla="*/ 326913 w 3178196"/>
                  <a:gd name="connsiteY50" fmla="*/ 2042960 h 3178196"/>
                  <a:gd name="connsiteX51" fmla="*/ 306855 w 3178196"/>
                  <a:gd name="connsiteY51" fmla="*/ 1979828 h 3178196"/>
                  <a:gd name="connsiteX52" fmla="*/ 276470 w 3178196"/>
                  <a:gd name="connsiteY52" fmla="*/ 1828721 h 3178196"/>
                  <a:gd name="connsiteX53" fmla="*/ 0 w 3178196"/>
                  <a:gd name="connsiteY53" fmla="*/ 1769460 h 3178196"/>
                  <a:gd name="connsiteX54" fmla="*/ 0 w 3178196"/>
                  <a:gd name="connsiteY54" fmla="*/ 1408739 h 3178196"/>
                  <a:gd name="connsiteX55" fmla="*/ 293010 w 3178196"/>
                  <a:gd name="connsiteY55" fmla="*/ 1345931 h 3178196"/>
                  <a:gd name="connsiteX56" fmla="*/ 306855 w 3178196"/>
                  <a:gd name="connsiteY56" fmla="*/ 1284173 h 3178196"/>
                  <a:gd name="connsiteX57" fmla="*/ 351046 w 3178196"/>
                  <a:gd name="connsiteY57" fmla="*/ 1157043 h 3178196"/>
                  <a:gd name="connsiteX58" fmla="*/ 122720 w 3178196"/>
                  <a:gd name="connsiteY58" fmla="*/ 950748 h 3178196"/>
                  <a:gd name="connsiteX59" fmla="*/ 303082 w 3178196"/>
                  <a:gd name="connsiteY59" fmla="*/ 638354 h 3178196"/>
                  <a:gd name="connsiteX60" fmla="*/ 611017 w 3178196"/>
                  <a:gd name="connsiteY60" fmla="*/ 737822 h 3178196"/>
                  <a:gd name="connsiteX61" fmla="*/ 678469 w 3178196"/>
                  <a:gd name="connsiteY61" fmla="*/ 665039 h 3178196"/>
                  <a:gd name="connsiteX62" fmla="*/ 739168 w 3178196"/>
                  <a:gd name="connsiteY62" fmla="*/ 615179 h 3178196"/>
                  <a:gd name="connsiteX63" fmla="*/ 638354 w 3178196"/>
                  <a:gd name="connsiteY63" fmla="*/ 303080 h 3178196"/>
                  <a:gd name="connsiteX64" fmla="*/ 950747 w 3178196"/>
                  <a:gd name="connsiteY64" fmla="*/ 122720 h 3178196"/>
                  <a:gd name="connsiteX65" fmla="*/ 1175530 w 3178196"/>
                  <a:gd name="connsiteY65" fmla="*/ 371507 h 3178196"/>
                  <a:gd name="connsiteX66" fmla="*/ 1321409 w 3178196"/>
                  <a:gd name="connsiteY66" fmla="*/ 330732 h 3178196"/>
                  <a:gd name="connsiteX67" fmla="*/ 1338401 w 3178196"/>
                  <a:gd name="connsiteY67" fmla="*/ 328139 h 31781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</a:cxnLst>
                <a:rect l="l" t="t" r="r" b="b"/>
                <a:pathLst>
                  <a:path w="3178196" h="3178196">
                    <a:moveTo>
                      <a:pt x="1589098" y="425696"/>
                    </a:moveTo>
                    <a:cubicBezTo>
                      <a:pt x="946569" y="425696"/>
                      <a:pt x="425696" y="946569"/>
                      <a:pt x="425696" y="1589098"/>
                    </a:cubicBezTo>
                    <a:cubicBezTo>
                      <a:pt x="425696" y="2231627"/>
                      <a:pt x="946569" y="2752500"/>
                      <a:pt x="1589098" y="2752500"/>
                    </a:cubicBezTo>
                    <a:cubicBezTo>
                      <a:pt x="2231627" y="2752500"/>
                      <a:pt x="2752500" y="2231627"/>
                      <a:pt x="2752500" y="1589098"/>
                    </a:cubicBezTo>
                    <a:cubicBezTo>
                      <a:pt x="2752500" y="946569"/>
                      <a:pt x="2231627" y="425696"/>
                      <a:pt x="1589098" y="425696"/>
                    </a:cubicBezTo>
                    <a:close/>
                    <a:moveTo>
                      <a:pt x="1408737" y="0"/>
                    </a:moveTo>
                    <a:lnTo>
                      <a:pt x="1769461" y="0"/>
                    </a:lnTo>
                    <a:lnTo>
                      <a:pt x="1839795" y="328139"/>
                    </a:lnTo>
                    <a:lnTo>
                      <a:pt x="1856789" y="330732"/>
                    </a:lnTo>
                    <a:lnTo>
                      <a:pt x="2000849" y="373520"/>
                    </a:lnTo>
                    <a:lnTo>
                      <a:pt x="2227451" y="122720"/>
                    </a:lnTo>
                    <a:lnTo>
                      <a:pt x="2539846" y="303080"/>
                    </a:lnTo>
                    <a:lnTo>
                      <a:pt x="2439451" y="613872"/>
                    </a:lnTo>
                    <a:lnTo>
                      <a:pt x="2458340" y="627645"/>
                    </a:lnTo>
                    <a:cubicBezTo>
                      <a:pt x="2493487" y="658090"/>
                      <a:pt x="2527017" y="690346"/>
                      <a:pt x="2558787" y="724273"/>
                    </a:cubicBezTo>
                    <a:lnTo>
                      <a:pt x="2569563" y="737054"/>
                    </a:lnTo>
                    <a:lnTo>
                      <a:pt x="2875118" y="638354"/>
                    </a:lnTo>
                    <a:lnTo>
                      <a:pt x="3055480" y="950748"/>
                    </a:lnTo>
                    <a:lnTo>
                      <a:pt x="2827830" y="1156432"/>
                    </a:lnTo>
                    <a:lnTo>
                      <a:pt x="2846251" y="1202137"/>
                    </a:lnTo>
                    <a:lnTo>
                      <a:pt x="2882440" y="1345342"/>
                    </a:lnTo>
                    <a:lnTo>
                      <a:pt x="3178196" y="1408739"/>
                    </a:lnTo>
                    <a:lnTo>
                      <a:pt x="3178196" y="1769460"/>
                    </a:lnTo>
                    <a:lnTo>
                      <a:pt x="2901180" y="1828838"/>
                    </a:lnTo>
                    <a:lnTo>
                      <a:pt x="2890366" y="1899689"/>
                    </a:lnTo>
                    <a:cubicBezTo>
                      <a:pt x="2882626" y="1937518"/>
                      <a:pt x="2873276" y="1974762"/>
                      <a:pt x="2862393" y="2011345"/>
                    </a:cubicBezTo>
                    <a:lnTo>
                      <a:pt x="2851433" y="2043093"/>
                    </a:lnTo>
                    <a:lnTo>
                      <a:pt x="3055480" y="2227452"/>
                    </a:lnTo>
                    <a:lnTo>
                      <a:pt x="2875118" y="2539844"/>
                    </a:lnTo>
                    <a:lnTo>
                      <a:pt x="2624366" y="2458846"/>
                    </a:lnTo>
                    <a:lnTo>
                      <a:pt x="2593452" y="2501242"/>
                    </a:lnTo>
                    <a:cubicBezTo>
                      <a:pt x="2563009" y="2536388"/>
                      <a:pt x="2530753" y="2569918"/>
                      <a:pt x="2496828" y="2601689"/>
                    </a:cubicBezTo>
                    <a:lnTo>
                      <a:pt x="2461217" y="2631705"/>
                    </a:lnTo>
                    <a:lnTo>
                      <a:pt x="2539846" y="2875117"/>
                    </a:lnTo>
                    <a:lnTo>
                      <a:pt x="2227451" y="3055478"/>
                    </a:lnTo>
                    <a:lnTo>
                      <a:pt x="2061632" y="2871954"/>
                    </a:lnTo>
                    <a:lnTo>
                      <a:pt x="2018961" y="2889155"/>
                    </a:lnTo>
                    <a:lnTo>
                      <a:pt x="1820676" y="2939260"/>
                    </a:lnTo>
                    <a:lnTo>
                      <a:pt x="1769461" y="3178196"/>
                    </a:lnTo>
                    <a:lnTo>
                      <a:pt x="1408737" y="3178196"/>
                    </a:lnTo>
                    <a:lnTo>
                      <a:pt x="1357415" y="2938761"/>
                    </a:lnTo>
                    <a:lnTo>
                      <a:pt x="1321409" y="2933267"/>
                    </a:lnTo>
                    <a:lnTo>
                      <a:pt x="1116228" y="2872328"/>
                    </a:lnTo>
                    <a:lnTo>
                      <a:pt x="950747" y="3055478"/>
                    </a:lnTo>
                    <a:lnTo>
                      <a:pt x="638354" y="2875117"/>
                    </a:lnTo>
                    <a:lnTo>
                      <a:pt x="716567" y="2632987"/>
                    </a:lnTo>
                    <a:lnTo>
                      <a:pt x="564155" y="2476891"/>
                    </a:lnTo>
                    <a:lnTo>
                      <a:pt x="552049" y="2459421"/>
                    </a:lnTo>
                    <a:lnTo>
                      <a:pt x="303082" y="2539844"/>
                    </a:lnTo>
                    <a:lnTo>
                      <a:pt x="122720" y="2227452"/>
                    </a:lnTo>
                    <a:lnTo>
                      <a:pt x="326913" y="2042960"/>
                    </a:lnTo>
                    <a:lnTo>
                      <a:pt x="306855" y="1979828"/>
                    </a:lnTo>
                    <a:lnTo>
                      <a:pt x="276470" y="1828721"/>
                    </a:lnTo>
                    <a:lnTo>
                      <a:pt x="0" y="1769460"/>
                    </a:lnTo>
                    <a:lnTo>
                      <a:pt x="0" y="1408739"/>
                    </a:lnTo>
                    <a:lnTo>
                      <a:pt x="293010" y="1345931"/>
                    </a:lnTo>
                    <a:lnTo>
                      <a:pt x="306855" y="1284173"/>
                    </a:lnTo>
                    <a:lnTo>
                      <a:pt x="351046" y="1157043"/>
                    </a:lnTo>
                    <a:lnTo>
                      <a:pt x="122720" y="950748"/>
                    </a:lnTo>
                    <a:lnTo>
                      <a:pt x="303082" y="638354"/>
                    </a:lnTo>
                    <a:lnTo>
                      <a:pt x="611017" y="737822"/>
                    </a:lnTo>
                    <a:lnTo>
                      <a:pt x="678469" y="665039"/>
                    </a:lnTo>
                    <a:lnTo>
                      <a:pt x="739168" y="615179"/>
                    </a:lnTo>
                    <a:lnTo>
                      <a:pt x="638354" y="303080"/>
                    </a:lnTo>
                    <a:lnTo>
                      <a:pt x="950747" y="122720"/>
                    </a:lnTo>
                    <a:lnTo>
                      <a:pt x="1175530" y="371507"/>
                    </a:lnTo>
                    <a:lnTo>
                      <a:pt x="1321409" y="330732"/>
                    </a:lnTo>
                    <a:lnTo>
                      <a:pt x="1338401" y="328139"/>
                    </a:lnTo>
                    <a:close/>
                  </a:path>
                </a:pathLst>
              </a:custGeom>
              <a:gradFill>
                <a:gsLst>
                  <a:gs pos="0">
                    <a:schemeClr val="bg1"/>
                  </a:gs>
                  <a:gs pos="100000">
                    <a:srgbClr val="E2E2E2"/>
                  </a:gs>
                </a:gsLst>
                <a:lin ang="2700000" scaled="1"/>
              </a:gra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椭圆 47"/>
              <p:cNvSpPr/>
              <p:nvPr/>
            </p:nvSpPr>
            <p:spPr>
              <a:xfrm>
                <a:off x="5666551" y="1791154"/>
                <a:ext cx="1217673" cy="1217673"/>
              </a:xfrm>
              <a:prstGeom prst="ellipse">
                <a:avLst/>
              </a:prstGeom>
              <a:noFill/>
              <a:ln w="38100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33" name="组合 32"/>
            <p:cNvGrpSpPr/>
            <p:nvPr/>
          </p:nvGrpSpPr>
          <p:grpSpPr>
            <a:xfrm>
              <a:off x="4571575" y="2428628"/>
              <a:ext cx="1270052" cy="1272929"/>
              <a:chOff x="5379318" y="1317857"/>
              <a:chExt cx="1433367" cy="1436614"/>
            </a:xfrm>
            <a:effectLst>
              <a:outerShdw blurRad="101600" dist="50800" dir="2700000" algn="tl" rotWithShape="0">
                <a:srgbClr val="017581">
                  <a:alpha val="50000"/>
                </a:srgbClr>
              </a:outerShdw>
            </a:effectLst>
          </p:grpSpPr>
          <p:sp>
            <p:nvSpPr>
              <p:cNvPr id="44" name="椭圆 43"/>
              <p:cNvSpPr/>
              <p:nvPr/>
            </p:nvSpPr>
            <p:spPr>
              <a:xfrm>
                <a:off x="5379318" y="1317857"/>
                <a:ext cx="1433367" cy="1433368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09AABB"/>
                  </a:gs>
                  <a:gs pos="0">
                    <a:srgbClr val="19DEF3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innerShdw blurRad="304800" dist="50800" dir="13500000">
                  <a:srgbClr val="066D78">
                    <a:alpha val="49804"/>
                  </a:srgb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5593724" y="1396179"/>
                <a:ext cx="1004554" cy="710996"/>
              </a:xfrm>
              <a:prstGeom prst="ellipse">
                <a:avLst/>
              </a:prstGeom>
              <a:gradFill flip="none" rotWithShape="1">
                <a:gsLst>
                  <a:gs pos="92000">
                    <a:srgbClr val="12BFD2">
                      <a:alpha val="0"/>
                    </a:srgbClr>
                  </a:gs>
                  <a:gs pos="0">
                    <a:schemeClr val="bg1">
                      <a:alpha val="83000"/>
                    </a:schemeClr>
                  </a:gs>
                </a:gsLst>
                <a:lin ang="5400000" scaled="0"/>
                <a:tileRect/>
              </a:gra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椭圆 45"/>
              <p:cNvSpPr/>
              <p:nvPr/>
            </p:nvSpPr>
            <p:spPr>
              <a:xfrm>
                <a:off x="5543496" y="1972375"/>
                <a:ext cx="1105009" cy="782096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12BFD2">
                      <a:alpha val="0"/>
                    </a:srgbClr>
                  </a:gs>
                  <a:gs pos="43000">
                    <a:srgbClr val="89DFE9">
                      <a:alpha val="39000"/>
                    </a:srgbClr>
                  </a:gs>
                  <a:gs pos="0">
                    <a:schemeClr val="bg1">
                      <a:alpha val="41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文本框 33"/>
            <p:cNvSpPr txBox="1"/>
            <p:nvPr/>
          </p:nvSpPr>
          <p:spPr>
            <a:xfrm>
              <a:off x="4554192" y="2682091"/>
              <a:ext cx="126763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  <a:ea typeface="+mn-ea"/>
                </a:rPr>
                <a:t>文档</a:t>
              </a:r>
              <a:endParaRPr lang="en-US" altLang="zh-CN" sz="2000" dirty="0" smtClean="0">
                <a:solidFill>
                  <a:schemeClr val="bg1"/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  <a:ea typeface="+mn-ea"/>
                </a:rPr>
                <a:t>管理</a:t>
              </a:r>
              <a:endParaRPr lang="zh-CN" altLang="en-US" sz="20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4211474" y="3566025"/>
            <a:ext cx="1954625" cy="1954625"/>
            <a:chOff x="6008086" y="2815596"/>
            <a:chExt cx="1954625" cy="1954625"/>
          </a:xfrm>
        </p:grpSpPr>
        <p:grpSp>
          <p:nvGrpSpPr>
            <p:cNvPr id="50" name="组合 49"/>
            <p:cNvGrpSpPr/>
            <p:nvPr/>
          </p:nvGrpSpPr>
          <p:grpSpPr>
            <a:xfrm>
              <a:off x="6008086" y="2815596"/>
              <a:ext cx="1954625" cy="1954625"/>
              <a:chOff x="5443217" y="1567820"/>
              <a:chExt cx="1664341" cy="1664341"/>
            </a:xfrm>
            <a:effectLst>
              <a:outerShdw blurRad="228600" dist="114300" dir="2700000" algn="tl" rotWithShape="0">
                <a:prstClr val="black">
                  <a:alpha val="30000"/>
                </a:prstClr>
              </a:outerShdw>
            </a:effectLst>
          </p:grpSpPr>
          <p:sp>
            <p:nvSpPr>
              <p:cNvPr id="56" name="任意多边形 55"/>
              <p:cNvSpPr/>
              <p:nvPr/>
            </p:nvSpPr>
            <p:spPr>
              <a:xfrm>
                <a:off x="5443217" y="1567820"/>
                <a:ext cx="1664341" cy="1664341"/>
              </a:xfrm>
              <a:custGeom>
                <a:avLst/>
                <a:gdLst>
                  <a:gd name="connsiteX0" fmla="*/ 1589098 w 3178196"/>
                  <a:gd name="connsiteY0" fmla="*/ 425696 h 3178196"/>
                  <a:gd name="connsiteX1" fmla="*/ 425696 w 3178196"/>
                  <a:gd name="connsiteY1" fmla="*/ 1589098 h 3178196"/>
                  <a:gd name="connsiteX2" fmla="*/ 1589098 w 3178196"/>
                  <a:gd name="connsiteY2" fmla="*/ 2752500 h 3178196"/>
                  <a:gd name="connsiteX3" fmla="*/ 2752500 w 3178196"/>
                  <a:gd name="connsiteY3" fmla="*/ 1589098 h 3178196"/>
                  <a:gd name="connsiteX4" fmla="*/ 1589098 w 3178196"/>
                  <a:gd name="connsiteY4" fmla="*/ 425696 h 3178196"/>
                  <a:gd name="connsiteX5" fmla="*/ 1408737 w 3178196"/>
                  <a:gd name="connsiteY5" fmla="*/ 0 h 3178196"/>
                  <a:gd name="connsiteX6" fmla="*/ 1769461 w 3178196"/>
                  <a:gd name="connsiteY6" fmla="*/ 0 h 3178196"/>
                  <a:gd name="connsiteX7" fmla="*/ 1839795 w 3178196"/>
                  <a:gd name="connsiteY7" fmla="*/ 328139 h 3178196"/>
                  <a:gd name="connsiteX8" fmla="*/ 1856789 w 3178196"/>
                  <a:gd name="connsiteY8" fmla="*/ 330732 h 3178196"/>
                  <a:gd name="connsiteX9" fmla="*/ 2000849 w 3178196"/>
                  <a:gd name="connsiteY9" fmla="*/ 373520 h 3178196"/>
                  <a:gd name="connsiteX10" fmla="*/ 2227451 w 3178196"/>
                  <a:gd name="connsiteY10" fmla="*/ 122720 h 3178196"/>
                  <a:gd name="connsiteX11" fmla="*/ 2539846 w 3178196"/>
                  <a:gd name="connsiteY11" fmla="*/ 303080 h 3178196"/>
                  <a:gd name="connsiteX12" fmla="*/ 2439451 w 3178196"/>
                  <a:gd name="connsiteY12" fmla="*/ 613872 h 3178196"/>
                  <a:gd name="connsiteX13" fmla="*/ 2458340 w 3178196"/>
                  <a:gd name="connsiteY13" fmla="*/ 627645 h 3178196"/>
                  <a:gd name="connsiteX14" fmla="*/ 2558787 w 3178196"/>
                  <a:gd name="connsiteY14" fmla="*/ 724273 h 3178196"/>
                  <a:gd name="connsiteX15" fmla="*/ 2569563 w 3178196"/>
                  <a:gd name="connsiteY15" fmla="*/ 737054 h 3178196"/>
                  <a:gd name="connsiteX16" fmla="*/ 2875118 w 3178196"/>
                  <a:gd name="connsiteY16" fmla="*/ 638354 h 3178196"/>
                  <a:gd name="connsiteX17" fmla="*/ 3055480 w 3178196"/>
                  <a:gd name="connsiteY17" fmla="*/ 950748 h 3178196"/>
                  <a:gd name="connsiteX18" fmla="*/ 2827830 w 3178196"/>
                  <a:gd name="connsiteY18" fmla="*/ 1156432 h 3178196"/>
                  <a:gd name="connsiteX19" fmla="*/ 2846251 w 3178196"/>
                  <a:gd name="connsiteY19" fmla="*/ 1202137 h 3178196"/>
                  <a:gd name="connsiteX20" fmla="*/ 2882440 w 3178196"/>
                  <a:gd name="connsiteY20" fmla="*/ 1345342 h 3178196"/>
                  <a:gd name="connsiteX21" fmla="*/ 3178196 w 3178196"/>
                  <a:gd name="connsiteY21" fmla="*/ 1408739 h 3178196"/>
                  <a:gd name="connsiteX22" fmla="*/ 3178196 w 3178196"/>
                  <a:gd name="connsiteY22" fmla="*/ 1769460 h 3178196"/>
                  <a:gd name="connsiteX23" fmla="*/ 2901180 w 3178196"/>
                  <a:gd name="connsiteY23" fmla="*/ 1828838 h 3178196"/>
                  <a:gd name="connsiteX24" fmla="*/ 2890366 w 3178196"/>
                  <a:gd name="connsiteY24" fmla="*/ 1899689 h 3178196"/>
                  <a:gd name="connsiteX25" fmla="*/ 2862393 w 3178196"/>
                  <a:gd name="connsiteY25" fmla="*/ 2011345 h 3178196"/>
                  <a:gd name="connsiteX26" fmla="*/ 2851433 w 3178196"/>
                  <a:gd name="connsiteY26" fmla="*/ 2043093 h 3178196"/>
                  <a:gd name="connsiteX27" fmla="*/ 3055480 w 3178196"/>
                  <a:gd name="connsiteY27" fmla="*/ 2227452 h 3178196"/>
                  <a:gd name="connsiteX28" fmla="*/ 2875118 w 3178196"/>
                  <a:gd name="connsiteY28" fmla="*/ 2539844 h 3178196"/>
                  <a:gd name="connsiteX29" fmla="*/ 2624366 w 3178196"/>
                  <a:gd name="connsiteY29" fmla="*/ 2458846 h 3178196"/>
                  <a:gd name="connsiteX30" fmla="*/ 2593452 w 3178196"/>
                  <a:gd name="connsiteY30" fmla="*/ 2501242 h 3178196"/>
                  <a:gd name="connsiteX31" fmla="*/ 2496828 w 3178196"/>
                  <a:gd name="connsiteY31" fmla="*/ 2601689 h 3178196"/>
                  <a:gd name="connsiteX32" fmla="*/ 2461217 w 3178196"/>
                  <a:gd name="connsiteY32" fmla="*/ 2631705 h 3178196"/>
                  <a:gd name="connsiteX33" fmla="*/ 2539846 w 3178196"/>
                  <a:gd name="connsiteY33" fmla="*/ 2875117 h 3178196"/>
                  <a:gd name="connsiteX34" fmla="*/ 2227451 w 3178196"/>
                  <a:gd name="connsiteY34" fmla="*/ 3055478 h 3178196"/>
                  <a:gd name="connsiteX35" fmla="*/ 2061632 w 3178196"/>
                  <a:gd name="connsiteY35" fmla="*/ 2871954 h 3178196"/>
                  <a:gd name="connsiteX36" fmla="*/ 2018961 w 3178196"/>
                  <a:gd name="connsiteY36" fmla="*/ 2889155 h 3178196"/>
                  <a:gd name="connsiteX37" fmla="*/ 1820676 w 3178196"/>
                  <a:gd name="connsiteY37" fmla="*/ 2939260 h 3178196"/>
                  <a:gd name="connsiteX38" fmla="*/ 1769461 w 3178196"/>
                  <a:gd name="connsiteY38" fmla="*/ 3178196 h 3178196"/>
                  <a:gd name="connsiteX39" fmla="*/ 1408737 w 3178196"/>
                  <a:gd name="connsiteY39" fmla="*/ 3178196 h 3178196"/>
                  <a:gd name="connsiteX40" fmla="*/ 1357415 w 3178196"/>
                  <a:gd name="connsiteY40" fmla="*/ 2938761 h 3178196"/>
                  <a:gd name="connsiteX41" fmla="*/ 1321409 w 3178196"/>
                  <a:gd name="connsiteY41" fmla="*/ 2933267 h 3178196"/>
                  <a:gd name="connsiteX42" fmla="*/ 1116228 w 3178196"/>
                  <a:gd name="connsiteY42" fmla="*/ 2872328 h 3178196"/>
                  <a:gd name="connsiteX43" fmla="*/ 950747 w 3178196"/>
                  <a:gd name="connsiteY43" fmla="*/ 3055478 h 3178196"/>
                  <a:gd name="connsiteX44" fmla="*/ 638354 w 3178196"/>
                  <a:gd name="connsiteY44" fmla="*/ 2875117 h 3178196"/>
                  <a:gd name="connsiteX45" fmla="*/ 716567 w 3178196"/>
                  <a:gd name="connsiteY45" fmla="*/ 2632987 h 3178196"/>
                  <a:gd name="connsiteX46" fmla="*/ 564155 w 3178196"/>
                  <a:gd name="connsiteY46" fmla="*/ 2476891 h 3178196"/>
                  <a:gd name="connsiteX47" fmla="*/ 552049 w 3178196"/>
                  <a:gd name="connsiteY47" fmla="*/ 2459421 h 3178196"/>
                  <a:gd name="connsiteX48" fmla="*/ 303082 w 3178196"/>
                  <a:gd name="connsiteY48" fmla="*/ 2539844 h 3178196"/>
                  <a:gd name="connsiteX49" fmla="*/ 122720 w 3178196"/>
                  <a:gd name="connsiteY49" fmla="*/ 2227452 h 3178196"/>
                  <a:gd name="connsiteX50" fmla="*/ 326913 w 3178196"/>
                  <a:gd name="connsiteY50" fmla="*/ 2042960 h 3178196"/>
                  <a:gd name="connsiteX51" fmla="*/ 306855 w 3178196"/>
                  <a:gd name="connsiteY51" fmla="*/ 1979828 h 3178196"/>
                  <a:gd name="connsiteX52" fmla="*/ 276470 w 3178196"/>
                  <a:gd name="connsiteY52" fmla="*/ 1828721 h 3178196"/>
                  <a:gd name="connsiteX53" fmla="*/ 0 w 3178196"/>
                  <a:gd name="connsiteY53" fmla="*/ 1769460 h 3178196"/>
                  <a:gd name="connsiteX54" fmla="*/ 0 w 3178196"/>
                  <a:gd name="connsiteY54" fmla="*/ 1408739 h 3178196"/>
                  <a:gd name="connsiteX55" fmla="*/ 293010 w 3178196"/>
                  <a:gd name="connsiteY55" fmla="*/ 1345931 h 3178196"/>
                  <a:gd name="connsiteX56" fmla="*/ 306855 w 3178196"/>
                  <a:gd name="connsiteY56" fmla="*/ 1284173 h 3178196"/>
                  <a:gd name="connsiteX57" fmla="*/ 351046 w 3178196"/>
                  <a:gd name="connsiteY57" fmla="*/ 1157043 h 3178196"/>
                  <a:gd name="connsiteX58" fmla="*/ 122720 w 3178196"/>
                  <a:gd name="connsiteY58" fmla="*/ 950748 h 3178196"/>
                  <a:gd name="connsiteX59" fmla="*/ 303082 w 3178196"/>
                  <a:gd name="connsiteY59" fmla="*/ 638354 h 3178196"/>
                  <a:gd name="connsiteX60" fmla="*/ 611017 w 3178196"/>
                  <a:gd name="connsiteY60" fmla="*/ 737822 h 3178196"/>
                  <a:gd name="connsiteX61" fmla="*/ 678469 w 3178196"/>
                  <a:gd name="connsiteY61" fmla="*/ 665039 h 3178196"/>
                  <a:gd name="connsiteX62" fmla="*/ 739168 w 3178196"/>
                  <a:gd name="connsiteY62" fmla="*/ 615179 h 3178196"/>
                  <a:gd name="connsiteX63" fmla="*/ 638354 w 3178196"/>
                  <a:gd name="connsiteY63" fmla="*/ 303080 h 3178196"/>
                  <a:gd name="connsiteX64" fmla="*/ 950747 w 3178196"/>
                  <a:gd name="connsiteY64" fmla="*/ 122720 h 3178196"/>
                  <a:gd name="connsiteX65" fmla="*/ 1175530 w 3178196"/>
                  <a:gd name="connsiteY65" fmla="*/ 371507 h 3178196"/>
                  <a:gd name="connsiteX66" fmla="*/ 1321409 w 3178196"/>
                  <a:gd name="connsiteY66" fmla="*/ 330732 h 3178196"/>
                  <a:gd name="connsiteX67" fmla="*/ 1338401 w 3178196"/>
                  <a:gd name="connsiteY67" fmla="*/ 328139 h 31781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</a:cxnLst>
                <a:rect l="l" t="t" r="r" b="b"/>
                <a:pathLst>
                  <a:path w="3178196" h="3178196">
                    <a:moveTo>
                      <a:pt x="1589098" y="425696"/>
                    </a:moveTo>
                    <a:cubicBezTo>
                      <a:pt x="946569" y="425696"/>
                      <a:pt x="425696" y="946569"/>
                      <a:pt x="425696" y="1589098"/>
                    </a:cubicBezTo>
                    <a:cubicBezTo>
                      <a:pt x="425696" y="2231627"/>
                      <a:pt x="946569" y="2752500"/>
                      <a:pt x="1589098" y="2752500"/>
                    </a:cubicBezTo>
                    <a:cubicBezTo>
                      <a:pt x="2231627" y="2752500"/>
                      <a:pt x="2752500" y="2231627"/>
                      <a:pt x="2752500" y="1589098"/>
                    </a:cubicBezTo>
                    <a:cubicBezTo>
                      <a:pt x="2752500" y="946569"/>
                      <a:pt x="2231627" y="425696"/>
                      <a:pt x="1589098" y="425696"/>
                    </a:cubicBezTo>
                    <a:close/>
                    <a:moveTo>
                      <a:pt x="1408737" y="0"/>
                    </a:moveTo>
                    <a:lnTo>
                      <a:pt x="1769461" y="0"/>
                    </a:lnTo>
                    <a:lnTo>
                      <a:pt x="1839795" y="328139"/>
                    </a:lnTo>
                    <a:lnTo>
                      <a:pt x="1856789" y="330732"/>
                    </a:lnTo>
                    <a:lnTo>
                      <a:pt x="2000849" y="373520"/>
                    </a:lnTo>
                    <a:lnTo>
                      <a:pt x="2227451" y="122720"/>
                    </a:lnTo>
                    <a:lnTo>
                      <a:pt x="2539846" y="303080"/>
                    </a:lnTo>
                    <a:lnTo>
                      <a:pt x="2439451" y="613872"/>
                    </a:lnTo>
                    <a:lnTo>
                      <a:pt x="2458340" y="627645"/>
                    </a:lnTo>
                    <a:cubicBezTo>
                      <a:pt x="2493487" y="658090"/>
                      <a:pt x="2527017" y="690346"/>
                      <a:pt x="2558787" y="724273"/>
                    </a:cubicBezTo>
                    <a:lnTo>
                      <a:pt x="2569563" y="737054"/>
                    </a:lnTo>
                    <a:lnTo>
                      <a:pt x="2875118" y="638354"/>
                    </a:lnTo>
                    <a:lnTo>
                      <a:pt x="3055480" y="950748"/>
                    </a:lnTo>
                    <a:lnTo>
                      <a:pt x="2827830" y="1156432"/>
                    </a:lnTo>
                    <a:lnTo>
                      <a:pt x="2846251" y="1202137"/>
                    </a:lnTo>
                    <a:lnTo>
                      <a:pt x="2882440" y="1345342"/>
                    </a:lnTo>
                    <a:lnTo>
                      <a:pt x="3178196" y="1408739"/>
                    </a:lnTo>
                    <a:lnTo>
                      <a:pt x="3178196" y="1769460"/>
                    </a:lnTo>
                    <a:lnTo>
                      <a:pt x="2901180" y="1828838"/>
                    </a:lnTo>
                    <a:lnTo>
                      <a:pt x="2890366" y="1899689"/>
                    </a:lnTo>
                    <a:cubicBezTo>
                      <a:pt x="2882626" y="1937518"/>
                      <a:pt x="2873276" y="1974762"/>
                      <a:pt x="2862393" y="2011345"/>
                    </a:cubicBezTo>
                    <a:lnTo>
                      <a:pt x="2851433" y="2043093"/>
                    </a:lnTo>
                    <a:lnTo>
                      <a:pt x="3055480" y="2227452"/>
                    </a:lnTo>
                    <a:lnTo>
                      <a:pt x="2875118" y="2539844"/>
                    </a:lnTo>
                    <a:lnTo>
                      <a:pt x="2624366" y="2458846"/>
                    </a:lnTo>
                    <a:lnTo>
                      <a:pt x="2593452" y="2501242"/>
                    </a:lnTo>
                    <a:cubicBezTo>
                      <a:pt x="2563009" y="2536388"/>
                      <a:pt x="2530753" y="2569918"/>
                      <a:pt x="2496828" y="2601689"/>
                    </a:cubicBezTo>
                    <a:lnTo>
                      <a:pt x="2461217" y="2631705"/>
                    </a:lnTo>
                    <a:lnTo>
                      <a:pt x="2539846" y="2875117"/>
                    </a:lnTo>
                    <a:lnTo>
                      <a:pt x="2227451" y="3055478"/>
                    </a:lnTo>
                    <a:lnTo>
                      <a:pt x="2061632" y="2871954"/>
                    </a:lnTo>
                    <a:lnTo>
                      <a:pt x="2018961" y="2889155"/>
                    </a:lnTo>
                    <a:lnTo>
                      <a:pt x="1820676" y="2939260"/>
                    </a:lnTo>
                    <a:lnTo>
                      <a:pt x="1769461" y="3178196"/>
                    </a:lnTo>
                    <a:lnTo>
                      <a:pt x="1408737" y="3178196"/>
                    </a:lnTo>
                    <a:lnTo>
                      <a:pt x="1357415" y="2938761"/>
                    </a:lnTo>
                    <a:lnTo>
                      <a:pt x="1321409" y="2933267"/>
                    </a:lnTo>
                    <a:lnTo>
                      <a:pt x="1116228" y="2872328"/>
                    </a:lnTo>
                    <a:lnTo>
                      <a:pt x="950747" y="3055478"/>
                    </a:lnTo>
                    <a:lnTo>
                      <a:pt x="638354" y="2875117"/>
                    </a:lnTo>
                    <a:lnTo>
                      <a:pt x="716567" y="2632987"/>
                    </a:lnTo>
                    <a:lnTo>
                      <a:pt x="564155" y="2476891"/>
                    </a:lnTo>
                    <a:lnTo>
                      <a:pt x="552049" y="2459421"/>
                    </a:lnTo>
                    <a:lnTo>
                      <a:pt x="303082" y="2539844"/>
                    </a:lnTo>
                    <a:lnTo>
                      <a:pt x="122720" y="2227452"/>
                    </a:lnTo>
                    <a:lnTo>
                      <a:pt x="326913" y="2042960"/>
                    </a:lnTo>
                    <a:lnTo>
                      <a:pt x="306855" y="1979828"/>
                    </a:lnTo>
                    <a:lnTo>
                      <a:pt x="276470" y="1828721"/>
                    </a:lnTo>
                    <a:lnTo>
                      <a:pt x="0" y="1769460"/>
                    </a:lnTo>
                    <a:lnTo>
                      <a:pt x="0" y="1408739"/>
                    </a:lnTo>
                    <a:lnTo>
                      <a:pt x="293010" y="1345931"/>
                    </a:lnTo>
                    <a:lnTo>
                      <a:pt x="306855" y="1284173"/>
                    </a:lnTo>
                    <a:lnTo>
                      <a:pt x="351046" y="1157043"/>
                    </a:lnTo>
                    <a:lnTo>
                      <a:pt x="122720" y="950748"/>
                    </a:lnTo>
                    <a:lnTo>
                      <a:pt x="303082" y="638354"/>
                    </a:lnTo>
                    <a:lnTo>
                      <a:pt x="611017" y="737822"/>
                    </a:lnTo>
                    <a:lnTo>
                      <a:pt x="678469" y="665039"/>
                    </a:lnTo>
                    <a:lnTo>
                      <a:pt x="739168" y="615179"/>
                    </a:lnTo>
                    <a:lnTo>
                      <a:pt x="638354" y="303080"/>
                    </a:lnTo>
                    <a:lnTo>
                      <a:pt x="950747" y="122720"/>
                    </a:lnTo>
                    <a:lnTo>
                      <a:pt x="1175530" y="371507"/>
                    </a:lnTo>
                    <a:lnTo>
                      <a:pt x="1321409" y="330732"/>
                    </a:lnTo>
                    <a:lnTo>
                      <a:pt x="1338401" y="328139"/>
                    </a:lnTo>
                    <a:close/>
                  </a:path>
                </a:pathLst>
              </a:custGeom>
              <a:gradFill>
                <a:gsLst>
                  <a:gs pos="0">
                    <a:schemeClr val="bg1"/>
                  </a:gs>
                  <a:gs pos="100000">
                    <a:srgbClr val="E2E2E2"/>
                  </a:gs>
                </a:gsLst>
                <a:lin ang="2700000" scaled="1"/>
              </a:gra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7" name="椭圆 56"/>
              <p:cNvSpPr/>
              <p:nvPr/>
            </p:nvSpPr>
            <p:spPr>
              <a:xfrm>
                <a:off x="5666551" y="1791154"/>
                <a:ext cx="1217673" cy="1217673"/>
              </a:xfrm>
              <a:prstGeom prst="ellipse">
                <a:avLst/>
              </a:prstGeom>
              <a:noFill/>
              <a:ln w="38100"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1" name="组合 50"/>
            <p:cNvGrpSpPr/>
            <p:nvPr/>
          </p:nvGrpSpPr>
          <p:grpSpPr>
            <a:xfrm>
              <a:off x="6350372" y="3156444"/>
              <a:ext cx="1270052" cy="1272928"/>
              <a:chOff x="3504332" y="2897723"/>
              <a:chExt cx="979009" cy="981227"/>
            </a:xfrm>
            <a:effectLst>
              <a:outerShdw blurRad="101600" dist="50800" dir="2700000" algn="tl" rotWithShape="0">
                <a:srgbClr val="C87700">
                  <a:alpha val="49804"/>
                </a:srgbClr>
              </a:outerShdw>
            </a:effectLst>
          </p:grpSpPr>
          <p:sp>
            <p:nvSpPr>
              <p:cNvPr id="53" name="椭圆 52"/>
              <p:cNvSpPr/>
              <p:nvPr/>
            </p:nvSpPr>
            <p:spPr>
              <a:xfrm>
                <a:off x="3504332" y="2897723"/>
                <a:ext cx="979009" cy="97901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F9F11"/>
                  </a:gs>
                  <a:gs pos="0">
                    <a:srgbClr val="FFB850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innerShdw blurRad="304800" dist="50800" dir="13500000">
                  <a:srgbClr val="D67F00">
                    <a:alpha val="49804"/>
                  </a:srgb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椭圆 53"/>
              <p:cNvSpPr/>
              <p:nvPr/>
            </p:nvSpPr>
            <p:spPr>
              <a:xfrm>
                <a:off x="3650774" y="2951219"/>
                <a:ext cx="686124" cy="485620"/>
              </a:xfrm>
              <a:prstGeom prst="ellipse">
                <a:avLst/>
              </a:prstGeom>
              <a:gradFill flip="none" rotWithShape="1">
                <a:gsLst>
                  <a:gs pos="92000">
                    <a:srgbClr val="FFB850">
                      <a:alpha val="0"/>
                    </a:srgbClr>
                  </a:gs>
                  <a:gs pos="0">
                    <a:schemeClr val="bg1">
                      <a:alpha val="83000"/>
                    </a:schemeClr>
                  </a:gs>
                </a:gsLst>
                <a:lin ang="5400000" scaled="0"/>
                <a:tileRect/>
              </a:gra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椭圆 54"/>
              <p:cNvSpPr/>
              <p:nvPr/>
            </p:nvSpPr>
            <p:spPr>
              <a:xfrm>
                <a:off x="3616468" y="3344768"/>
                <a:ext cx="754736" cy="534182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FB850">
                      <a:alpha val="0"/>
                    </a:srgbClr>
                  </a:gs>
                  <a:gs pos="43000">
                    <a:srgbClr val="FFCF89">
                      <a:alpha val="50000"/>
                    </a:srgbClr>
                  </a:gs>
                  <a:gs pos="0">
                    <a:schemeClr val="bg1">
                      <a:alpha val="41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2" name="文本框 51"/>
            <p:cNvSpPr txBox="1"/>
            <p:nvPr/>
          </p:nvSpPr>
          <p:spPr>
            <a:xfrm>
              <a:off x="6360323" y="3433277"/>
              <a:ext cx="126763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2000">
                  <a:solidFill>
                    <a:schemeClr val="bg1"/>
                  </a:solidFill>
                  <a:latin typeface="+mn-ea"/>
                  <a:ea typeface="+mn-ea"/>
                </a:defRPr>
              </a:lvl1pPr>
            </a:lstStyle>
            <a:p>
              <a:r>
                <a:rPr lang="zh-CN" altLang="en-US" dirty="0"/>
                <a:t>源</a:t>
              </a:r>
              <a:r>
                <a:rPr lang="zh-CN" altLang="en-US" dirty="0" smtClean="0"/>
                <a:t>码</a:t>
              </a:r>
              <a:endParaRPr lang="en-US" altLang="zh-CN" dirty="0"/>
            </a:p>
            <a:p>
              <a:r>
                <a:rPr lang="zh-CN" altLang="en-US" dirty="0"/>
                <a:t>管理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024161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34" dur="1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12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-12766" y="595939"/>
            <a:ext cx="9013891" cy="3881336"/>
            <a:chOff x="-12766" y="595939"/>
            <a:chExt cx="9013891" cy="3881336"/>
          </a:xfrm>
        </p:grpSpPr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-12766" y="595939"/>
              <a:ext cx="9013891" cy="3881336"/>
            </a:xfrm>
            <a:prstGeom prst="rect">
              <a:avLst/>
            </a:prstGeom>
          </p:spPr>
        </p:pic>
        <p:sp>
          <p:nvSpPr>
            <p:cNvPr id="28" name="TextBox 7"/>
            <p:cNvSpPr txBox="1">
              <a:spLocks noChangeArrowheads="1"/>
            </p:cNvSpPr>
            <p:nvPr/>
          </p:nvSpPr>
          <p:spPr bwMode="auto">
            <a:xfrm>
              <a:off x="7738432" y="1784649"/>
              <a:ext cx="600164" cy="1477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b="0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项目</a:t>
              </a:r>
              <a:r>
                <a: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管理工具</a:t>
              </a:r>
            </a:p>
          </p:txBody>
        </p:sp>
        <p:sp>
          <p:nvSpPr>
            <p:cNvPr id="29" name="TextBox 8"/>
            <p:cNvSpPr txBox="1">
              <a:spLocks noChangeArrowheads="1"/>
            </p:cNvSpPr>
            <p:nvPr/>
          </p:nvSpPr>
          <p:spPr bwMode="auto">
            <a:xfrm>
              <a:off x="7497340" y="3261977"/>
              <a:ext cx="108234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0" kern="0" dirty="0">
                  <a:solidFill>
                    <a:srgbClr val="000000"/>
                  </a:solidFill>
                </a:rPr>
                <a:t>Devsuite</a:t>
              </a:r>
              <a:endPara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41" name="Rectangle 184"/>
          <p:cNvSpPr>
            <a:spLocks noChangeArrowheads="1"/>
          </p:cNvSpPr>
          <p:nvPr/>
        </p:nvSpPr>
        <p:spPr bwMode="gray">
          <a:xfrm>
            <a:off x="1764258" y="4959459"/>
            <a:ext cx="116547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文档管理</a:t>
            </a:r>
            <a:endParaRPr lang="en-US" altLang="zh-CN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Rectangle 184"/>
          <p:cNvSpPr>
            <a:spLocks noChangeArrowheads="1"/>
          </p:cNvSpPr>
          <p:nvPr/>
        </p:nvSpPr>
        <p:spPr bwMode="gray">
          <a:xfrm>
            <a:off x="4860602" y="4981203"/>
            <a:ext cx="115490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源码管理</a:t>
            </a:r>
            <a:endParaRPr lang="en-US" altLang="zh-CN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7754" y="4734219"/>
            <a:ext cx="1870040" cy="498658"/>
            <a:chOff x="17754" y="4734219"/>
            <a:chExt cx="1870040" cy="498658"/>
          </a:xfrm>
        </p:grpSpPr>
        <p:grpSp>
          <p:nvGrpSpPr>
            <p:cNvPr id="30" name="组合 29"/>
            <p:cNvGrpSpPr/>
            <p:nvPr/>
          </p:nvGrpSpPr>
          <p:grpSpPr>
            <a:xfrm>
              <a:off x="17754" y="4734219"/>
              <a:ext cx="1870040" cy="498658"/>
              <a:chOff x="3129129" y="1121776"/>
              <a:chExt cx="5933741" cy="1171624"/>
            </a:xfrm>
          </p:grpSpPr>
          <p:sp>
            <p:nvSpPr>
              <p:cNvPr id="39" name="圆角矩形 38"/>
              <p:cNvSpPr/>
              <p:nvPr/>
            </p:nvSpPr>
            <p:spPr>
              <a:xfrm>
                <a:off x="3129129" y="1121776"/>
                <a:ext cx="5933741" cy="1171624"/>
              </a:xfrm>
              <a:prstGeom prst="roundRect">
                <a:avLst>
                  <a:gd name="adj" fmla="val 50000"/>
                </a:avLst>
              </a:prstGeom>
              <a:solidFill>
                <a:schemeClr val="bg1">
                  <a:lumMod val="8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圆角矩形 39"/>
              <p:cNvSpPr/>
              <p:nvPr/>
            </p:nvSpPr>
            <p:spPr>
              <a:xfrm>
                <a:off x="3289330" y="1253414"/>
                <a:ext cx="5613340" cy="90835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FFAA2D"/>
                  </a:gs>
                  <a:gs pos="100000">
                    <a:srgbClr val="FFD393"/>
                  </a:gs>
                </a:gsLst>
                <a:lin ang="0" scaled="0"/>
              </a:gradFill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317500" dist="114300" dir="13500000">
                  <a:prstClr val="black">
                    <a:alpha val="25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70" name="Rectangle 184"/>
            <p:cNvSpPr>
              <a:spLocks noChangeArrowheads="1"/>
            </p:cNvSpPr>
            <p:nvPr/>
          </p:nvSpPr>
          <p:spPr bwMode="gray">
            <a:xfrm>
              <a:off x="499849" y="4811926"/>
              <a:ext cx="1005403" cy="3385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项目</a:t>
              </a:r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管理</a:t>
              </a:r>
              <a:endParaRPr lang="en-US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614481" y="4734218"/>
            <a:ext cx="1938669" cy="498660"/>
            <a:chOff x="3614481" y="4734218"/>
            <a:chExt cx="1938669" cy="498660"/>
          </a:xfrm>
        </p:grpSpPr>
        <p:grpSp>
          <p:nvGrpSpPr>
            <p:cNvPr id="60" name="组合 59"/>
            <p:cNvGrpSpPr/>
            <p:nvPr/>
          </p:nvGrpSpPr>
          <p:grpSpPr>
            <a:xfrm>
              <a:off x="3614481" y="4734218"/>
              <a:ext cx="1938669" cy="498660"/>
              <a:chOff x="3129129" y="1121776"/>
              <a:chExt cx="5933741" cy="1171624"/>
            </a:xfrm>
          </p:grpSpPr>
          <p:sp>
            <p:nvSpPr>
              <p:cNvPr id="61" name="圆角矩形 60"/>
              <p:cNvSpPr/>
              <p:nvPr/>
            </p:nvSpPr>
            <p:spPr>
              <a:xfrm>
                <a:off x="3129129" y="1121776"/>
                <a:ext cx="5933741" cy="1171624"/>
              </a:xfrm>
              <a:prstGeom prst="roundRect">
                <a:avLst>
                  <a:gd name="adj" fmla="val 50000"/>
                </a:avLst>
              </a:prstGeom>
              <a:solidFill>
                <a:schemeClr val="bg1">
                  <a:lumMod val="8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圆角矩形 61"/>
              <p:cNvSpPr/>
              <p:nvPr/>
            </p:nvSpPr>
            <p:spPr>
              <a:xfrm>
                <a:off x="3289330" y="1253414"/>
                <a:ext cx="5613340" cy="90835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E87071"/>
                  </a:gs>
                  <a:gs pos="100000">
                    <a:srgbClr val="F1A9A9"/>
                  </a:gs>
                </a:gsLst>
                <a:lin ang="0" scaled="0"/>
              </a:gradFill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317500" dist="114300" dir="13500000">
                  <a:prstClr val="black">
                    <a:alpha val="25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71" name="Rectangle 184"/>
            <p:cNvSpPr>
              <a:spLocks noChangeArrowheads="1"/>
            </p:cNvSpPr>
            <p:nvPr/>
          </p:nvSpPr>
          <p:spPr bwMode="gray">
            <a:xfrm>
              <a:off x="4106391" y="4811926"/>
              <a:ext cx="1005403" cy="3385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缺陷</a:t>
              </a:r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管理</a:t>
              </a:r>
              <a:endParaRPr lang="en-US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523809" y="4743036"/>
            <a:ext cx="1753328" cy="481023"/>
            <a:chOff x="5523809" y="4743036"/>
            <a:chExt cx="1753328" cy="481023"/>
          </a:xfrm>
        </p:grpSpPr>
        <p:grpSp>
          <p:nvGrpSpPr>
            <p:cNvPr id="63" name="组合 62"/>
            <p:cNvGrpSpPr/>
            <p:nvPr/>
          </p:nvGrpSpPr>
          <p:grpSpPr>
            <a:xfrm>
              <a:off x="5523809" y="4743036"/>
              <a:ext cx="1753328" cy="481023"/>
              <a:chOff x="3129129" y="1121776"/>
              <a:chExt cx="5933741" cy="1171624"/>
            </a:xfrm>
          </p:grpSpPr>
          <p:sp>
            <p:nvSpPr>
              <p:cNvPr id="64" name="圆角矩形 63"/>
              <p:cNvSpPr/>
              <p:nvPr/>
            </p:nvSpPr>
            <p:spPr>
              <a:xfrm>
                <a:off x="3129129" y="1121776"/>
                <a:ext cx="5933741" cy="1171624"/>
              </a:xfrm>
              <a:prstGeom prst="roundRect">
                <a:avLst>
                  <a:gd name="adj" fmla="val 50000"/>
                </a:avLst>
              </a:prstGeom>
              <a:solidFill>
                <a:schemeClr val="bg1">
                  <a:lumMod val="8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3289330" y="1253414"/>
                <a:ext cx="5613340" cy="90835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00AF92"/>
                  </a:gs>
                  <a:gs pos="100000">
                    <a:srgbClr val="00EAC3"/>
                  </a:gs>
                </a:gsLst>
                <a:lin ang="0" scaled="0"/>
              </a:gradFill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317500" dist="114300" dir="13500000">
                  <a:prstClr val="black">
                    <a:alpha val="25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72" name="Rectangle 185"/>
            <p:cNvSpPr>
              <a:spLocks noChangeArrowheads="1"/>
            </p:cNvSpPr>
            <p:nvPr/>
          </p:nvSpPr>
          <p:spPr bwMode="gray">
            <a:xfrm>
              <a:off x="5897572" y="4811926"/>
              <a:ext cx="1005403" cy="3385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质量管理</a:t>
              </a:r>
              <a:endParaRPr lang="en-US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858453" y="4740856"/>
            <a:ext cx="1785368" cy="485385"/>
            <a:chOff x="1858453" y="4740856"/>
            <a:chExt cx="1785368" cy="485385"/>
          </a:xfrm>
        </p:grpSpPr>
        <p:grpSp>
          <p:nvGrpSpPr>
            <p:cNvPr id="43" name="组合 42"/>
            <p:cNvGrpSpPr/>
            <p:nvPr/>
          </p:nvGrpSpPr>
          <p:grpSpPr>
            <a:xfrm>
              <a:off x="1858453" y="4740856"/>
              <a:ext cx="1785368" cy="485385"/>
              <a:chOff x="3129129" y="1121776"/>
              <a:chExt cx="5933741" cy="1171624"/>
            </a:xfrm>
          </p:grpSpPr>
          <p:sp>
            <p:nvSpPr>
              <p:cNvPr id="58" name="圆角矩形 57"/>
              <p:cNvSpPr/>
              <p:nvPr/>
            </p:nvSpPr>
            <p:spPr>
              <a:xfrm>
                <a:off x="3129129" y="1121776"/>
                <a:ext cx="5933741" cy="1171624"/>
              </a:xfrm>
              <a:prstGeom prst="roundRect">
                <a:avLst>
                  <a:gd name="adj" fmla="val 50000"/>
                </a:avLst>
              </a:prstGeom>
              <a:solidFill>
                <a:schemeClr val="bg1">
                  <a:lumMod val="8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圆角矩形 58"/>
              <p:cNvSpPr/>
              <p:nvPr/>
            </p:nvSpPr>
            <p:spPr>
              <a:xfrm>
                <a:off x="3289330" y="1253414"/>
                <a:ext cx="5613340" cy="90835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01ACBE"/>
                  </a:gs>
                  <a:gs pos="100000">
                    <a:srgbClr val="01DAF1"/>
                  </a:gs>
                </a:gsLst>
                <a:lin ang="0" scaled="0"/>
              </a:gradFill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317500" dist="114300" dir="13500000">
                  <a:prstClr val="black">
                    <a:alpha val="25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73" name="Rectangle 185"/>
            <p:cNvSpPr>
              <a:spLocks noChangeArrowheads="1"/>
            </p:cNvSpPr>
            <p:nvPr/>
          </p:nvSpPr>
          <p:spPr bwMode="gray">
            <a:xfrm>
              <a:off x="2204725" y="4811926"/>
              <a:ext cx="1210588" cy="3385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计划与任务</a:t>
              </a:r>
              <a:endParaRPr lang="en-US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7247797" y="4743036"/>
            <a:ext cx="1753328" cy="481023"/>
            <a:chOff x="7247797" y="4743036"/>
            <a:chExt cx="1753328" cy="481023"/>
          </a:xfrm>
        </p:grpSpPr>
        <p:grpSp>
          <p:nvGrpSpPr>
            <p:cNvPr id="66" name="组合 65"/>
            <p:cNvGrpSpPr/>
            <p:nvPr/>
          </p:nvGrpSpPr>
          <p:grpSpPr>
            <a:xfrm>
              <a:off x="7247797" y="4743036"/>
              <a:ext cx="1753328" cy="481023"/>
              <a:chOff x="3129129" y="1121776"/>
              <a:chExt cx="5933741" cy="1171624"/>
            </a:xfrm>
          </p:grpSpPr>
          <p:sp>
            <p:nvSpPr>
              <p:cNvPr id="67" name="圆角矩形 66"/>
              <p:cNvSpPr/>
              <p:nvPr/>
            </p:nvSpPr>
            <p:spPr>
              <a:xfrm>
                <a:off x="3129129" y="1121776"/>
                <a:ext cx="5933741" cy="1171624"/>
              </a:xfrm>
              <a:prstGeom prst="roundRect">
                <a:avLst>
                  <a:gd name="adj" fmla="val 50000"/>
                </a:avLst>
              </a:prstGeom>
              <a:solidFill>
                <a:schemeClr val="bg1">
                  <a:lumMod val="8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圆角矩形 67"/>
              <p:cNvSpPr/>
              <p:nvPr/>
            </p:nvSpPr>
            <p:spPr>
              <a:xfrm>
                <a:off x="3289330" y="1253414"/>
                <a:ext cx="5613340" cy="90835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rgbClr val="663A77"/>
                  </a:gs>
                  <a:gs pos="100000">
                    <a:srgbClr val="A26CB8"/>
                  </a:gs>
                </a:gsLst>
                <a:lin ang="0" scaled="0"/>
              </a:gradFill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317500" dist="114300" dir="13500000">
                  <a:prstClr val="black">
                    <a:alpha val="25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74" name="Rectangle 185"/>
            <p:cNvSpPr>
              <a:spLocks noChangeArrowheads="1"/>
            </p:cNvSpPr>
            <p:nvPr/>
          </p:nvSpPr>
          <p:spPr bwMode="gray">
            <a:xfrm>
              <a:off x="7628417" y="4811926"/>
              <a:ext cx="1005403" cy="3385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工时系统</a:t>
              </a:r>
              <a:endParaRPr lang="en-US" altLang="zh-CN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54519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969890" y="936303"/>
            <a:ext cx="5071116" cy="4651408"/>
            <a:chOff x="1969890" y="936303"/>
            <a:chExt cx="5071116" cy="4651408"/>
          </a:xfrm>
        </p:grpSpPr>
        <p:grpSp>
          <p:nvGrpSpPr>
            <p:cNvPr id="3" name="组合 2"/>
            <p:cNvGrpSpPr/>
            <p:nvPr/>
          </p:nvGrpSpPr>
          <p:grpSpPr>
            <a:xfrm>
              <a:off x="2440908" y="936303"/>
              <a:ext cx="4129080" cy="4651408"/>
              <a:chOff x="2440908" y="936303"/>
              <a:chExt cx="4129080" cy="4651408"/>
            </a:xfrm>
          </p:grpSpPr>
          <p:grpSp>
            <p:nvGrpSpPr>
              <p:cNvPr id="31" name="组合 30"/>
              <p:cNvGrpSpPr/>
              <p:nvPr/>
            </p:nvGrpSpPr>
            <p:grpSpPr>
              <a:xfrm>
                <a:off x="2894038" y="1663628"/>
                <a:ext cx="3222820" cy="3220668"/>
                <a:chOff x="4484590" y="1830621"/>
                <a:chExt cx="3222820" cy="3220668"/>
              </a:xfrm>
            </p:grpSpPr>
            <p:sp>
              <p:nvSpPr>
                <p:cNvPr id="32" name="任意多边形 31"/>
                <p:cNvSpPr/>
                <p:nvPr/>
              </p:nvSpPr>
              <p:spPr>
                <a:xfrm>
                  <a:off x="4484590" y="1830621"/>
                  <a:ext cx="3222820" cy="3220668"/>
                </a:xfrm>
                <a:custGeom>
                  <a:avLst/>
                  <a:gdLst>
                    <a:gd name="connsiteX0" fmla="*/ 1915056 w 3943482"/>
                    <a:gd name="connsiteY0" fmla="*/ 0 h 3940850"/>
                    <a:gd name="connsiteX1" fmla="*/ 2028427 w 3943482"/>
                    <a:gd name="connsiteY1" fmla="*/ 0 h 3940850"/>
                    <a:gd name="connsiteX2" fmla="*/ 2056468 w 3943482"/>
                    <a:gd name="connsiteY2" fmla="*/ 112163 h 3940850"/>
                    <a:gd name="connsiteX3" fmla="*/ 2159501 w 3943482"/>
                    <a:gd name="connsiteY3" fmla="*/ 117366 h 3940850"/>
                    <a:gd name="connsiteX4" fmla="*/ 2202638 w 3943482"/>
                    <a:gd name="connsiteY4" fmla="*/ 12751 h 3940850"/>
                    <a:gd name="connsiteX5" fmla="*/ 2314801 w 3943482"/>
                    <a:gd name="connsiteY5" fmla="*/ 29258 h 3940850"/>
                    <a:gd name="connsiteX6" fmla="*/ 2325982 w 3943482"/>
                    <a:gd name="connsiteY6" fmla="*/ 141996 h 3940850"/>
                    <a:gd name="connsiteX7" fmla="*/ 2335353 w 3943482"/>
                    <a:gd name="connsiteY7" fmla="*/ 143397 h 3940850"/>
                    <a:gd name="connsiteX8" fmla="*/ 2426657 w 3943482"/>
                    <a:gd name="connsiteY8" fmla="*/ 165685 h 3940850"/>
                    <a:gd name="connsiteX9" fmla="*/ 2485298 w 3943482"/>
                    <a:gd name="connsiteY9" fmla="*/ 67238 h 3940850"/>
                    <a:gd name="connsiteX10" fmla="*/ 2593863 w 3943482"/>
                    <a:gd name="connsiteY10" fmla="*/ 99899 h 3940850"/>
                    <a:gd name="connsiteX11" fmla="*/ 2588454 w 3943482"/>
                    <a:gd name="connsiteY11" fmla="*/ 214249 h 3940850"/>
                    <a:gd name="connsiteX12" fmla="*/ 2644728 w 3943482"/>
                    <a:gd name="connsiteY12" fmla="*/ 233323 h 3940850"/>
                    <a:gd name="connsiteX13" fmla="*/ 2685013 w 3943482"/>
                    <a:gd name="connsiteY13" fmla="*/ 250731 h 3940850"/>
                    <a:gd name="connsiteX14" fmla="*/ 2757014 w 3943482"/>
                    <a:gd name="connsiteY14" fmla="*/ 162301 h 3940850"/>
                    <a:gd name="connsiteX15" fmla="*/ 2859665 w 3943482"/>
                    <a:gd name="connsiteY15" fmla="*/ 210422 h 3940850"/>
                    <a:gd name="connsiteX16" fmla="*/ 2837677 w 3943482"/>
                    <a:gd name="connsiteY16" fmla="*/ 322703 h 3940850"/>
                    <a:gd name="connsiteX17" fmla="*/ 2895287 w 3943482"/>
                    <a:gd name="connsiteY17" fmla="*/ 352909 h 3940850"/>
                    <a:gd name="connsiteX18" fmla="*/ 2926879 w 3943482"/>
                    <a:gd name="connsiteY18" fmla="*/ 373835 h 3940850"/>
                    <a:gd name="connsiteX19" fmla="*/ 3011992 w 3943482"/>
                    <a:gd name="connsiteY19" fmla="*/ 295911 h 3940850"/>
                    <a:gd name="connsiteX20" fmla="*/ 3106543 w 3943482"/>
                    <a:gd name="connsiteY20" fmla="*/ 358465 h 3940850"/>
                    <a:gd name="connsiteX21" fmla="*/ 3068081 w 3943482"/>
                    <a:gd name="connsiteY21" fmla="*/ 467365 h 3940850"/>
                    <a:gd name="connsiteX22" fmla="*/ 3096294 w 3943482"/>
                    <a:gd name="connsiteY22" fmla="*/ 486053 h 3940850"/>
                    <a:gd name="connsiteX23" fmla="*/ 3148414 w 3943482"/>
                    <a:gd name="connsiteY23" fmla="*/ 530489 h 3940850"/>
                    <a:gd name="connsiteX24" fmla="*/ 3244800 w 3943482"/>
                    <a:gd name="connsiteY24" fmla="*/ 465224 h 3940850"/>
                    <a:gd name="connsiteX25" fmla="*/ 3329235 w 3943482"/>
                    <a:gd name="connsiteY25" fmla="*/ 540878 h 3940850"/>
                    <a:gd name="connsiteX26" fmla="*/ 3275405 w 3943482"/>
                    <a:gd name="connsiteY26" fmla="*/ 642870 h 3940850"/>
                    <a:gd name="connsiteX27" fmla="*/ 3345159 w 3943482"/>
                    <a:gd name="connsiteY27" fmla="*/ 717383 h 3940850"/>
                    <a:gd name="connsiteX28" fmla="*/ 3450473 w 3943482"/>
                    <a:gd name="connsiteY28" fmla="*/ 666628 h 3940850"/>
                    <a:gd name="connsiteX29" fmla="*/ 3522993 w 3943482"/>
                    <a:gd name="connsiteY29" fmla="*/ 753770 h 3940850"/>
                    <a:gd name="connsiteX30" fmla="*/ 3454610 w 3943482"/>
                    <a:gd name="connsiteY30" fmla="*/ 847216 h 3940850"/>
                    <a:gd name="connsiteX31" fmla="*/ 3496065 w 3943482"/>
                    <a:gd name="connsiteY31" fmla="*/ 901301 h 3940850"/>
                    <a:gd name="connsiteX32" fmla="*/ 3514759 w 3943482"/>
                    <a:gd name="connsiteY32" fmla="*/ 930179 h 3940850"/>
                    <a:gd name="connsiteX33" fmla="*/ 3624631 w 3943482"/>
                    <a:gd name="connsiteY33" fmla="*/ 895834 h 3940850"/>
                    <a:gd name="connsiteX34" fmla="*/ 3683691 w 3943482"/>
                    <a:gd name="connsiteY34" fmla="*/ 992607 h 3940850"/>
                    <a:gd name="connsiteX35" fmla="*/ 3602636 w 3943482"/>
                    <a:gd name="connsiteY35" fmla="*/ 1074892 h 3940850"/>
                    <a:gd name="connsiteX36" fmla="*/ 3638012 w 3943482"/>
                    <a:gd name="connsiteY36" fmla="*/ 1139673 h 3940850"/>
                    <a:gd name="connsiteX37" fmla="*/ 3649326 w 3943482"/>
                    <a:gd name="connsiteY37" fmla="*/ 1166020 h 3940850"/>
                    <a:gd name="connsiteX38" fmla="*/ 3763560 w 3943482"/>
                    <a:gd name="connsiteY38" fmla="*/ 1147954 h 3940850"/>
                    <a:gd name="connsiteX39" fmla="*/ 3807900 w 3943482"/>
                    <a:gd name="connsiteY39" fmla="*/ 1252295 h 3940850"/>
                    <a:gd name="connsiteX40" fmla="*/ 3716131 w 3943482"/>
                    <a:gd name="connsiteY40" fmla="*/ 1321596 h 3940850"/>
                    <a:gd name="connsiteX41" fmla="*/ 3720852 w 3943482"/>
                    <a:gd name="connsiteY41" fmla="*/ 1332589 h 3940850"/>
                    <a:gd name="connsiteX42" fmla="*/ 3748078 w 3943482"/>
                    <a:gd name="connsiteY42" fmla="*/ 1418863 h 3940850"/>
                    <a:gd name="connsiteX43" fmla="*/ 3864299 w 3943482"/>
                    <a:gd name="connsiteY43" fmla="*/ 1417616 h 3940850"/>
                    <a:gd name="connsiteX44" fmla="*/ 3892975 w 3943482"/>
                    <a:gd name="connsiteY44" fmla="*/ 1527300 h 3940850"/>
                    <a:gd name="connsiteX45" fmla="*/ 3790754 w 3943482"/>
                    <a:gd name="connsiteY45" fmla="*/ 1583235 h 3940850"/>
                    <a:gd name="connsiteX46" fmla="*/ 3803659 w 3943482"/>
                    <a:gd name="connsiteY46" fmla="*/ 1641191 h 3940850"/>
                    <a:gd name="connsiteX47" fmla="*/ 3809245 w 3943482"/>
                    <a:gd name="connsiteY47" fmla="*/ 1683343 h 3940850"/>
                    <a:gd name="connsiteX48" fmla="*/ 3924702 w 3943482"/>
                    <a:gd name="connsiteY48" fmla="*/ 1699071 h 3940850"/>
                    <a:gd name="connsiteX49" fmla="*/ 3937102 w 3943482"/>
                    <a:gd name="connsiteY49" fmla="*/ 1811762 h 3940850"/>
                    <a:gd name="connsiteX50" fmla="*/ 3827257 w 3943482"/>
                    <a:gd name="connsiteY50" fmla="*/ 1852428 h 3940850"/>
                    <a:gd name="connsiteX51" fmla="*/ 3831718 w 3943482"/>
                    <a:gd name="connsiteY51" fmla="*/ 1954001 h 3940850"/>
                    <a:gd name="connsiteX52" fmla="*/ 3943482 w 3943482"/>
                    <a:gd name="connsiteY52" fmla="*/ 1986322 h 3940850"/>
                    <a:gd name="connsiteX53" fmla="*/ 3939342 w 3943482"/>
                    <a:gd name="connsiteY53" fmla="*/ 2099618 h 3940850"/>
                    <a:gd name="connsiteX54" fmla="*/ 3824507 w 3943482"/>
                    <a:gd name="connsiteY54" fmla="*/ 2123907 h 3940850"/>
                    <a:gd name="connsiteX55" fmla="*/ 3822748 w 3943482"/>
                    <a:gd name="connsiteY55" fmla="*/ 2158733 h 3940850"/>
                    <a:gd name="connsiteX56" fmla="*/ 3812944 w 3943482"/>
                    <a:gd name="connsiteY56" fmla="*/ 2224348 h 3940850"/>
                    <a:gd name="connsiteX57" fmla="*/ 3920236 w 3943482"/>
                    <a:gd name="connsiteY57" fmla="*/ 2273247 h 3940850"/>
                    <a:gd name="connsiteX58" fmla="*/ 3899644 w 3943482"/>
                    <a:gd name="connsiteY58" fmla="*/ 2384732 h 3940850"/>
                    <a:gd name="connsiteX59" fmla="*/ 3782019 w 3943482"/>
                    <a:gd name="connsiteY59" fmla="*/ 2392072 h 3940850"/>
                    <a:gd name="connsiteX60" fmla="*/ 3757679 w 3943482"/>
                    <a:gd name="connsiteY60" fmla="*/ 2490535 h 3940850"/>
                    <a:gd name="connsiteX61" fmla="*/ 3855462 w 3943482"/>
                    <a:gd name="connsiteY61" fmla="*/ 2553729 h 3940850"/>
                    <a:gd name="connsiteX62" fmla="*/ 3818857 w 3943482"/>
                    <a:gd name="connsiteY62" fmla="*/ 2661028 h 3940850"/>
                    <a:gd name="connsiteX63" fmla="*/ 3702658 w 3943482"/>
                    <a:gd name="connsiteY63" fmla="*/ 2651268 h 3940850"/>
                    <a:gd name="connsiteX64" fmla="*/ 3662175 w 3943482"/>
                    <a:gd name="connsiteY64" fmla="*/ 2744308 h 3940850"/>
                    <a:gd name="connsiteX65" fmla="*/ 3750540 w 3943482"/>
                    <a:gd name="connsiteY65" fmla="*/ 2821791 h 3940850"/>
                    <a:gd name="connsiteX66" fmla="*/ 3698702 w 3943482"/>
                    <a:gd name="connsiteY66" fmla="*/ 2922617 h 3940850"/>
                    <a:gd name="connsiteX67" fmla="*/ 3584889 w 3943482"/>
                    <a:gd name="connsiteY67" fmla="*/ 2895978 h 3940850"/>
                    <a:gd name="connsiteX68" fmla="*/ 3531498 w 3943482"/>
                    <a:gd name="connsiteY68" fmla="*/ 2982119 h 3940850"/>
                    <a:gd name="connsiteX69" fmla="*/ 3607705 w 3943482"/>
                    <a:gd name="connsiteY69" fmla="*/ 3071719 h 3940850"/>
                    <a:gd name="connsiteX70" fmla="*/ 3541739 w 3943482"/>
                    <a:gd name="connsiteY70" fmla="*/ 3163922 h 3940850"/>
                    <a:gd name="connsiteX71" fmla="*/ 3429706 w 3943482"/>
                    <a:gd name="connsiteY71" fmla="*/ 3119689 h 3940850"/>
                    <a:gd name="connsiteX72" fmla="*/ 3383625 w 3943482"/>
                    <a:gd name="connsiteY72" fmla="*/ 3180349 h 3940850"/>
                    <a:gd name="connsiteX73" fmla="*/ 3367137 w 3943482"/>
                    <a:gd name="connsiteY73" fmla="*/ 3197620 h 3940850"/>
                    <a:gd name="connsiteX74" fmla="*/ 3430003 w 3943482"/>
                    <a:gd name="connsiteY74" fmla="*/ 3298187 h 3940850"/>
                    <a:gd name="connsiteX75" fmla="*/ 3351315 w 3943482"/>
                    <a:gd name="connsiteY75" fmla="*/ 3379803 h 3940850"/>
                    <a:gd name="connsiteX76" fmla="*/ 3249272 w 3943482"/>
                    <a:gd name="connsiteY76" fmla="*/ 3321085 h 3940850"/>
                    <a:gd name="connsiteX77" fmla="*/ 3248150 w 3943482"/>
                    <a:gd name="connsiteY77" fmla="*/ 3322261 h 3940850"/>
                    <a:gd name="connsiteX78" fmla="*/ 3173221 w 3943482"/>
                    <a:gd name="connsiteY78" fmla="*/ 3386699 h 3940850"/>
                    <a:gd name="connsiteX79" fmla="*/ 3221221 w 3943482"/>
                    <a:gd name="connsiteY79" fmla="*/ 3496369 h 3940850"/>
                    <a:gd name="connsiteX80" fmla="*/ 3131488 w 3943482"/>
                    <a:gd name="connsiteY80" fmla="*/ 3565658 h 3940850"/>
                    <a:gd name="connsiteX81" fmla="*/ 3037497 w 3943482"/>
                    <a:gd name="connsiteY81" fmla="*/ 3491456 h 3940850"/>
                    <a:gd name="connsiteX82" fmla="*/ 2977645 w 3943482"/>
                    <a:gd name="connsiteY82" fmla="*/ 3534024 h 3940850"/>
                    <a:gd name="connsiteX83" fmla="*/ 2954614 w 3943482"/>
                    <a:gd name="connsiteY83" fmla="*/ 3547743 h 3940850"/>
                    <a:gd name="connsiteX84" fmla="*/ 2985808 w 3943482"/>
                    <a:gd name="connsiteY84" fmla="*/ 3662039 h 3940850"/>
                    <a:gd name="connsiteX85" fmla="*/ 2886943 w 3943482"/>
                    <a:gd name="connsiteY85" fmla="*/ 3717525 h 3940850"/>
                    <a:gd name="connsiteX86" fmla="*/ 2805378 w 3943482"/>
                    <a:gd name="connsiteY86" fmla="*/ 3631085 h 3940850"/>
                    <a:gd name="connsiteX87" fmla="*/ 2750230 w 3943482"/>
                    <a:gd name="connsiteY87" fmla="*/ 3658912 h 3940850"/>
                    <a:gd name="connsiteX88" fmla="*/ 2714455 w 3943482"/>
                    <a:gd name="connsiteY88" fmla="*/ 3673163 h 3940850"/>
                    <a:gd name="connsiteX89" fmla="*/ 2728782 w 3943482"/>
                    <a:gd name="connsiteY89" fmla="*/ 3791668 h 3940850"/>
                    <a:gd name="connsiteX90" fmla="*/ 2622892 w 3943482"/>
                    <a:gd name="connsiteY90" fmla="*/ 3832167 h 3940850"/>
                    <a:gd name="connsiteX91" fmla="*/ 2555041 w 3943482"/>
                    <a:gd name="connsiteY91" fmla="*/ 3735145 h 3940850"/>
                    <a:gd name="connsiteX92" fmla="*/ 2458730 w 3943482"/>
                    <a:gd name="connsiteY92" fmla="*/ 3762012 h 3940850"/>
                    <a:gd name="connsiteX93" fmla="*/ 2455621 w 3943482"/>
                    <a:gd name="connsiteY93" fmla="*/ 3882491 h 3940850"/>
                    <a:gd name="connsiteX94" fmla="*/ 2344963 w 3943482"/>
                    <a:gd name="connsiteY94" fmla="*/ 3907141 h 3940850"/>
                    <a:gd name="connsiteX95" fmla="*/ 2290880 w 3943482"/>
                    <a:gd name="connsiteY95" fmla="*/ 3799113 h 3940850"/>
                    <a:gd name="connsiteX96" fmla="*/ 2192498 w 3943482"/>
                    <a:gd name="connsiteY96" fmla="*/ 3815372 h 3940850"/>
                    <a:gd name="connsiteX97" fmla="*/ 2172148 w 3943482"/>
                    <a:gd name="connsiteY97" fmla="*/ 3932575 h 3940850"/>
                    <a:gd name="connsiteX98" fmla="*/ 2059079 w 3943482"/>
                    <a:gd name="connsiteY98" fmla="*/ 3940850 h 3940850"/>
                    <a:gd name="connsiteX99" fmla="*/ 2021400 w 3943482"/>
                    <a:gd name="connsiteY99" fmla="*/ 3826396 h 3940850"/>
                    <a:gd name="connsiteX100" fmla="*/ 1971742 w 3943482"/>
                    <a:gd name="connsiteY100" fmla="*/ 3829108 h 3940850"/>
                    <a:gd name="connsiteX101" fmla="*/ 1922016 w 3943482"/>
                    <a:gd name="connsiteY101" fmla="*/ 3826597 h 3940850"/>
                    <a:gd name="connsiteX102" fmla="*/ 1884402 w 3943482"/>
                    <a:gd name="connsiteY102" fmla="*/ 3940850 h 3940850"/>
                    <a:gd name="connsiteX103" fmla="*/ 1771334 w 3943482"/>
                    <a:gd name="connsiteY103" fmla="*/ 3932575 h 3940850"/>
                    <a:gd name="connsiteX104" fmla="*/ 1750890 w 3943482"/>
                    <a:gd name="connsiteY104" fmla="*/ 3814830 h 3940850"/>
                    <a:gd name="connsiteX105" fmla="*/ 1652269 w 3943482"/>
                    <a:gd name="connsiteY105" fmla="*/ 3799778 h 3940850"/>
                    <a:gd name="connsiteX106" fmla="*/ 1598519 w 3943482"/>
                    <a:gd name="connsiteY106" fmla="*/ 3907141 h 3940850"/>
                    <a:gd name="connsiteX107" fmla="*/ 1487860 w 3943482"/>
                    <a:gd name="connsiteY107" fmla="*/ 3882491 h 3940850"/>
                    <a:gd name="connsiteX108" fmla="*/ 1484784 w 3943482"/>
                    <a:gd name="connsiteY108" fmla="*/ 3763253 h 3940850"/>
                    <a:gd name="connsiteX109" fmla="*/ 1440358 w 3943482"/>
                    <a:gd name="connsiteY109" fmla="*/ 3752123 h 3940850"/>
                    <a:gd name="connsiteX110" fmla="*/ 1388885 w 3943482"/>
                    <a:gd name="connsiteY110" fmla="*/ 3734510 h 3940850"/>
                    <a:gd name="connsiteX111" fmla="*/ 1320590 w 3943482"/>
                    <a:gd name="connsiteY111" fmla="*/ 3832167 h 3940850"/>
                    <a:gd name="connsiteX112" fmla="*/ 1214699 w 3943482"/>
                    <a:gd name="connsiteY112" fmla="*/ 3791667 h 3940850"/>
                    <a:gd name="connsiteX113" fmla="*/ 1229008 w 3943482"/>
                    <a:gd name="connsiteY113" fmla="*/ 3673322 h 3940850"/>
                    <a:gd name="connsiteX114" fmla="*/ 1162549 w 3943482"/>
                    <a:gd name="connsiteY114" fmla="*/ 3644405 h 3940850"/>
                    <a:gd name="connsiteX115" fmla="*/ 1137837 w 3943482"/>
                    <a:gd name="connsiteY115" fmla="*/ 3631369 h 3940850"/>
                    <a:gd name="connsiteX116" fmla="*/ 1056538 w 3943482"/>
                    <a:gd name="connsiteY116" fmla="*/ 3717524 h 3940850"/>
                    <a:gd name="connsiteX117" fmla="*/ 957673 w 3943482"/>
                    <a:gd name="connsiteY117" fmla="*/ 3662038 h 3940850"/>
                    <a:gd name="connsiteX118" fmla="*/ 988970 w 3943482"/>
                    <a:gd name="connsiteY118" fmla="*/ 3547373 h 3940850"/>
                    <a:gd name="connsiteX119" fmla="*/ 938718 w 3943482"/>
                    <a:gd name="connsiteY119" fmla="*/ 3516226 h 3940850"/>
                    <a:gd name="connsiteX120" fmla="*/ 906047 w 3943482"/>
                    <a:gd name="connsiteY120" fmla="*/ 3491407 h 3940850"/>
                    <a:gd name="connsiteX121" fmla="*/ 811993 w 3943482"/>
                    <a:gd name="connsiteY121" fmla="*/ 3565658 h 3940850"/>
                    <a:gd name="connsiteX122" fmla="*/ 722260 w 3943482"/>
                    <a:gd name="connsiteY122" fmla="*/ 3496368 h 3940850"/>
                    <a:gd name="connsiteX123" fmla="*/ 769749 w 3943482"/>
                    <a:gd name="connsiteY123" fmla="*/ 3387869 h 3940850"/>
                    <a:gd name="connsiteX124" fmla="*/ 759890 w 3943482"/>
                    <a:gd name="connsiteY124" fmla="*/ 3380379 h 3940850"/>
                    <a:gd name="connsiteX125" fmla="*/ 696436 w 3943482"/>
                    <a:gd name="connsiteY125" fmla="*/ 3319803 h 3940850"/>
                    <a:gd name="connsiteX126" fmla="*/ 592166 w 3943482"/>
                    <a:gd name="connsiteY126" fmla="*/ 3379803 h 3940850"/>
                    <a:gd name="connsiteX127" fmla="*/ 513478 w 3943482"/>
                    <a:gd name="connsiteY127" fmla="*/ 3298187 h 3940850"/>
                    <a:gd name="connsiteX128" fmla="*/ 576983 w 3943482"/>
                    <a:gd name="connsiteY128" fmla="*/ 3196598 h 3940850"/>
                    <a:gd name="connsiteX129" fmla="*/ 512233 w 3943482"/>
                    <a:gd name="connsiteY129" fmla="*/ 3120298 h 3940850"/>
                    <a:gd name="connsiteX130" fmla="*/ 401743 w 3943482"/>
                    <a:gd name="connsiteY130" fmla="*/ 3163921 h 3940850"/>
                    <a:gd name="connsiteX131" fmla="*/ 335777 w 3943482"/>
                    <a:gd name="connsiteY131" fmla="*/ 3071718 h 3940850"/>
                    <a:gd name="connsiteX132" fmla="*/ 411789 w 3943482"/>
                    <a:gd name="connsiteY132" fmla="*/ 2982348 h 3940850"/>
                    <a:gd name="connsiteX133" fmla="*/ 406214 w 3943482"/>
                    <a:gd name="connsiteY133" fmla="*/ 2974399 h 3940850"/>
                    <a:gd name="connsiteX134" fmla="*/ 359390 w 3943482"/>
                    <a:gd name="connsiteY134" fmla="*/ 2895791 h 3940850"/>
                    <a:gd name="connsiteX135" fmla="*/ 244780 w 3943482"/>
                    <a:gd name="connsiteY135" fmla="*/ 2922616 h 3940850"/>
                    <a:gd name="connsiteX136" fmla="*/ 192942 w 3943482"/>
                    <a:gd name="connsiteY136" fmla="*/ 2821790 h 3940850"/>
                    <a:gd name="connsiteX137" fmla="*/ 280501 w 3943482"/>
                    <a:gd name="connsiteY137" fmla="*/ 2745015 h 3940850"/>
                    <a:gd name="connsiteX138" fmla="*/ 241200 w 3943482"/>
                    <a:gd name="connsiteY138" fmla="*/ 2651236 h 3940850"/>
                    <a:gd name="connsiteX139" fmla="*/ 124626 w 3943482"/>
                    <a:gd name="connsiteY139" fmla="*/ 2661027 h 3940850"/>
                    <a:gd name="connsiteX140" fmla="*/ 88020 w 3943482"/>
                    <a:gd name="connsiteY140" fmla="*/ 2553728 h 3940850"/>
                    <a:gd name="connsiteX141" fmla="*/ 186163 w 3943482"/>
                    <a:gd name="connsiteY141" fmla="*/ 2490302 h 3940850"/>
                    <a:gd name="connsiteX142" fmla="*/ 179464 w 3943482"/>
                    <a:gd name="connsiteY142" fmla="*/ 2469871 h 3940850"/>
                    <a:gd name="connsiteX143" fmla="*/ 160538 w 3943482"/>
                    <a:gd name="connsiteY143" fmla="*/ 2392014 h 3940850"/>
                    <a:gd name="connsiteX144" fmla="*/ 43837 w 3943482"/>
                    <a:gd name="connsiteY144" fmla="*/ 2384731 h 3940850"/>
                    <a:gd name="connsiteX145" fmla="*/ 23245 w 3943482"/>
                    <a:gd name="connsiteY145" fmla="*/ 2273246 h 3940850"/>
                    <a:gd name="connsiteX146" fmla="*/ 128714 w 3943482"/>
                    <a:gd name="connsiteY146" fmla="*/ 2225178 h 3940850"/>
                    <a:gd name="connsiteX147" fmla="*/ 128599 w 3943482"/>
                    <a:gd name="connsiteY147" fmla="*/ 2224510 h 3940850"/>
                    <a:gd name="connsiteX148" fmla="*/ 118228 w 3943482"/>
                    <a:gd name="connsiteY148" fmla="*/ 2123749 h 3940850"/>
                    <a:gd name="connsiteX149" fmla="*/ 4141 w 3943482"/>
                    <a:gd name="connsiteY149" fmla="*/ 2099617 h 3940850"/>
                    <a:gd name="connsiteX150" fmla="*/ 0 w 3943482"/>
                    <a:gd name="connsiteY150" fmla="*/ 1986321 h 3940850"/>
                    <a:gd name="connsiteX151" fmla="*/ 111817 w 3943482"/>
                    <a:gd name="connsiteY151" fmla="*/ 1953986 h 3940850"/>
                    <a:gd name="connsiteX152" fmla="*/ 116619 w 3943482"/>
                    <a:gd name="connsiteY152" fmla="*/ 1852574 h 3940850"/>
                    <a:gd name="connsiteX153" fmla="*/ 6380 w 3943482"/>
                    <a:gd name="connsiteY153" fmla="*/ 1811761 h 3940850"/>
                    <a:gd name="connsiteX154" fmla="*/ 18779 w 3943482"/>
                    <a:gd name="connsiteY154" fmla="*/ 1699070 h 3940850"/>
                    <a:gd name="connsiteX155" fmla="*/ 134519 w 3943482"/>
                    <a:gd name="connsiteY155" fmla="*/ 1683304 h 3940850"/>
                    <a:gd name="connsiteX156" fmla="*/ 142404 w 3943482"/>
                    <a:gd name="connsiteY156" fmla="*/ 1626981 h 3940850"/>
                    <a:gd name="connsiteX157" fmla="*/ 152435 w 3943482"/>
                    <a:gd name="connsiteY157" fmla="*/ 1583074 h 3940850"/>
                    <a:gd name="connsiteX158" fmla="*/ 50508 w 3943482"/>
                    <a:gd name="connsiteY158" fmla="*/ 1527299 h 3940850"/>
                    <a:gd name="connsiteX159" fmla="*/ 79183 w 3943482"/>
                    <a:gd name="connsiteY159" fmla="*/ 1417615 h 3940850"/>
                    <a:gd name="connsiteX160" fmla="*/ 195212 w 3943482"/>
                    <a:gd name="connsiteY160" fmla="*/ 1418860 h 3940850"/>
                    <a:gd name="connsiteX161" fmla="*/ 221811 w 3943482"/>
                    <a:gd name="connsiteY161" fmla="*/ 1334855 h 3940850"/>
                    <a:gd name="connsiteX162" fmla="*/ 227198 w 3943482"/>
                    <a:gd name="connsiteY162" fmla="*/ 1321480 h 3940850"/>
                    <a:gd name="connsiteX163" fmla="*/ 135583 w 3943482"/>
                    <a:gd name="connsiteY163" fmla="*/ 1252294 h 3940850"/>
                    <a:gd name="connsiteX164" fmla="*/ 179923 w 3943482"/>
                    <a:gd name="connsiteY164" fmla="*/ 1147953 h 3940850"/>
                    <a:gd name="connsiteX165" fmla="*/ 293847 w 3943482"/>
                    <a:gd name="connsiteY165" fmla="*/ 1165971 h 3940850"/>
                    <a:gd name="connsiteX166" fmla="*/ 327711 w 3943482"/>
                    <a:gd name="connsiteY166" fmla="*/ 1096478 h 3940850"/>
                    <a:gd name="connsiteX167" fmla="*/ 340898 w 3943482"/>
                    <a:gd name="connsiteY167" fmla="*/ 1074943 h 3940850"/>
                    <a:gd name="connsiteX168" fmla="*/ 259793 w 3943482"/>
                    <a:gd name="connsiteY168" fmla="*/ 992606 h 3940850"/>
                    <a:gd name="connsiteX169" fmla="*/ 318852 w 3943482"/>
                    <a:gd name="connsiteY169" fmla="*/ 895833 h 3940850"/>
                    <a:gd name="connsiteX170" fmla="*/ 429416 w 3943482"/>
                    <a:gd name="connsiteY170" fmla="*/ 930396 h 3940850"/>
                    <a:gd name="connsiteX171" fmla="*/ 445944 w 3943482"/>
                    <a:gd name="connsiteY171" fmla="*/ 903407 h 3940850"/>
                    <a:gd name="connsiteX172" fmla="*/ 489340 w 3943482"/>
                    <a:gd name="connsiteY172" fmla="*/ 847854 h 3940850"/>
                    <a:gd name="connsiteX173" fmla="*/ 420490 w 3943482"/>
                    <a:gd name="connsiteY173" fmla="*/ 753770 h 3940850"/>
                    <a:gd name="connsiteX174" fmla="*/ 493010 w 3943482"/>
                    <a:gd name="connsiteY174" fmla="*/ 666627 h 3940850"/>
                    <a:gd name="connsiteX175" fmla="*/ 597372 w 3943482"/>
                    <a:gd name="connsiteY175" fmla="*/ 716923 h 3940850"/>
                    <a:gd name="connsiteX176" fmla="*/ 668396 w 3943482"/>
                    <a:gd name="connsiteY176" fmla="*/ 643473 h 3940850"/>
                    <a:gd name="connsiteX177" fmla="*/ 614248 w 3943482"/>
                    <a:gd name="connsiteY177" fmla="*/ 540877 h 3940850"/>
                    <a:gd name="connsiteX178" fmla="*/ 698684 w 3943482"/>
                    <a:gd name="connsiteY178" fmla="*/ 465223 h 3940850"/>
                    <a:gd name="connsiteX179" fmla="*/ 793647 w 3943482"/>
                    <a:gd name="connsiteY179" fmla="*/ 529526 h 3940850"/>
                    <a:gd name="connsiteX180" fmla="*/ 816571 w 3943482"/>
                    <a:gd name="connsiteY180" fmla="*/ 509822 h 3940850"/>
                    <a:gd name="connsiteX181" fmla="*/ 875133 w 3943482"/>
                    <a:gd name="connsiteY181" fmla="*/ 466606 h 3940850"/>
                    <a:gd name="connsiteX182" fmla="*/ 836940 w 3943482"/>
                    <a:gd name="connsiteY182" fmla="*/ 358464 h 3940850"/>
                    <a:gd name="connsiteX183" fmla="*/ 931492 w 3943482"/>
                    <a:gd name="connsiteY183" fmla="*/ 295910 h 3940850"/>
                    <a:gd name="connsiteX184" fmla="*/ 1015428 w 3943482"/>
                    <a:gd name="connsiteY184" fmla="*/ 372758 h 3940850"/>
                    <a:gd name="connsiteX185" fmla="*/ 1030539 w 3943482"/>
                    <a:gd name="connsiteY185" fmla="*/ 363154 h 3940850"/>
                    <a:gd name="connsiteX186" fmla="*/ 1106058 w 3943482"/>
                    <a:gd name="connsiteY186" fmla="*/ 323986 h 3940850"/>
                    <a:gd name="connsiteX187" fmla="*/ 1083818 w 3943482"/>
                    <a:gd name="connsiteY187" fmla="*/ 210421 h 3940850"/>
                    <a:gd name="connsiteX188" fmla="*/ 1186470 w 3943482"/>
                    <a:gd name="connsiteY188" fmla="*/ 162300 h 3940850"/>
                    <a:gd name="connsiteX189" fmla="*/ 1259179 w 3943482"/>
                    <a:gd name="connsiteY189" fmla="*/ 251602 h 3940850"/>
                    <a:gd name="connsiteX190" fmla="*/ 1355026 w 3943482"/>
                    <a:gd name="connsiteY190" fmla="*/ 214184 h 3940850"/>
                    <a:gd name="connsiteX191" fmla="*/ 1349621 w 3943482"/>
                    <a:gd name="connsiteY191" fmla="*/ 99899 h 3940850"/>
                    <a:gd name="connsiteX192" fmla="*/ 1458185 w 3943482"/>
                    <a:gd name="connsiteY192" fmla="*/ 67237 h 3940850"/>
                    <a:gd name="connsiteX193" fmla="*/ 1517180 w 3943482"/>
                    <a:gd name="connsiteY193" fmla="*/ 166278 h 3940850"/>
                    <a:gd name="connsiteX194" fmla="*/ 1581028 w 3943482"/>
                    <a:gd name="connsiteY194" fmla="*/ 148977 h 3940850"/>
                    <a:gd name="connsiteX195" fmla="*/ 1617374 w 3943482"/>
                    <a:gd name="connsiteY195" fmla="*/ 143269 h 3940850"/>
                    <a:gd name="connsiteX196" fmla="*/ 1628682 w 3943482"/>
                    <a:gd name="connsiteY196" fmla="*/ 29258 h 3940850"/>
                    <a:gd name="connsiteX197" fmla="*/ 1740845 w 3943482"/>
                    <a:gd name="connsiteY197" fmla="*/ 12751 h 3940850"/>
                    <a:gd name="connsiteX198" fmla="*/ 1783982 w 3943482"/>
                    <a:gd name="connsiteY198" fmla="*/ 117366 h 3940850"/>
                    <a:gd name="connsiteX199" fmla="*/ 1887015 w 3943482"/>
                    <a:gd name="connsiteY199" fmla="*/ 112163 h 39408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</a:cxnLst>
                  <a:rect l="l" t="t" r="r" b="b"/>
                  <a:pathLst>
                    <a:path w="3943482" h="3940850">
                      <a:moveTo>
                        <a:pt x="1915056" y="0"/>
                      </a:moveTo>
                      <a:lnTo>
                        <a:pt x="2028427" y="0"/>
                      </a:lnTo>
                      <a:lnTo>
                        <a:pt x="2056468" y="112163"/>
                      </a:lnTo>
                      <a:lnTo>
                        <a:pt x="2159501" y="117366"/>
                      </a:lnTo>
                      <a:lnTo>
                        <a:pt x="2202638" y="12751"/>
                      </a:lnTo>
                      <a:lnTo>
                        <a:pt x="2314801" y="29258"/>
                      </a:lnTo>
                      <a:lnTo>
                        <a:pt x="2325982" y="141996"/>
                      </a:lnTo>
                      <a:lnTo>
                        <a:pt x="2335353" y="143397"/>
                      </a:lnTo>
                      <a:lnTo>
                        <a:pt x="2426657" y="165685"/>
                      </a:lnTo>
                      <a:lnTo>
                        <a:pt x="2485298" y="67238"/>
                      </a:lnTo>
                      <a:lnTo>
                        <a:pt x="2593863" y="99899"/>
                      </a:lnTo>
                      <a:lnTo>
                        <a:pt x="2588454" y="214249"/>
                      </a:lnTo>
                      <a:lnTo>
                        <a:pt x="2644728" y="233323"/>
                      </a:lnTo>
                      <a:lnTo>
                        <a:pt x="2685013" y="250731"/>
                      </a:lnTo>
                      <a:lnTo>
                        <a:pt x="2757014" y="162301"/>
                      </a:lnTo>
                      <a:lnTo>
                        <a:pt x="2859665" y="210422"/>
                      </a:lnTo>
                      <a:lnTo>
                        <a:pt x="2837677" y="322703"/>
                      </a:lnTo>
                      <a:lnTo>
                        <a:pt x="2895287" y="352909"/>
                      </a:lnTo>
                      <a:lnTo>
                        <a:pt x="2926879" y="373835"/>
                      </a:lnTo>
                      <a:lnTo>
                        <a:pt x="3011992" y="295911"/>
                      </a:lnTo>
                      <a:lnTo>
                        <a:pt x="3106543" y="358465"/>
                      </a:lnTo>
                      <a:lnTo>
                        <a:pt x="3068081" y="467365"/>
                      </a:lnTo>
                      <a:lnTo>
                        <a:pt x="3096294" y="486053"/>
                      </a:lnTo>
                      <a:lnTo>
                        <a:pt x="3148414" y="530489"/>
                      </a:lnTo>
                      <a:lnTo>
                        <a:pt x="3244800" y="465224"/>
                      </a:lnTo>
                      <a:lnTo>
                        <a:pt x="3329235" y="540878"/>
                      </a:lnTo>
                      <a:lnTo>
                        <a:pt x="3275405" y="642870"/>
                      </a:lnTo>
                      <a:lnTo>
                        <a:pt x="3345159" y="717383"/>
                      </a:lnTo>
                      <a:lnTo>
                        <a:pt x="3450473" y="666628"/>
                      </a:lnTo>
                      <a:lnTo>
                        <a:pt x="3522993" y="753770"/>
                      </a:lnTo>
                      <a:lnTo>
                        <a:pt x="3454610" y="847216"/>
                      </a:lnTo>
                      <a:lnTo>
                        <a:pt x="3496065" y="901301"/>
                      </a:lnTo>
                      <a:lnTo>
                        <a:pt x="3514759" y="930179"/>
                      </a:lnTo>
                      <a:lnTo>
                        <a:pt x="3624631" y="895834"/>
                      </a:lnTo>
                      <a:lnTo>
                        <a:pt x="3683691" y="992607"/>
                      </a:lnTo>
                      <a:lnTo>
                        <a:pt x="3602636" y="1074892"/>
                      </a:lnTo>
                      <a:lnTo>
                        <a:pt x="3638012" y="1139673"/>
                      </a:lnTo>
                      <a:lnTo>
                        <a:pt x="3649326" y="1166020"/>
                      </a:lnTo>
                      <a:lnTo>
                        <a:pt x="3763560" y="1147954"/>
                      </a:lnTo>
                      <a:lnTo>
                        <a:pt x="3807900" y="1252295"/>
                      </a:lnTo>
                      <a:lnTo>
                        <a:pt x="3716131" y="1321596"/>
                      </a:lnTo>
                      <a:lnTo>
                        <a:pt x="3720852" y="1332589"/>
                      </a:lnTo>
                      <a:lnTo>
                        <a:pt x="3748078" y="1418863"/>
                      </a:lnTo>
                      <a:lnTo>
                        <a:pt x="3864299" y="1417616"/>
                      </a:lnTo>
                      <a:lnTo>
                        <a:pt x="3892975" y="1527300"/>
                      </a:lnTo>
                      <a:lnTo>
                        <a:pt x="3790754" y="1583235"/>
                      </a:lnTo>
                      <a:lnTo>
                        <a:pt x="3803659" y="1641191"/>
                      </a:lnTo>
                      <a:lnTo>
                        <a:pt x="3809245" y="1683343"/>
                      </a:lnTo>
                      <a:lnTo>
                        <a:pt x="3924702" y="1699071"/>
                      </a:lnTo>
                      <a:lnTo>
                        <a:pt x="3937102" y="1811762"/>
                      </a:lnTo>
                      <a:lnTo>
                        <a:pt x="3827257" y="1852428"/>
                      </a:lnTo>
                      <a:lnTo>
                        <a:pt x="3831718" y="1954001"/>
                      </a:lnTo>
                      <a:lnTo>
                        <a:pt x="3943482" y="1986322"/>
                      </a:lnTo>
                      <a:lnTo>
                        <a:pt x="3939342" y="2099618"/>
                      </a:lnTo>
                      <a:lnTo>
                        <a:pt x="3824507" y="2123907"/>
                      </a:lnTo>
                      <a:lnTo>
                        <a:pt x="3822748" y="2158733"/>
                      </a:lnTo>
                      <a:lnTo>
                        <a:pt x="3812944" y="2224348"/>
                      </a:lnTo>
                      <a:lnTo>
                        <a:pt x="3920236" y="2273247"/>
                      </a:lnTo>
                      <a:lnTo>
                        <a:pt x="3899644" y="2384732"/>
                      </a:lnTo>
                      <a:lnTo>
                        <a:pt x="3782019" y="2392072"/>
                      </a:lnTo>
                      <a:lnTo>
                        <a:pt x="3757679" y="2490535"/>
                      </a:lnTo>
                      <a:lnTo>
                        <a:pt x="3855462" y="2553729"/>
                      </a:lnTo>
                      <a:lnTo>
                        <a:pt x="3818857" y="2661028"/>
                      </a:lnTo>
                      <a:lnTo>
                        <a:pt x="3702658" y="2651268"/>
                      </a:lnTo>
                      <a:lnTo>
                        <a:pt x="3662175" y="2744308"/>
                      </a:lnTo>
                      <a:lnTo>
                        <a:pt x="3750540" y="2821791"/>
                      </a:lnTo>
                      <a:lnTo>
                        <a:pt x="3698702" y="2922617"/>
                      </a:lnTo>
                      <a:lnTo>
                        <a:pt x="3584889" y="2895978"/>
                      </a:lnTo>
                      <a:lnTo>
                        <a:pt x="3531498" y="2982119"/>
                      </a:lnTo>
                      <a:lnTo>
                        <a:pt x="3607705" y="3071719"/>
                      </a:lnTo>
                      <a:lnTo>
                        <a:pt x="3541739" y="3163922"/>
                      </a:lnTo>
                      <a:lnTo>
                        <a:pt x="3429706" y="3119689"/>
                      </a:lnTo>
                      <a:lnTo>
                        <a:pt x="3383625" y="3180349"/>
                      </a:lnTo>
                      <a:lnTo>
                        <a:pt x="3367137" y="3197620"/>
                      </a:lnTo>
                      <a:lnTo>
                        <a:pt x="3430003" y="3298187"/>
                      </a:lnTo>
                      <a:lnTo>
                        <a:pt x="3351315" y="3379803"/>
                      </a:lnTo>
                      <a:lnTo>
                        <a:pt x="3249272" y="3321085"/>
                      </a:lnTo>
                      <a:lnTo>
                        <a:pt x="3248150" y="3322261"/>
                      </a:lnTo>
                      <a:lnTo>
                        <a:pt x="3173221" y="3386699"/>
                      </a:lnTo>
                      <a:lnTo>
                        <a:pt x="3221221" y="3496369"/>
                      </a:lnTo>
                      <a:lnTo>
                        <a:pt x="3131488" y="3565658"/>
                      </a:lnTo>
                      <a:lnTo>
                        <a:pt x="3037497" y="3491456"/>
                      </a:lnTo>
                      <a:lnTo>
                        <a:pt x="2977645" y="3534024"/>
                      </a:lnTo>
                      <a:lnTo>
                        <a:pt x="2954614" y="3547743"/>
                      </a:lnTo>
                      <a:lnTo>
                        <a:pt x="2985808" y="3662039"/>
                      </a:lnTo>
                      <a:lnTo>
                        <a:pt x="2886943" y="3717525"/>
                      </a:lnTo>
                      <a:lnTo>
                        <a:pt x="2805378" y="3631085"/>
                      </a:lnTo>
                      <a:lnTo>
                        <a:pt x="2750230" y="3658912"/>
                      </a:lnTo>
                      <a:lnTo>
                        <a:pt x="2714455" y="3673163"/>
                      </a:lnTo>
                      <a:lnTo>
                        <a:pt x="2728782" y="3791668"/>
                      </a:lnTo>
                      <a:lnTo>
                        <a:pt x="2622892" y="3832167"/>
                      </a:lnTo>
                      <a:lnTo>
                        <a:pt x="2555041" y="3735145"/>
                      </a:lnTo>
                      <a:lnTo>
                        <a:pt x="2458730" y="3762012"/>
                      </a:lnTo>
                      <a:lnTo>
                        <a:pt x="2455621" y="3882491"/>
                      </a:lnTo>
                      <a:lnTo>
                        <a:pt x="2344963" y="3907141"/>
                      </a:lnTo>
                      <a:lnTo>
                        <a:pt x="2290880" y="3799113"/>
                      </a:lnTo>
                      <a:lnTo>
                        <a:pt x="2192498" y="3815372"/>
                      </a:lnTo>
                      <a:lnTo>
                        <a:pt x="2172148" y="3932575"/>
                      </a:lnTo>
                      <a:lnTo>
                        <a:pt x="2059079" y="3940850"/>
                      </a:lnTo>
                      <a:lnTo>
                        <a:pt x="2021400" y="3826396"/>
                      </a:lnTo>
                      <a:lnTo>
                        <a:pt x="1971742" y="3829108"/>
                      </a:lnTo>
                      <a:lnTo>
                        <a:pt x="1922016" y="3826597"/>
                      </a:lnTo>
                      <a:lnTo>
                        <a:pt x="1884402" y="3940850"/>
                      </a:lnTo>
                      <a:lnTo>
                        <a:pt x="1771334" y="3932575"/>
                      </a:lnTo>
                      <a:lnTo>
                        <a:pt x="1750890" y="3814830"/>
                      </a:lnTo>
                      <a:lnTo>
                        <a:pt x="1652269" y="3799778"/>
                      </a:lnTo>
                      <a:lnTo>
                        <a:pt x="1598519" y="3907141"/>
                      </a:lnTo>
                      <a:lnTo>
                        <a:pt x="1487860" y="3882491"/>
                      </a:lnTo>
                      <a:lnTo>
                        <a:pt x="1484784" y="3763253"/>
                      </a:lnTo>
                      <a:lnTo>
                        <a:pt x="1440358" y="3752123"/>
                      </a:lnTo>
                      <a:lnTo>
                        <a:pt x="1388885" y="3734510"/>
                      </a:lnTo>
                      <a:lnTo>
                        <a:pt x="1320590" y="3832167"/>
                      </a:lnTo>
                      <a:lnTo>
                        <a:pt x="1214699" y="3791667"/>
                      </a:lnTo>
                      <a:lnTo>
                        <a:pt x="1229008" y="3673322"/>
                      </a:lnTo>
                      <a:lnTo>
                        <a:pt x="1162549" y="3644405"/>
                      </a:lnTo>
                      <a:lnTo>
                        <a:pt x="1137837" y="3631369"/>
                      </a:lnTo>
                      <a:lnTo>
                        <a:pt x="1056538" y="3717524"/>
                      </a:lnTo>
                      <a:lnTo>
                        <a:pt x="957673" y="3662038"/>
                      </a:lnTo>
                      <a:lnTo>
                        <a:pt x="988970" y="3547373"/>
                      </a:lnTo>
                      <a:lnTo>
                        <a:pt x="938718" y="3516226"/>
                      </a:lnTo>
                      <a:lnTo>
                        <a:pt x="906047" y="3491407"/>
                      </a:lnTo>
                      <a:lnTo>
                        <a:pt x="811993" y="3565658"/>
                      </a:lnTo>
                      <a:lnTo>
                        <a:pt x="722260" y="3496368"/>
                      </a:lnTo>
                      <a:lnTo>
                        <a:pt x="769749" y="3387869"/>
                      </a:lnTo>
                      <a:lnTo>
                        <a:pt x="759890" y="3380379"/>
                      </a:lnTo>
                      <a:lnTo>
                        <a:pt x="696436" y="3319803"/>
                      </a:lnTo>
                      <a:lnTo>
                        <a:pt x="592166" y="3379803"/>
                      </a:lnTo>
                      <a:lnTo>
                        <a:pt x="513478" y="3298187"/>
                      </a:lnTo>
                      <a:lnTo>
                        <a:pt x="576983" y="3196598"/>
                      </a:lnTo>
                      <a:lnTo>
                        <a:pt x="512233" y="3120298"/>
                      </a:lnTo>
                      <a:lnTo>
                        <a:pt x="401743" y="3163921"/>
                      </a:lnTo>
                      <a:lnTo>
                        <a:pt x="335777" y="3071718"/>
                      </a:lnTo>
                      <a:lnTo>
                        <a:pt x="411789" y="2982348"/>
                      </a:lnTo>
                      <a:lnTo>
                        <a:pt x="406214" y="2974399"/>
                      </a:lnTo>
                      <a:lnTo>
                        <a:pt x="359390" y="2895791"/>
                      </a:lnTo>
                      <a:lnTo>
                        <a:pt x="244780" y="2922616"/>
                      </a:lnTo>
                      <a:lnTo>
                        <a:pt x="192942" y="2821790"/>
                      </a:lnTo>
                      <a:lnTo>
                        <a:pt x="280501" y="2745015"/>
                      </a:lnTo>
                      <a:lnTo>
                        <a:pt x="241200" y="2651236"/>
                      </a:lnTo>
                      <a:lnTo>
                        <a:pt x="124626" y="2661027"/>
                      </a:lnTo>
                      <a:lnTo>
                        <a:pt x="88020" y="2553728"/>
                      </a:lnTo>
                      <a:lnTo>
                        <a:pt x="186163" y="2490302"/>
                      </a:lnTo>
                      <a:lnTo>
                        <a:pt x="179464" y="2469871"/>
                      </a:lnTo>
                      <a:lnTo>
                        <a:pt x="160538" y="2392014"/>
                      </a:lnTo>
                      <a:lnTo>
                        <a:pt x="43837" y="2384731"/>
                      </a:lnTo>
                      <a:lnTo>
                        <a:pt x="23245" y="2273246"/>
                      </a:lnTo>
                      <a:lnTo>
                        <a:pt x="128714" y="2225178"/>
                      </a:lnTo>
                      <a:lnTo>
                        <a:pt x="128599" y="2224510"/>
                      </a:lnTo>
                      <a:lnTo>
                        <a:pt x="118228" y="2123749"/>
                      </a:lnTo>
                      <a:lnTo>
                        <a:pt x="4141" y="2099617"/>
                      </a:lnTo>
                      <a:lnTo>
                        <a:pt x="0" y="1986321"/>
                      </a:lnTo>
                      <a:lnTo>
                        <a:pt x="111817" y="1953986"/>
                      </a:lnTo>
                      <a:lnTo>
                        <a:pt x="116619" y="1852574"/>
                      </a:lnTo>
                      <a:lnTo>
                        <a:pt x="6380" y="1811761"/>
                      </a:lnTo>
                      <a:lnTo>
                        <a:pt x="18779" y="1699070"/>
                      </a:lnTo>
                      <a:lnTo>
                        <a:pt x="134519" y="1683304"/>
                      </a:lnTo>
                      <a:lnTo>
                        <a:pt x="142404" y="1626981"/>
                      </a:lnTo>
                      <a:lnTo>
                        <a:pt x="152435" y="1583074"/>
                      </a:lnTo>
                      <a:lnTo>
                        <a:pt x="50508" y="1527299"/>
                      </a:lnTo>
                      <a:lnTo>
                        <a:pt x="79183" y="1417615"/>
                      </a:lnTo>
                      <a:lnTo>
                        <a:pt x="195212" y="1418860"/>
                      </a:lnTo>
                      <a:lnTo>
                        <a:pt x="221811" y="1334855"/>
                      </a:lnTo>
                      <a:lnTo>
                        <a:pt x="227198" y="1321480"/>
                      </a:lnTo>
                      <a:lnTo>
                        <a:pt x="135583" y="1252294"/>
                      </a:lnTo>
                      <a:lnTo>
                        <a:pt x="179923" y="1147953"/>
                      </a:lnTo>
                      <a:lnTo>
                        <a:pt x="293847" y="1165971"/>
                      </a:lnTo>
                      <a:lnTo>
                        <a:pt x="327711" y="1096478"/>
                      </a:lnTo>
                      <a:lnTo>
                        <a:pt x="340898" y="1074943"/>
                      </a:lnTo>
                      <a:lnTo>
                        <a:pt x="259793" y="992606"/>
                      </a:lnTo>
                      <a:lnTo>
                        <a:pt x="318852" y="895833"/>
                      </a:lnTo>
                      <a:lnTo>
                        <a:pt x="429416" y="930396"/>
                      </a:lnTo>
                      <a:lnTo>
                        <a:pt x="445944" y="903407"/>
                      </a:lnTo>
                      <a:lnTo>
                        <a:pt x="489340" y="847854"/>
                      </a:lnTo>
                      <a:lnTo>
                        <a:pt x="420490" y="753770"/>
                      </a:lnTo>
                      <a:lnTo>
                        <a:pt x="493010" y="666627"/>
                      </a:lnTo>
                      <a:lnTo>
                        <a:pt x="597372" y="716923"/>
                      </a:lnTo>
                      <a:lnTo>
                        <a:pt x="668396" y="643473"/>
                      </a:lnTo>
                      <a:lnTo>
                        <a:pt x="614248" y="540877"/>
                      </a:lnTo>
                      <a:lnTo>
                        <a:pt x="698684" y="465223"/>
                      </a:lnTo>
                      <a:lnTo>
                        <a:pt x="793647" y="529526"/>
                      </a:lnTo>
                      <a:lnTo>
                        <a:pt x="816571" y="509822"/>
                      </a:lnTo>
                      <a:lnTo>
                        <a:pt x="875133" y="466606"/>
                      </a:lnTo>
                      <a:lnTo>
                        <a:pt x="836940" y="358464"/>
                      </a:lnTo>
                      <a:lnTo>
                        <a:pt x="931492" y="295910"/>
                      </a:lnTo>
                      <a:lnTo>
                        <a:pt x="1015428" y="372758"/>
                      </a:lnTo>
                      <a:lnTo>
                        <a:pt x="1030539" y="363154"/>
                      </a:lnTo>
                      <a:lnTo>
                        <a:pt x="1106058" y="323986"/>
                      </a:lnTo>
                      <a:lnTo>
                        <a:pt x="1083818" y="210421"/>
                      </a:lnTo>
                      <a:lnTo>
                        <a:pt x="1186470" y="162300"/>
                      </a:lnTo>
                      <a:lnTo>
                        <a:pt x="1259179" y="251602"/>
                      </a:lnTo>
                      <a:lnTo>
                        <a:pt x="1355026" y="214184"/>
                      </a:lnTo>
                      <a:lnTo>
                        <a:pt x="1349621" y="99899"/>
                      </a:lnTo>
                      <a:lnTo>
                        <a:pt x="1458185" y="67237"/>
                      </a:lnTo>
                      <a:lnTo>
                        <a:pt x="1517180" y="166278"/>
                      </a:lnTo>
                      <a:lnTo>
                        <a:pt x="1581028" y="148977"/>
                      </a:lnTo>
                      <a:lnTo>
                        <a:pt x="1617374" y="143269"/>
                      </a:lnTo>
                      <a:lnTo>
                        <a:pt x="1628682" y="29258"/>
                      </a:lnTo>
                      <a:lnTo>
                        <a:pt x="1740845" y="12751"/>
                      </a:lnTo>
                      <a:lnTo>
                        <a:pt x="1783982" y="117366"/>
                      </a:lnTo>
                      <a:lnTo>
                        <a:pt x="1887015" y="112163"/>
                      </a:lnTo>
                      <a:close/>
                    </a:path>
                  </a:pathLst>
                </a:custGeom>
                <a:gradFill>
                  <a:gsLst>
                    <a:gs pos="100000">
                      <a:srgbClr val="E0E0E0"/>
                    </a:gs>
                    <a:gs pos="0">
                      <a:srgbClr val="F9F9F9"/>
                    </a:gs>
                  </a:gsLst>
                  <a:lin ang="2700000" scaled="1"/>
                </a:gradFill>
                <a:ln>
                  <a:noFill/>
                </a:ln>
                <a:effectLst>
                  <a:outerShdw blurRad="152400" dist="76200" dir="2700000" algn="tl" rotWithShape="0">
                    <a:prstClr val="black">
                      <a:alpha val="3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椭圆 32"/>
                <p:cNvSpPr/>
                <p:nvPr/>
              </p:nvSpPr>
              <p:spPr>
                <a:xfrm>
                  <a:off x="4694822" y="2038201"/>
                  <a:ext cx="2802357" cy="2802357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5400">
                  <a:gradFill flip="none" rotWithShape="1">
                    <a:gsLst>
                      <a:gs pos="0">
                        <a:schemeClr val="bg1">
                          <a:lumMod val="8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>
                  <a:innerShdw blurRad="152400" dist="63500" dir="13500000">
                    <a:prstClr val="black">
                      <a:alpha val="3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3556288" y="3356359"/>
                <a:ext cx="741535" cy="739808"/>
                <a:chOff x="5096275" y="2435252"/>
                <a:chExt cx="1999451" cy="1994792"/>
              </a:xfrm>
            </p:grpSpPr>
            <p:sp>
              <p:nvSpPr>
                <p:cNvPr id="35" name="任意多边形 34"/>
                <p:cNvSpPr/>
                <p:nvPr/>
              </p:nvSpPr>
              <p:spPr>
                <a:xfrm>
                  <a:off x="5096275" y="2435252"/>
                  <a:ext cx="1999451" cy="1994792"/>
                </a:xfrm>
                <a:custGeom>
                  <a:avLst/>
                  <a:gdLst>
                    <a:gd name="connsiteX0" fmla="*/ 941301 w 1999451"/>
                    <a:gd name="connsiteY0" fmla="*/ 0 h 1994792"/>
                    <a:gd name="connsiteX1" fmla="*/ 1058149 w 1999451"/>
                    <a:gd name="connsiteY1" fmla="*/ 0 h 1994792"/>
                    <a:gd name="connsiteX2" fmla="*/ 1077100 w 1999451"/>
                    <a:gd name="connsiteY2" fmla="*/ 99641 h 1994792"/>
                    <a:gd name="connsiteX3" fmla="*/ 1091542 w 1999451"/>
                    <a:gd name="connsiteY3" fmla="*/ 100371 h 1994792"/>
                    <a:gd name="connsiteX4" fmla="*/ 1166114 w 1999451"/>
                    <a:gd name="connsiteY4" fmla="*/ 115099 h 1994792"/>
                    <a:gd name="connsiteX5" fmla="*/ 1212743 w 1999451"/>
                    <a:gd name="connsiteY5" fmla="*/ 21249 h 1994792"/>
                    <a:gd name="connsiteX6" fmla="*/ 1325258 w 1999451"/>
                    <a:gd name="connsiteY6" fmla="*/ 52774 h 1994792"/>
                    <a:gd name="connsiteX7" fmla="*/ 1316352 w 1999451"/>
                    <a:gd name="connsiteY7" fmla="*/ 157011 h 1994792"/>
                    <a:gd name="connsiteX8" fmla="*/ 1400099 w 1999451"/>
                    <a:gd name="connsiteY8" fmla="*/ 190589 h 1994792"/>
                    <a:gd name="connsiteX9" fmla="*/ 1468386 w 1999451"/>
                    <a:gd name="connsiteY9" fmla="*/ 114943 h 1994792"/>
                    <a:gd name="connsiteX10" fmla="*/ 1568223 w 1999451"/>
                    <a:gd name="connsiteY10" fmla="*/ 175656 h 1994792"/>
                    <a:gd name="connsiteX11" fmla="*/ 1532091 w 1999451"/>
                    <a:gd name="connsiteY11" fmla="*/ 272114 h 1994792"/>
                    <a:gd name="connsiteX12" fmla="*/ 1602707 w 1999451"/>
                    <a:gd name="connsiteY12" fmla="*/ 328805 h 1994792"/>
                    <a:gd name="connsiteX13" fmla="*/ 1689271 w 1999451"/>
                    <a:gd name="connsiteY13" fmla="*/ 274135 h 1994792"/>
                    <a:gd name="connsiteX14" fmla="*/ 1769026 w 1999451"/>
                    <a:gd name="connsiteY14" fmla="*/ 359531 h 1994792"/>
                    <a:gd name="connsiteX15" fmla="*/ 1706872 w 1999451"/>
                    <a:gd name="connsiteY15" fmla="*/ 444491 h 1994792"/>
                    <a:gd name="connsiteX16" fmla="*/ 1728128 w 1999451"/>
                    <a:gd name="connsiteY16" fmla="*/ 468413 h 1994792"/>
                    <a:gd name="connsiteX17" fmla="*/ 1757986 w 1999451"/>
                    <a:gd name="connsiteY17" fmla="*/ 517179 h 1994792"/>
                    <a:gd name="connsiteX18" fmla="*/ 1859015 w 1999451"/>
                    <a:gd name="connsiteY18" fmla="*/ 487017 h 1994792"/>
                    <a:gd name="connsiteX19" fmla="*/ 1912772 w 1999451"/>
                    <a:gd name="connsiteY19" fmla="*/ 590765 h 1994792"/>
                    <a:gd name="connsiteX20" fmla="*/ 1829333 w 1999451"/>
                    <a:gd name="connsiteY20" fmla="*/ 656330 h 1994792"/>
                    <a:gd name="connsiteX21" fmla="*/ 1852953 w 1999451"/>
                    <a:gd name="connsiteY21" fmla="*/ 712915 h 1994792"/>
                    <a:gd name="connsiteX22" fmla="*/ 1859446 w 1999451"/>
                    <a:gd name="connsiteY22" fmla="*/ 739590 h 1994792"/>
                    <a:gd name="connsiteX23" fmla="*/ 1965029 w 1999451"/>
                    <a:gd name="connsiteY23" fmla="*/ 737801 h 1994792"/>
                    <a:gd name="connsiteX24" fmla="*/ 1988802 w 1999451"/>
                    <a:gd name="connsiteY24" fmla="*/ 852205 h 1994792"/>
                    <a:gd name="connsiteX25" fmla="*/ 1889722 w 1999451"/>
                    <a:gd name="connsiteY25" fmla="*/ 893261 h 1994792"/>
                    <a:gd name="connsiteX26" fmla="*/ 1896720 w 1999451"/>
                    <a:gd name="connsiteY26" fmla="*/ 980973 h 1994792"/>
                    <a:gd name="connsiteX27" fmla="*/ 1999451 w 1999451"/>
                    <a:gd name="connsiteY27" fmla="*/ 1007889 h 1994792"/>
                    <a:gd name="connsiteX28" fmla="*/ 1991477 w 1999451"/>
                    <a:gd name="connsiteY28" fmla="*/ 1124464 h 1994792"/>
                    <a:gd name="connsiteX29" fmla="*/ 1885216 w 1999451"/>
                    <a:gd name="connsiteY29" fmla="*/ 1137240 h 1994792"/>
                    <a:gd name="connsiteX30" fmla="*/ 1879495 w 1999451"/>
                    <a:gd name="connsiteY30" fmla="*/ 1174729 h 1994792"/>
                    <a:gd name="connsiteX31" fmla="*/ 1865434 w 1999451"/>
                    <a:gd name="connsiteY31" fmla="*/ 1222071 h 1994792"/>
                    <a:gd name="connsiteX32" fmla="*/ 1959729 w 1999451"/>
                    <a:gd name="connsiteY32" fmla="*/ 1277247 h 1994792"/>
                    <a:gd name="connsiteX33" fmla="*/ 1920599 w 1999451"/>
                    <a:gd name="connsiteY33" fmla="*/ 1387348 h 1994792"/>
                    <a:gd name="connsiteX34" fmla="*/ 1811865 w 1999451"/>
                    <a:gd name="connsiteY34" fmla="*/ 1370522 h 1994792"/>
                    <a:gd name="connsiteX35" fmla="*/ 1773443 w 1999451"/>
                    <a:gd name="connsiteY35" fmla="*/ 1447897 h 1994792"/>
                    <a:gd name="connsiteX36" fmla="*/ 1848807 w 1999451"/>
                    <a:gd name="connsiteY36" fmla="*/ 1525900 h 1994792"/>
                    <a:gd name="connsiteX37" fmla="*/ 1781423 w 1999451"/>
                    <a:gd name="connsiteY37" fmla="*/ 1621362 h 1994792"/>
                    <a:gd name="connsiteX38" fmla="*/ 1681572 w 1999451"/>
                    <a:gd name="connsiteY38" fmla="*/ 1575965 h 1994792"/>
                    <a:gd name="connsiteX39" fmla="*/ 1627054 w 1999451"/>
                    <a:gd name="connsiteY39" fmla="*/ 1636312 h 1994792"/>
                    <a:gd name="connsiteX40" fmla="*/ 1623129 w 1999451"/>
                    <a:gd name="connsiteY40" fmla="*/ 1639482 h 1994792"/>
                    <a:gd name="connsiteX41" fmla="*/ 1674913 w 1999451"/>
                    <a:gd name="connsiteY41" fmla="*/ 1735407 h 1994792"/>
                    <a:gd name="connsiteX42" fmla="*/ 1584273 w 1999451"/>
                    <a:gd name="connsiteY42" fmla="*/ 1809148 h 1994792"/>
                    <a:gd name="connsiteX43" fmla="*/ 1500451 w 1999451"/>
                    <a:gd name="connsiteY43" fmla="*/ 1738561 h 1994792"/>
                    <a:gd name="connsiteX44" fmla="*/ 1495073 w 1999451"/>
                    <a:gd name="connsiteY44" fmla="*/ 1742905 h 1994792"/>
                    <a:gd name="connsiteX45" fmla="*/ 1426450 w 1999451"/>
                    <a:gd name="connsiteY45" fmla="*/ 1781627 h 1994792"/>
                    <a:gd name="connsiteX46" fmla="*/ 1450943 w 1999451"/>
                    <a:gd name="connsiteY46" fmla="*/ 1890227 h 1994792"/>
                    <a:gd name="connsiteX47" fmla="*/ 1343769 w 1999451"/>
                    <a:gd name="connsiteY47" fmla="*/ 1936779 h 1994792"/>
                    <a:gd name="connsiteX48" fmla="*/ 1281530 w 1999451"/>
                    <a:gd name="connsiteY48" fmla="*/ 1845358 h 1994792"/>
                    <a:gd name="connsiteX49" fmla="*/ 1262809 w 1999451"/>
                    <a:gd name="connsiteY49" fmla="*/ 1852610 h 1994792"/>
                    <a:gd name="connsiteX50" fmla="*/ 1199258 w 1999451"/>
                    <a:gd name="connsiteY50" fmla="*/ 1867022 h 1994792"/>
                    <a:gd name="connsiteX51" fmla="*/ 1193508 w 1999451"/>
                    <a:gd name="connsiteY51" fmla="*/ 1978881 h 1994792"/>
                    <a:gd name="connsiteX52" fmla="*/ 1077749 w 1999451"/>
                    <a:gd name="connsiteY52" fmla="*/ 1994792 h 1994792"/>
                    <a:gd name="connsiteX53" fmla="*/ 1042026 w 1999451"/>
                    <a:gd name="connsiteY53" fmla="*/ 1888612 h 1994792"/>
                    <a:gd name="connsiteX54" fmla="*/ 999725 w 1999451"/>
                    <a:gd name="connsiteY54" fmla="*/ 1891762 h 1994792"/>
                    <a:gd name="connsiteX55" fmla="*/ 957089 w 1999451"/>
                    <a:gd name="connsiteY55" fmla="*/ 1889609 h 1994792"/>
                    <a:gd name="connsiteX56" fmla="*/ 921702 w 1999451"/>
                    <a:gd name="connsiteY56" fmla="*/ 1994792 h 1994792"/>
                    <a:gd name="connsiteX57" fmla="*/ 805942 w 1999451"/>
                    <a:gd name="connsiteY57" fmla="*/ 1978881 h 1994792"/>
                    <a:gd name="connsiteX58" fmla="*/ 800282 w 1999451"/>
                    <a:gd name="connsiteY58" fmla="*/ 1868771 h 1994792"/>
                    <a:gd name="connsiteX59" fmla="*/ 732684 w 1999451"/>
                    <a:gd name="connsiteY59" fmla="*/ 1851389 h 1994792"/>
                    <a:gd name="connsiteX60" fmla="*/ 717862 w 1999451"/>
                    <a:gd name="connsiteY60" fmla="*/ 1845445 h 1994792"/>
                    <a:gd name="connsiteX61" fmla="*/ 655683 w 1999451"/>
                    <a:gd name="connsiteY61" fmla="*/ 1936779 h 1994792"/>
                    <a:gd name="connsiteX62" fmla="*/ 548508 w 1999451"/>
                    <a:gd name="connsiteY62" fmla="*/ 1890227 h 1994792"/>
                    <a:gd name="connsiteX63" fmla="*/ 572952 w 1999451"/>
                    <a:gd name="connsiteY63" fmla="*/ 1781847 h 1994792"/>
                    <a:gd name="connsiteX64" fmla="*/ 499708 w 1999451"/>
                    <a:gd name="connsiteY64" fmla="*/ 1737965 h 1994792"/>
                    <a:gd name="connsiteX65" fmla="*/ 415179 w 1999451"/>
                    <a:gd name="connsiteY65" fmla="*/ 1809148 h 1994792"/>
                    <a:gd name="connsiteX66" fmla="*/ 324539 w 1999451"/>
                    <a:gd name="connsiteY66" fmla="*/ 1735407 h 1994792"/>
                    <a:gd name="connsiteX67" fmla="*/ 376713 w 1999451"/>
                    <a:gd name="connsiteY67" fmla="*/ 1638760 h 1994792"/>
                    <a:gd name="connsiteX68" fmla="*/ 324235 w 1999451"/>
                    <a:gd name="connsiteY68" fmla="*/ 1585494 h 1994792"/>
                    <a:gd name="connsiteX69" fmla="*/ 317410 w 1999451"/>
                    <a:gd name="connsiteY69" fmla="*/ 1576178 h 1994792"/>
                    <a:gd name="connsiteX70" fmla="*/ 218029 w 1999451"/>
                    <a:gd name="connsiteY70" fmla="*/ 1621362 h 1994792"/>
                    <a:gd name="connsiteX71" fmla="*/ 150645 w 1999451"/>
                    <a:gd name="connsiteY71" fmla="*/ 1525900 h 1994792"/>
                    <a:gd name="connsiteX72" fmla="*/ 225969 w 1999451"/>
                    <a:gd name="connsiteY72" fmla="*/ 1447938 h 1994792"/>
                    <a:gd name="connsiteX73" fmla="*/ 188010 w 1999451"/>
                    <a:gd name="connsiteY73" fmla="*/ 1370456 h 1994792"/>
                    <a:gd name="connsiteX74" fmla="*/ 78852 w 1999451"/>
                    <a:gd name="connsiteY74" fmla="*/ 1387348 h 1994792"/>
                    <a:gd name="connsiteX75" fmla="*/ 39722 w 1999451"/>
                    <a:gd name="connsiteY75" fmla="*/ 1277247 h 1994792"/>
                    <a:gd name="connsiteX76" fmla="*/ 134561 w 1999451"/>
                    <a:gd name="connsiteY76" fmla="*/ 1221753 h 1994792"/>
                    <a:gd name="connsiteX77" fmla="*/ 116998 w 1999451"/>
                    <a:gd name="connsiteY77" fmla="*/ 1159612 h 1994792"/>
                    <a:gd name="connsiteX78" fmla="*/ 113873 w 1999451"/>
                    <a:gd name="connsiteY78" fmla="*/ 1137196 h 1994792"/>
                    <a:gd name="connsiteX79" fmla="*/ 7974 w 1999451"/>
                    <a:gd name="connsiteY79" fmla="*/ 1124464 h 1994792"/>
                    <a:gd name="connsiteX80" fmla="*/ 0 w 1999451"/>
                    <a:gd name="connsiteY80" fmla="*/ 1007889 h 1994792"/>
                    <a:gd name="connsiteX81" fmla="*/ 102311 w 1999451"/>
                    <a:gd name="connsiteY81" fmla="*/ 981083 h 1994792"/>
                    <a:gd name="connsiteX82" fmla="*/ 105790 w 1999451"/>
                    <a:gd name="connsiteY82" fmla="*/ 907597 h 1994792"/>
                    <a:gd name="connsiteX83" fmla="*/ 108534 w 1999451"/>
                    <a:gd name="connsiteY83" fmla="*/ 892766 h 1994792"/>
                    <a:gd name="connsiteX84" fmla="*/ 10648 w 1999451"/>
                    <a:gd name="connsiteY84" fmla="*/ 852205 h 1994792"/>
                    <a:gd name="connsiteX85" fmla="*/ 34421 w 1999451"/>
                    <a:gd name="connsiteY85" fmla="*/ 737801 h 1994792"/>
                    <a:gd name="connsiteX86" fmla="*/ 139326 w 1999451"/>
                    <a:gd name="connsiteY86" fmla="*/ 739579 h 1994792"/>
                    <a:gd name="connsiteX87" fmla="*/ 170385 w 1999451"/>
                    <a:gd name="connsiteY87" fmla="*/ 656539 h 1994792"/>
                    <a:gd name="connsiteX88" fmla="*/ 86679 w 1999451"/>
                    <a:gd name="connsiteY88" fmla="*/ 590765 h 1994792"/>
                    <a:gd name="connsiteX89" fmla="*/ 140437 w 1999451"/>
                    <a:gd name="connsiteY89" fmla="*/ 487017 h 1994792"/>
                    <a:gd name="connsiteX90" fmla="*/ 239495 w 1999451"/>
                    <a:gd name="connsiteY90" fmla="*/ 516590 h 1994792"/>
                    <a:gd name="connsiteX91" fmla="*/ 244191 w 1999451"/>
                    <a:gd name="connsiteY91" fmla="*/ 508163 h 1994792"/>
                    <a:gd name="connsiteX92" fmla="*/ 291472 w 1999451"/>
                    <a:gd name="connsiteY92" fmla="*/ 442977 h 1994792"/>
                    <a:gd name="connsiteX93" fmla="*/ 230426 w 1999451"/>
                    <a:gd name="connsiteY93" fmla="*/ 359531 h 1994792"/>
                    <a:gd name="connsiteX94" fmla="*/ 310181 w 1999451"/>
                    <a:gd name="connsiteY94" fmla="*/ 274135 h 1994792"/>
                    <a:gd name="connsiteX95" fmla="*/ 397526 w 1999451"/>
                    <a:gd name="connsiteY95" fmla="*/ 329299 h 1994792"/>
                    <a:gd name="connsiteX96" fmla="*/ 444095 w 1999451"/>
                    <a:gd name="connsiteY96" fmla="*/ 288220 h 1994792"/>
                    <a:gd name="connsiteX97" fmla="*/ 467432 w 1999451"/>
                    <a:gd name="connsiteY97" fmla="*/ 272304 h 1994792"/>
                    <a:gd name="connsiteX98" fmla="*/ 431228 w 1999451"/>
                    <a:gd name="connsiteY98" fmla="*/ 175656 h 1994792"/>
                    <a:gd name="connsiteX99" fmla="*/ 531065 w 1999451"/>
                    <a:gd name="connsiteY99" fmla="*/ 114943 h 1994792"/>
                    <a:gd name="connsiteX100" fmla="*/ 600331 w 1999451"/>
                    <a:gd name="connsiteY100" fmla="*/ 191674 h 1994792"/>
                    <a:gd name="connsiteX101" fmla="*/ 659559 w 1999451"/>
                    <a:gd name="connsiteY101" fmla="*/ 162400 h 1994792"/>
                    <a:gd name="connsiteX102" fmla="*/ 682905 w 1999451"/>
                    <a:gd name="connsiteY102" fmla="*/ 154730 h 1994792"/>
                    <a:gd name="connsiteX103" fmla="*/ 674194 w 1999451"/>
                    <a:gd name="connsiteY103" fmla="*/ 52774 h 1994792"/>
                    <a:gd name="connsiteX104" fmla="*/ 786708 w 1999451"/>
                    <a:gd name="connsiteY104" fmla="*/ 21249 h 1994792"/>
                    <a:gd name="connsiteX105" fmla="*/ 832580 w 1999451"/>
                    <a:gd name="connsiteY105" fmla="*/ 113573 h 1994792"/>
                    <a:gd name="connsiteX106" fmla="*/ 907909 w 1999451"/>
                    <a:gd name="connsiteY106" fmla="*/ 100371 h 1994792"/>
                    <a:gd name="connsiteX107" fmla="*/ 922350 w 1999451"/>
                    <a:gd name="connsiteY107" fmla="*/ 99641 h 19947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</a:cxnLst>
                  <a:rect l="l" t="t" r="r" b="b"/>
                  <a:pathLst>
                    <a:path w="1999451" h="1994792">
                      <a:moveTo>
                        <a:pt x="941301" y="0"/>
                      </a:moveTo>
                      <a:lnTo>
                        <a:pt x="1058149" y="0"/>
                      </a:lnTo>
                      <a:lnTo>
                        <a:pt x="1077100" y="99641"/>
                      </a:lnTo>
                      <a:lnTo>
                        <a:pt x="1091542" y="100371"/>
                      </a:lnTo>
                      <a:lnTo>
                        <a:pt x="1166114" y="115099"/>
                      </a:lnTo>
                      <a:lnTo>
                        <a:pt x="1212743" y="21249"/>
                      </a:lnTo>
                      <a:lnTo>
                        <a:pt x="1325258" y="52774"/>
                      </a:lnTo>
                      <a:lnTo>
                        <a:pt x="1316352" y="157011"/>
                      </a:lnTo>
                      <a:lnTo>
                        <a:pt x="1400099" y="190589"/>
                      </a:lnTo>
                      <a:lnTo>
                        <a:pt x="1468386" y="114943"/>
                      </a:lnTo>
                      <a:lnTo>
                        <a:pt x="1568223" y="175656"/>
                      </a:lnTo>
                      <a:lnTo>
                        <a:pt x="1532091" y="272114"/>
                      </a:lnTo>
                      <a:lnTo>
                        <a:pt x="1602707" y="328805"/>
                      </a:lnTo>
                      <a:lnTo>
                        <a:pt x="1689271" y="274135"/>
                      </a:lnTo>
                      <a:lnTo>
                        <a:pt x="1769026" y="359531"/>
                      </a:lnTo>
                      <a:lnTo>
                        <a:pt x="1706872" y="444491"/>
                      </a:lnTo>
                      <a:lnTo>
                        <a:pt x="1728128" y="468413"/>
                      </a:lnTo>
                      <a:lnTo>
                        <a:pt x="1757986" y="517179"/>
                      </a:lnTo>
                      <a:lnTo>
                        <a:pt x="1859015" y="487017"/>
                      </a:lnTo>
                      <a:lnTo>
                        <a:pt x="1912772" y="590765"/>
                      </a:lnTo>
                      <a:lnTo>
                        <a:pt x="1829333" y="656330"/>
                      </a:lnTo>
                      <a:lnTo>
                        <a:pt x="1852953" y="712915"/>
                      </a:lnTo>
                      <a:lnTo>
                        <a:pt x="1859446" y="739590"/>
                      </a:lnTo>
                      <a:lnTo>
                        <a:pt x="1965029" y="737801"/>
                      </a:lnTo>
                      <a:lnTo>
                        <a:pt x="1988802" y="852205"/>
                      </a:lnTo>
                      <a:lnTo>
                        <a:pt x="1889722" y="893261"/>
                      </a:lnTo>
                      <a:lnTo>
                        <a:pt x="1896720" y="980973"/>
                      </a:lnTo>
                      <a:lnTo>
                        <a:pt x="1999451" y="1007889"/>
                      </a:lnTo>
                      <a:lnTo>
                        <a:pt x="1991477" y="1124464"/>
                      </a:lnTo>
                      <a:lnTo>
                        <a:pt x="1885216" y="1137240"/>
                      </a:lnTo>
                      <a:lnTo>
                        <a:pt x="1879495" y="1174729"/>
                      </a:lnTo>
                      <a:lnTo>
                        <a:pt x="1865434" y="1222071"/>
                      </a:lnTo>
                      <a:lnTo>
                        <a:pt x="1959729" y="1277247"/>
                      </a:lnTo>
                      <a:lnTo>
                        <a:pt x="1920599" y="1387348"/>
                      </a:lnTo>
                      <a:lnTo>
                        <a:pt x="1811865" y="1370522"/>
                      </a:lnTo>
                      <a:lnTo>
                        <a:pt x="1773443" y="1447897"/>
                      </a:lnTo>
                      <a:lnTo>
                        <a:pt x="1848807" y="1525900"/>
                      </a:lnTo>
                      <a:lnTo>
                        <a:pt x="1781423" y="1621362"/>
                      </a:lnTo>
                      <a:lnTo>
                        <a:pt x="1681572" y="1575965"/>
                      </a:lnTo>
                      <a:lnTo>
                        <a:pt x="1627054" y="1636312"/>
                      </a:lnTo>
                      <a:lnTo>
                        <a:pt x="1623129" y="1639482"/>
                      </a:lnTo>
                      <a:lnTo>
                        <a:pt x="1674913" y="1735407"/>
                      </a:lnTo>
                      <a:lnTo>
                        <a:pt x="1584273" y="1809148"/>
                      </a:lnTo>
                      <a:lnTo>
                        <a:pt x="1500451" y="1738561"/>
                      </a:lnTo>
                      <a:lnTo>
                        <a:pt x="1495073" y="1742905"/>
                      </a:lnTo>
                      <a:lnTo>
                        <a:pt x="1426450" y="1781627"/>
                      </a:lnTo>
                      <a:lnTo>
                        <a:pt x="1450943" y="1890227"/>
                      </a:lnTo>
                      <a:lnTo>
                        <a:pt x="1343769" y="1936779"/>
                      </a:lnTo>
                      <a:lnTo>
                        <a:pt x="1281530" y="1845358"/>
                      </a:lnTo>
                      <a:lnTo>
                        <a:pt x="1262809" y="1852610"/>
                      </a:lnTo>
                      <a:lnTo>
                        <a:pt x="1199258" y="1867022"/>
                      </a:lnTo>
                      <a:lnTo>
                        <a:pt x="1193508" y="1978881"/>
                      </a:lnTo>
                      <a:lnTo>
                        <a:pt x="1077749" y="1994792"/>
                      </a:lnTo>
                      <a:lnTo>
                        <a:pt x="1042026" y="1888612"/>
                      </a:lnTo>
                      <a:lnTo>
                        <a:pt x="999725" y="1891762"/>
                      </a:lnTo>
                      <a:lnTo>
                        <a:pt x="957089" y="1889609"/>
                      </a:lnTo>
                      <a:lnTo>
                        <a:pt x="921702" y="1994792"/>
                      </a:lnTo>
                      <a:lnTo>
                        <a:pt x="805942" y="1978881"/>
                      </a:lnTo>
                      <a:lnTo>
                        <a:pt x="800282" y="1868771"/>
                      </a:lnTo>
                      <a:lnTo>
                        <a:pt x="732684" y="1851389"/>
                      </a:lnTo>
                      <a:lnTo>
                        <a:pt x="717862" y="1845445"/>
                      </a:lnTo>
                      <a:lnTo>
                        <a:pt x="655683" y="1936779"/>
                      </a:lnTo>
                      <a:lnTo>
                        <a:pt x="548508" y="1890227"/>
                      </a:lnTo>
                      <a:lnTo>
                        <a:pt x="572952" y="1781847"/>
                      </a:lnTo>
                      <a:lnTo>
                        <a:pt x="499708" y="1737965"/>
                      </a:lnTo>
                      <a:lnTo>
                        <a:pt x="415179" y="1809148"/>
                      </a:lnTo>
                      <a:lnTo>
                        <a:pt x="324539" y="1735407"/>
                      </a:lnTo>
                      <a:lnTo>
                        <a:pt x="376713" y="1638760"/>
                      </a:lnTo>
                      <a:lnTo>
                        <a:pt x="324235" y="1585494"/>
                      </a:lnTo>
                      <a:lnTo>
                        <a:pt x="317410" y="1576178"/>
                      </a:lnTo>
                      <a:lnTo>
                        <a:pt x="218029" y="1621362"/>
                      </a:lnTo>
                      <a:lnTo>
                        <a:pt x="150645" y="1525900"/>
                      </a:lnTo>
                      <a:lnTo>
                        <a:pt x="225969" y="1447938"/>
                      </a:lnTo>
                      <a:lnTo>
                        <a:pt x="188010" y="1370456"/>
                      </a:lnTo>
                      <a:lnTo>
                        <a:pt x="78852" y="1387348"/>
                      </a:lnTo>
                      <a:lnTo>
                        <a:pt x="39722" y="1277247"/>
                      </a:lnTo>
                      <a:lnTo>
                        <a:pt x="134561" y="1221753"/>
                      </a:lnTo>
                      <a:lnTo>
                        <a:pt x="116998" y="1159612"/>
                      </a:lnTo>
                      <a:lnTo>
                        <a:pt x="113873" y="1137196"/>
                      </a:lnTo>
                      <a:lnTo>
                        <a:pt x="7974" y="1124464"/>
                      </a:lnTo>
                      <a:lnTo>
                        <a:pt x="0" y="1007889"/>
                      </a:lnTo>
                      <a:lnTo>
                        <a:pt x="102311" y="981083"/>
                      </a:lnTo>
                      <a:lnTo>
                        <a:pt x="105790" y="907597"/>
                      </a:lnTo>
                      <a:lnTo>
                        <a:pt x="108534" y="892766"/>
                      </a:lnTo>
                      <a:lnTo>
                        <a:pt x="10648" y="852205"/>
                      </a:lnTo>
                      <a:lnTo>
                        <a:pt x="34421" y="737801"/>
                      </a:lnTo>
                      <a:lnTo>
                        <a:pt x="139326" y="739579"/>
                      </a:lnTo>
                      <a:lnTo>
                        <a:pt x="170385" y="656539"/>
                      </a:lnTo>
                      <a:lnTo>
                        <a:pt x="86679" y="590765"/>
                      </a:lnTo>
                      <a:lnTo>
                        <a:pt x="140437" y="487017"/>
                      </a:lnTo>
                      <a:lnTo>
                        <a:pt x="239495" y="516590"/>
                      </a:lnTo>
                      <a:lnTo>
                        <a:pt x="244191" y="508163"/>
                      </a:lnTo>
                      <a:lnTo>
                        <a:pt x="291472" y="442977"/>
                      </a:lnTo>
                      <a:lnTo>
                        <a:pt x="230426" y="359531"/>
                      </a:lnTo>
                      <a:lnTo>
                        <a:pt x="310181" y="274135"/>
                      </a:lnTo>
                      <a:lnTo>
                        <a:pt x="397526" y="329299"/>
                      </a:lnTo>
                      <a:lnTo>
                        <a:pt x="444095" y="288220"/>
                      </a:lnTo>
                      <a:lnTo>
                        <a:pt x="467432" y="272304"/>
                      </a:lnTo>
                      <a:lnTo>
                        <a:pt x="431228" y="175656"/>
                      </a:lnTo>
                      <a:lnTo>
                        <a:pt x="531065" y="114943"/>
                      </a:lnTo>
                      <a:lnTo>
                        <a:pt x="600331" y="191674"/>
                      </a:lnTo>
                      <a:lnTo>
                        <a:pt x="659559" y="162400"/>
                      </a:lnTo>
                      <a:lnTo>
                        <a:pt x="682905" y="154730"/>
                      </a:lnTo>
                      <a:lnTo>
                        <a:pt x="674194" y="52774"/>
                      </a:lnTo>
                      <a:lnTo>
                        <a:pt x="786708" y="21249"/>
                      </a:lnTo>
                      <a:lnTo>
                        <a:pt x="832580" y="113573"/>
                      </a:lnTo>
                      <a:lnTo>
                        <a:pt x="907909" y="100371"/>
                      </a:lnTo>
                      <a:lnTo>
                        <a:pt x="922350" y="99641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E0E0E0"/>
                    </a:gs>
                    <a:gs pos="0">
                      <a:srgbClr val="F9F9F9"/>
                    </a:gs>
                  </a:gsLst>
                  <a:lin ang="2700000" scaled="1"/>
                  <a:tileRect/>
                </a:gradFill>
                <a:ln>
                  <a:noFill/>
                </a:ln>
                <a:effectLst>
                  <a:outerShdw blurRad="101600" dist="508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6" name="椭圆 35"/>
                <p:cNvSpPr/>
                <p:nvPr/>
              </p:nvSpPr>
              <p:spPr>
                <a:xfrm>
                  <a:off x="5397595" y="2734243"/>
                  <a:ext cx="1396811" cy="139681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19050">
                  <a:gradFill flip="none" rotWithShape="1">
                    <a:gsLst>
                      <a:gs pos="0">
                        <a:schemeClr val="bg1">
                          <a:lumMod val="8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>
                  <a:innerShdw blurRad="88900" dist="38100" dir="13500000">
                    <a:prstClr val="black">
                      <a:alpha val="3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4134690" y="2241023"/>
                <a:ext cx="741535" cy="739808"/>
                <a:chOff x="5096275" y="2435252"/>
                <a:chExt cx="1999451" cy="1994792"/>
              </a:xfrm>
            </p:grpSpPr>
            <p:sp>
              <p:nvSpPr>
                <p:cNvPr id="38" name="任意多边形 37"/>
                <p:cNvSpPr/>
                <p:nvPr/>
              </p:nvSpPr>
              <p:spPr>
                <a:xfrm>
                  <a:off x="5096275" y="2435252"/>
                  <a:ext cx="1999451" cy="1994792"/>
                </a:xfrm>
                <a:custGeom>
                  <a:avLst/>
                  <a:gdLst>
                    <a:gd name="connsiteX0" fmla="*/ 941301 w 1999451"/>
                    <a:gd name="connsiteY0" fmla="*/ 0 h 1994792"/>
                    <a:gd name="connsiteX1" fmla="*/ 1058149 w 1999451"/>
                    <a:gd name="connsiteY1" fmla="*/ 0 h 1994792"/>
                    <a:gd name="connsiteX2" fmla="*/ 1077100 w 1999451"/>
                    <a:gd name="connsiteY2" fmla="*/ 99641 h 1994792"/>
                    <a:gd name="connsiteX3" fmla="*/ 1091542 w 1999451"/>
                    <a:gd name="connsiteY3" fmla="*/ 100371 h 1994792"/>
                    <a:gd name="connsiteX4" fmla="*/ 1166114 w 1999451"/>
                    <a:gd name="connsiteY4" fmla="*/ 115099 h 1994792"/>
                    <a:gd name="connsiteX5" fmla="*/ 1212743 w 1999451"/>
                    <a:gd name="connsiteY5" fmla="*/ 21249 h 1994792"/>
                    <a:gd name="connsiteX6" fmla="*/ 1325258 w 1999451"/>
                    <a:gd name="connsiteY6" fmla="*/ 52774 h 1994792"/>
                    <a:gd name="connsiteX7" fmla="*/ 1316352 w 1999451"/>
                    <a:gd name="connsiteY7" fmla="*/ 157011 h 1994792"/>
                    <a:gd name="connsiteX8" fmla="*/ 1400099 w 1999451"/>
                    <a:gd name="connsiteY8" fmla="*/ 190589 h 1994792"/>
                    <a:gd name="connsiteX9" fmla="*/ 1468386 w 1999451"/>
                    <a:gd name="connsiteY9" fmla="*/ 114943 h 1994792"/>
                    <a:gd name="connsiteX10" fmla="*/ 1568223 w 1999451"/>
                    <a:gd name="connsiteY10" fmla="*/ 175656 h 1994792"/>
                    <a:gd name="connsiteX11" fmla="*/ 1532091 w 1999451"/>
                    <a:gd name="connsiteY11" fmla="*/ 272114 h 1994792"/>
                    <a:gd name="connsiteX12" fmla="*/ 1602707 w 1999451"/>
                    <a:gd name="connsiteY12" fmla="*/ 328805 h 1994792"/>
                    <a:gd name="connsiteX13" fmla="*/ 1689271 w 1999451"/>
                    <a:gd name="connsiteY13" fmla="*/ 274135 h 1994792"/>
                    <a:gd name="connsiteX14" fmla="*/ 1769026 w 1999451"/>
                    <a:gd name="connsiteY14" fmla="*/ 359531 h 1994792"/>
                    <a:gd name="connsiteX15" fmla="*/ 1706872 w 1999451"/>
                    <a:gd name="connsiteY15" fmla="*/ 444491 h 1994792"/>
                    <a:gd name="connsiteX16" fmla="*/ 1728128 w 1999451"/>
                    <a:gd name="connsiteY16" fmla="*/ 468413 h 1994792"/>
                    <a:gd name="connsiteX17" fmla="*/ 1757986 w 1999451"/>
                    <a:gd name="connsiteY17" fmla="*/ 517179 h 1994792"/>
                    <a:gd name="connsiteX18" fmla="*/ 1859015 w 1999451"/>
                    <a:gd name="connsiteY18" fmla="*/ 487017 h 1994792"/>
                    <a:gd name="connsiteX19" fmla="*/ 1912772 w 1999451"/>
                    <a:gd name="connsiteY19" fmla="*/ 590765 h 1994792"/>
                    <a:gd name="connsiteX20" fmla="*/ 1829333 w 1999451"/>
                    <a:gd name="connsiteY20" fmla="*/ 656330 h 1994792"/>
                    <a:gd name="connsiteX21" fmla="*/ 1852953 w 1999451"/>
                    <a:gd name="connsiteY21" fmla="*/ 712915 h 1994792"/>
                    <a:gd name="connsiteX22" fmla="*/ 1859446 w 1999451"/>
                    <a:gd name="connsiteY22" fmla="*/ 739590 h 1994792"/>
                    <a:gd name="connsiteX23" fmla="*/ 1965029 w 1999451"/>
                    <a:gd name="connsiteY23" fmla="*/ 737801 h 1994792"/>
                    <a:gd name="connsiteX24" fmla="*/ 1988802 w 1999451"/>
                    <a:gd name="connsiteY24" fmla="*/ 852205 h 1994792"/>
                    <a:gd name="connsiteX25" fmla="*/ 1889722 w 1999451"/>
                    <a:gd name="connsiteY25" fmla="*/ 893261 h 1994792"/>
                    <a:gd name="connsiteX26" fmla="*/ 1896720 w 1999451"/>
                    <a:gd name="connsiteY26" fmla="*/ 980973 h 1994792"/>
                    <a:gd name="connsiteX27" fmla="*/ 1999451 w 1999451"/>
                    <a:gd name="connsiteY27" fmla="*/ 1007889 h 1994792"/>
                    <a:gd name="connsiteX28" fmla="*/ 1991477 w 1999451"/>
                    <a:gd name="connsiteY28" fmla="*/ 1124464 h 1994792"/>
                    <a:gd name="connsiteX29" fmla="*/ 1885216 w 1999451"/>
                    <a:gd name="connsiteY29" fmla="*/ 1137240 h 1994792"/>
                    <a:gd name="connsiteX30" fmla="*/ 1879495 w 1999451"/>
                    <a:gd name="connsiteY30" fmla="*/ 1174729 h 1994792"/>
                    <a:gd name="connsiteX31" fmla="*/ 1865434 w 1999451"/>
                    <a:gd name="connsiteY31" fmla="*/ 1222071 h 1994792"/>
                    <a:gd name="connsiteX32" fmla="*/ 1959729 w 1999451"/>
                    <a:gd name="connsiteY32" fmla="*/ 1277247 h 1994792"/>
                    <a:gd name="connsiteX33" fmla="*/ 1920599 w 1999451"/>
                    <a:gd name="connsiteY33" fmla="*/ 1387348 h 1994792"/>
                    <a:gd name="connsiteX34" fmla="*/ 1811865 w 1999451"/>
                    <a:gd name="connsiteY34" fmla="*/ 1370522 h 1994792"/>
                    <a:gd name="connsiteX35" fmla="*/ 1773443 w 1999451"/>
                    <a:gd name="connsiteY35" fmla="*/ 1447897 h 1994792"/>
                    <a:gd name="connsiteX36" fmla="*/ 1848807 w 1999451"/>
                    <a:gd name="connsiteY36" fmla="*/ 1525900 h 1994792"/>
                    <a:gd name="connsiteX37" fmla="*/ 1781423 w 1999451"/>
                    <a:gd name="connsiteY37" fmla="*/ 1621362 h 1994792"/>
                    <a:gd name="connsiteX38" fmla="*/ 1681572 w 1999451"/>
                    <a:gd name="connsiteY38" fmla="*/ 1575965 h 1994792"/>
                    <a:gd name="connsiteX39" fmla="*/ 1627054 w 1999451"/>
                    <a:gd name="connsiteY39" fmla="*/ 1636312 h 1994792"/>
                    <a:gd name="connsiteX40" fmla="*/ 1623129 w 1999451"/>
                    <a:gd name="connsiteY40" fmla="*/ 1639482 h 1994792"/>
                    <a:gd name="connsiteX41" fmla="*/ 1674913 w 1999451"/>
                    <a:gd name="connsiteY41" fmla="*/ 1735407 h 1994792"/>
                    <a:gd name="connsiteX42" fmla="*/ 1584273 w 1999451"/>
                    <a:gd name="connsiteY42" fmla="*/ 1809148 h 1994792"/>
                    <a:gd name="connsiteX43" fmla="*/ 1500451 w 1999451"/>
                    <a:gd name="connsiteY43" fmla="*/ 1738561 h 1994792"/>
                    <a:gd name="connsiteX44" fmla="*/ 1495073 w 1999451"/>
                    <a:gd name="connsiteY44" fmla="*/ 1742905 h 1994792"/>
                    <a:gd name="connsiteX45" fmla="*/ 1426450 w 1999451"/>
                    <a:gd name="connsiteY45" fmla="*/ 1781627 h 1994792"/>
                    <a:gd name="connsiteX46" fmla="*/ 1450943 w 1999451"/>
                    <a:gd name="connsiteY46" fmla="*/ 1890227 h 1994792"/>
                    <a:gd name="connsiteX47" fmla="*/ 1343769 w 1999451"/>
                    <a:gd name="connsiteY47" fmla="*/ 1936779 h 1994792"/>
                    <a:gd name="connsiteX48" fmla="*/ 1281530 w 1999451"/>
                    <a:gd name="connsiteY48" fmla="*/ 1845358 h 1994792"/>
                    <a:gd name="connsiteX49" fmla="*/ 1262809 w 1999451"/>
                    <a:gd name="connsiteY49" fmla="*/ 1852610 h 1994792"/>
                    <a:gd name="connsiteX50" fmla="*/ 1199258 w 1999451"/>
                    <a:gd name="connsiteY50" fmla="*/ 1867022 h 1994792"/>
                    <a:gd name="connsiteX51" fmla="*/ 1193508 w 1999451"/>
                    <a:gd name="connsiteY51" fmla="*/ 1978881 h 1994792"/>
                    <a:gd name="connsiteX52" fmla="*/ 1077749 w 1999451"/>
                    <a:gd name="connsiteY52" fmla="*/ 1994792 h 1994792"/>
                    <a:gd name="connsiteX53" fmla="*/ 1042026 w 1999451"/>
                    <a:gd name="connsiteY53" fmla="*/ 1888612 h 1994792"/>
                    <a:gd name="connsiteX54" fmla="*/ 999725 w 1999451"/>
                    <a:gd name="connsiteY54" fmla="*/ 1891762 h 1994792"/>
                    <a:gd name="connsiteX55" fmla="*/ 957089 w 1999451"/>
                    <a:gd name="connsiteY55" fmla="*/ 1889609 h 1994792"/>
                    <a:gd name="connsiteX56" fmla="*/ 921702 w 1999451"/>
                    <a:gd name="connsiteY56" fmla="*/ 1994792 h 1994792"/>
                    <a:gd name="connsiteX57" fmla="*/ 805942 w 1999451"/>
                    <a:gd name="connsiteY57" fmla="*/ 1978881 h 1994792"/>
                    <a:gd name="connsiteX58" fmla="*/ 800282 w 1999451"/>
                    <a:gd name="connsiteY58" fmla="*/ 1868771 h 1994792"/>
                    <a:gd name="connsiteX59" fmla="*/ 732684 w 1999451"/>
                    <a:gd name="connsiteY59" fmla="*/ 1851389 h 1994792"/>
                    <a:gd name="connsiteX60" fmla="*/ 717862 w 1999451"/>
                    <a:gd name="connsiteY60" fmla="*/ 1845445 h 1994792"/>
                    <a:gd name="connsiteX61" fmla="*/ 655683 w 1999451"/>
                    <a:gd name="connsiteY61" fmla="*/ 1936779 h 1994792"/>
                    <a:gd name="connsiteX62" fmla="*/ 548508 w 1999451"/>
                    <a:gd name="connsiteY62" fmla="*/ 1890227 h 1994792"/>
                    <a:gd name="connsiteX63" fmla="*/ 572952 w 1999451"/>
                    <a:gd name="connsiteY63" fmla="*/ 1781847 h 1994792"/>
                    <a:gd name="connsiteX64" fmla="*/ 499708 w 1999451"/>
                    <a:gd name="connsiteY64" fmla="*/ 1737965 h 1994792"/>
                    <a:gd name="connsiteX65" fmla="*/ 415179 w 1999451"/>
                    <a:gd name="connsiteY65" fmla="*/ 1809148 h 1994792"/>
                    <a:gd name="connsiteX66" fmla="*/ 324539 w 1999451"/>
                    <a:gd name="connsiteY66" fmla="*/ 1735407 h 1994792"/>
                    <a:gd name="connsiteX67" fmla="*/ 376713 w 1999451"/>
                    <a:gd name="connsiteY67" fmla="*/ 1638760 h 1994792"/>
                    <a:gd name="connsiteX68" fmla="*/ 324235 w 1999451"/>
                    <a:gd name="connsiteY68" fmla="*/ 1585494 h 1994792"/>
                    <a:gd name="connsiteX69" fmla="*/ 317410 w 1999451"/>
                    <a:gd name="connsiteY69" fmla="*/ 1576178 h 1994792"/>
                    <a:gd name="connsiteX70" fmla="*/ 218029 w 1999451"/>
                    <a:gd name="connsiteY70" fmla="*/ 1621362 h 1994792"/>
                    <a:gd name="connsiteX71" fmla="*/ 150645 w 1999451"/>
                    <a:gd name="connsiteY71" fmla="*/ 1525900 h 1994792"/>
                    <a:gd name="connsiteX72" fmla="*/ 225969 w 1999451"/>
                    <a:gd name="connsiteY72" fmla="*/ 1447938 h 1994792"/>
                    <a:gd name="connsiteX73" fmla="*/ 188010 w 1999451"/>
                    <a:gd name="connsiteY73" fmla="*/ 1370456 h 1994792"/>
                    <a:gd name="connsiteX74" fmla="*/ 78852 w 1999451"/>
                    <a:gd name="connsiteY74" fmla="*/ 1387348 h 1994792"/>
                    <a:gd name="connsiteX75" fmla="*/ 39722 w 1999451"/>
                    <a:gd name="connsiteY75" fmla="*/ 1277247 h 1994792"/>
                    <a:gd name="connsiteX76" fmla="*/ 134561 w 1999451"/>
                    <a:gd name="connsiteY76" fmla="*/ 1221753 h 1994792"/>
                    <a:gd name="connsiteX77" fmla="*/ 116998 w 1999451"/>
                    <a:gd name="connsiteY77" fmla="*/ 1159612 h 1994792"/>
                    <a:gd name="connsiteX78" fmla="*/ 113873 w 1999451"/>
                    <a:gd name="connsiteY78" fmla="*/ 1137196 h 1994792"/>
                    <a:gd name="connsiteX79" fmla="*/ 7974 w 1999451"/>
                    <a:gd name="connsiteY79" fmla="*/ 1124464 h 1994792"/>
                    <a:gd name="connsiteX80" fmla="*/ 0 w 1999451"/>
                    <a:gd name="connsiteY80" fmla="*/ 1007889 h 1994792"/>
                    <a:gd name="connsiteX81" fmla="*/ 102311 w 1999451"/>
                    <a:gd name="connsiteY81" fmla="*/ 981083 h 1994792"/>
                    <a:gd name="connsiteX82" fmla="*/ 105790 w 1999451"/>
                    <a:gd name="connsiteY82" fmla="*/ 907597 h 1994792"/>
                    <a:gd name="connsiteX83" fmla="*/ 108534 w 1999451"/>
                    <a:gd name="connsiteY83" fmla="*/ 892766 h 1994792"/>
                    <a:gd name="connsiteX84" fmla="*/ 10648 w 1999451"/>
                    <a:gd name="connsiteY84" fmla="*/ 852205 h 1994792"/>
                    <a:gd name="connsiteX85" fmla="*/ 34421 w 1999451"/>
                    <a:gd name="connsiteY85" fmla="*/ 737801 h 1994792"/>
                    <a:gd name="connsiteX86" fmla="*/ 139326 w 1999451"/>
                    <a:gd name="connsiteY86" fmla="*/ 739579 h 1994792"/>
                    <a:gd name="connsiteX87" fmla="*/ 170385 w 1999451"/>
                    <a:gd name="connsiteY87" fmla="*/ 656539 h 1994792"/>
                    <a:gd name="connsiteX88" fmla="*/ 86679 w 1999451"/>
                    <a:gd name="connsiteY88" fmla="*/ 590765 h 1994792"/>
                    <a:gd name="connsiteX89" fmla="*/ 140437 w 1999451"/>
                    <a:gd name="connsiteY89" fmla="*/ 487017 h 1994792"/>
                    <a:gd name="connsiteX90" fmla="*/ 239495 w 1999451"/>
                    <a:gd name="connsiteY90" fmla="*/ 516590 h 1994792"/>
                    <a:gd name="connsiteX91" fmla="*/ 244191 w 1999451"/>
                    <a:gd name="connsiteY91" fmla="*/ 508163 h 1994792"/>
                    <a:gd name="connsiteX92" fmla="*/ 291472 w 1999451"/>
                    <a:gd name="connsiteY92" fmla="*/ 442977 h 1994792"/>
                    <a:gd name="connsiteX93" fmla="*/ 230426 w 1999451"/>
                    <a:gd name="connsiteY93" fmla="*/ 359531 h 1994792"/>
                    <a:gd name="connsiteX94" fmla="*/ 310181 w 1999451"/>
                    <a:gd name="connsiteY94" fmla="*/ 274135 h 1994792"/>
                    <a:gd name="connsiteX95" fmla="*/ 397526 w 1999451"/>
                    <a:gd name="connsiteY95" fmla="*/ 329299 h 1994792"/>
                    <a:gd name="connsiteX96" fmla="*/ 444095 w 1999451"/>
                    <a:gd name="connsiteY96" fmla="*/ 288220 h 1994792"/>
                    <a:gd name="connsiteX97" fmla="*/ 467432 w 1999451"/>
                    <a:gd name="connsiteY97" fmla="*/ 272304 h 1994792"/>
                    <a:gd name="connsiteX98" fmla="*/ 431228 w 1999451"/>
                    <a:gd name="connsiteY98" fmla="*/ 175656 h 1994792"/>
                    <a:gd name="connsiteX99" fmla="*/ 531065 w 1999451"/>
                    <a:gd name="connsiteY99" fmla="*/ 114943 h 1994792"/>
                    <a:gd name="connsiteX100" fmla="*/ 600331 w 1999451"/>
                    <a:gd name="connsiteY100" fmla="*/ 191674 h 1994792"/>
                    <a:gd name="connsiteX101" fmla="*/ 659559 w 1999451"/>
                    <a:gd name="connsiteY101" fmla="*/ 162400 h 1994792"/>
                    <a:gd name="connsiteX102" fmla="*/ 682905 w 1999451"/>
                    <a:gd name="connsiteY102" fmla="*/ 154730 h 1994792"/>
                    <a:gd name="connsiteX103" fmla="*/ 674194 w 1999451"/>
                    <a:gd name="connsiteY103" fmla="*/ 52774 h 1994792"/>
                    <a:gd name="connsiteX104" fmla="*/ 786708 w 1999451"/>
                    <a:gd name="connsiteY104" fmla="*/ 21249 h 1994792"/>
                    <a:gd name="connsiteX105" fmla="*/ 832580 w 1999451"/>
                    <a:gd name="connsiteY105" fmla="*/ 113573 h 1994792"/>
                    <a:gd name="connsiteX106" fmla="*/ 907909 w 1999451"/>
                    <a:gd name="connsiteY106" fmla="*/ 100371 h 1994792"/>
                    <a:gd name="connsiteX107" fmla="*/ 922350 w 1999451"/>
                    <a:gd name="connsiteY107" fmla="*/ 99641 h 19947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</a:cxnLst>
                  <a:rect l="l" t="t" r="r" b="b"/>
                  <a:pathLst>
                    <a:path w="1999451" h="1994792">
                      <a:moveTo>
                        <a:pt x="941301" y="0"/>
                      </a:moveTo>
                      <a:lnTo>
                        <a:pt x="1058149" y="0"/>
                      </a:lnTo>
                      <a:lnTo>
                        <a:pt x="1077100" y="99641"/>
                      </a:lnTo>
                      <a:lnTo>
                        <a:pt x="1091542" y="100371"/>
                      </a:lnTo>
                      <a:lnTo>
                        <a:pt x="1166114" y="115099"/>
                      </a:lnTo>
                      <a:lnTo>
                        <a:pt x="1212743" y="21249"/>
                      </a:lnTo>
                      <a:lnTo>
                        <a:pt x="1325258" y="52774"/>
                      </a:lnTo>
                      <a:lnTo>
                        <a:pt x="1316352" y="157011"/>
                      </a:lnTo>
                      <a:lnTo>
                        <a:pt x="1400099" y="190589"/>
                      </a:lnTo>
                      <a:lnTo>
                        <a:pt x="1468386" y="114943"/>
                      </a:lnTo>
                      <a:lnTo>
                        <a:pt x="1568223" y="175656"/>
                      </a:lnTo>
                      <a:lnTo>
                        <a:pt x="1532091" y="272114"/>
                      </a:lnTo>
                      <a:lnTo>
                        <a:pt x="1602707" y="328805"/>
                      </a:lnTo>
                      <a:lnTo>
                        <a:pt x="1689271" y="274135"/>
                      </a:lnTo>
                      <a:lnTo>
                        <a:pt x="1769026" y="359531"/>
                      </a:lnTo>
                      <a:lnTo>
                        <a:pt x="1706872" y="444491"/>
                      </a:lnTo>
                      <a:lnTo>
                        <a:pt x="1728128" y="468413"/>
                      </a:lnTo>
                      <a:lnTo>
                        <a:pt x="1757986" y="517179"/>
                      </a:lnTo>
                      <a:lnTo>
                        <a:pt x="1859015" y="487017"/>
                      </a:lnTo>
                      <a:lnTo>
                        <a:pt x="1912772" y="590765"/>
                      </a:lnTo>
                      <a:lnTo>
                        <a:pt x="1829333" y="656330"/>
                      </a:lnTo>
                      <a:lnTo>
                        <a:pt x="1852953" y="712915"/>
                      </a:lnTo>
                      <a:lnTo>
                        <a:pt x="1859446" y="739590"/>
                      </a:lnTo>
                      <a:lnTo>
                        <a:pt x="1965029" y="737801"/>
                      </a:lnTo>
                      <a:lnTo>
                        <a:pt x="1988802" y="852205"/>
                      </a:lnTo>
                      <a:lnTo>
                        <a:pt x="1889722" y="893261"/>
                      </a:lnTo>
                      <a:lnTo>
                        <a:pt x="1896720" y="980973"/>
                      </a:lnTo>
                      <a:lnTo>
                        <a:pt x="1999451" y="1007889"/>
                      </a:lnTo>
                      <a:lnTo>
                        <a:pt x="1991477" y="1124464"/>
                      </a:lnTo>
                      <a:lnTo>
                        <a:pt x="1885216" y="1137240"/>
                      </a:lnTo>
                      <a:lnTo>
                        <a:pt x="1879495" y="1174729"/>
                      </a:lnTo>
                      <a:lnTo>
                        <a:pt x="1865434" y="1222071"/>
                      </a:lnTo>
                      <a:lnTo>
                        <a:pt x="1959729" y="1277247"/>
                      </a:lnTo>
                      <a:lnTo>
                        <a:pt x="1920599" y="1387348"/>
                      </a:lnTo>
                      <a:lnTo>
                        <a:pt x="1811865" y="1370522"/>
                      </a:lnTo>
                      <a:lnTo>
                        <a:pt x="1773443" y="1447897"/>
                      </a:lnTo>
                      <a:lnTo>
                        <a:pt x="1848807" y="1525900"/>
                      </a:lnTo>
                      <a:lnTo>
                        <a:pt x="1781423" y="1621362"/>
                      </a:lnTo>
                      <a:lnTo>
                        <a:pt x="1681572" y="1575965"/>
                      </a:lnTo>
                      <a:lnTo>
                        <a:pt x="1627054" y="1636312"/>
                      </a:lnTo>
                      <a:lnTo>
                        <a:pt x="1623129" y="1639482"/>
                      </a:lnTo>
                      <a:lnTo>
                        <a:pt x="1674913" y="1735407"/>
                      </a:lnTo>
                      <a:lnTo>
                        <a:pt x="1584273" y="1809148"/>
                      </a:lnTo>
                      <a:lnTo>
                        <a:pt x="1500451" y="1738561"/>
                      </a:lnTo>
                      <a:lnTo>
                        <a:pt x="1495073" y="1742905"/>
                      </a:lnTo>
                      <a:lnTo>
                        <a:pt x="1426450" y="1781627"/>
                      </a:lnTo>
                      <a:lnTo>
                        <a:pt x="1450943" y="1890227"/>
                      </a:lnTo>
                      <a:lnTo>
                        <a:pt x="1343769" y="1936779"/>
                      </a:lnTo>
                      <a:lnTo>
                        <a:pt x="1281530" y="1845358"/>
                      </a:lnTo>
                      <a:lnTo>
                        <a:pt x="1262809" y="1852610"/>
                      </a:lnTo>
                      <a:lnTo>
                        <a:pt x="1199258" y="1867022"/>
                      </a:lnTo>
                      <a:lnTo>
                        <a:pt x="1193508" y="1978881"/>
                      </a:lnTo>
                      <a:lnTo>
                        <a:pt x="1077749" y="1994792"/>
                      </a:lnTo>
                      <a:lnTo>
                        <a:pt x="1042026" y="1888612"/>
                      </a:lnTo>
                      <a:lnTo>
                        <a:pt x="999725" y="1891762"/>
                      </a:lnTo>
                      <a:lnTo>
                        <a:pt x="957089" y="1889609"/>
                      </a:lnTo>
                      <a:lnTo>
                        <a:pt x="921702" y="1994792"/>
                      </a:lnTo>
                      <a:lnTo>
                        <a:pt x="805942" y="1978881"/>
                      </a:lnTo>
                      <a:lnTo>
                        <a:pt x="800282" y="1868771"/>
                      </a:lnTo>
                      <a:lnTo>
                        <a:pt x="732684" y="1851389"/>
                      </a:lnTo>
                      <a:lnTo>
                        <a:pt x="717862" y="1845445"/>
                      </a:lnTo>
                      <a:lnTo>
                        <a:pt x="655683" y="1936779"/>
                      </a:lnTo>
                      <a:lnTo>
                        <a:pt x="548508" y="1890227"/>
                      </a:lnTo>
                      <a:lnTo>
                        <a:pt x="572952" y="1781847"/>
                      </a:lnTo>
                      <a:lnTo>
                        <a:pt x="499708" y="1737965"/>
                      </a:lnTo>
                      <a:lnTo>
                        <a:pt x="415179" y="1809148"/>
                      </a:lnTo>
                      <a:lnTo>
                        <a:pt x="324539" y="1735407"/>
                      </a:lnTo>
                      <a:lnTo>
                        <a:pt x="376713" y="1638760"/>
                      </a:lnTo>
                      <a:lnTo>
                        <a:pt x="324235" y="1585494"/>
                      </a:lnTo>
                      <a:lnTo>
                        <a:pt x="317410" y="1576178"/>
                      </a:lnTo>
                      <a:lnTo>
                        <a:pt x="218029" y="1621362"/>
                      </a:lnTo>
                      <a:lnTo>
                        <a:pt x="150645" y="1525900"/>
                      </a:lnTo>
                      <a:lnTo>
                        <a:pt x="225969" y="1447938"/>
                      </a:lnTo>
                      <a:lnTo>
                        <a:pt x="188010" y="1370456"/>
                      </a:lnTo>
                      <a:lnTo>
                        <a:pt x="78852" y="1387348"/>
                      </a:lnTo>
                      <a:lnTo>
                        <a:pt x="39722" y="1277247"/>
                      </a:lnTo>
                      <a:lnTo>
                        <a:pt x="134561" y="1221753"/>
                      </a:lnTo>
                      <a:lnTo>
                        <a:pt x="116998" y="1159612"/>
                      </a:lnTo>
                      <a:lnTo>
                        <a:pt x="113873" y="1137196"/>
                      </a:lnTo>
                      <a:lnTo>
                        <a:pt x="7974" y="1124464"/>
                      </a:lnTo>
                      <a:lnTo>
                        <a:pt x="0" y="1007889"/>
                      </a:lnTo>
                      <a:lnTo>
                        <a:pt x="102311" y="981083"/>
                      </a:lnTo>
                      <a:lnTo>
                        <a:pt x="105790" y="907597"/>
                      </a:lnTo>
                      <a:lnTo>
                        <a:pt x="108534" y="892766"/>
                      </a:lnTo>
                      <a:lnTo>
                        <a:pt x="10648" y="852205"/>
                      </a:lnTo>
                      <a:lnTo>
                        <a:pt x="34421" y="737801"/>
                      </a:lnTo>
                      <a:lnTo>
                        <a:pt x="139326" y="739579"/>
                      </a:lnTo>
                      <a:lnTo>
                        <a:pt x="170385" y="656539"/>
                      </a:lnTo>
                      <a:lnTo>
                        <a:pt x="86679" y="590765"/>
                      </a:lnTo>
                      <a:lnTo>
                        <a:pt x="140437" y="487017"/>
                      </a:lnTo>
                      <a:lnTo>
                        <a:pt x="239495" y="516590"/>
                      </a:lnTo>
                      <a:lnTo>
                        <a:pt x="244191" y="508163"/>
                      </a:lnTo>
                      <a:lnTo>
                        <a:pt x="291472" y="442977"/>
                      </a:lnTo>
                      <a:lnTo>
                        <a:pt x="230426" y="359531"/>
                      </a:lnTo>
                      <a:lnTo>
                        <a:pt x="310181" y="274135"/>
                      </a:lnTo>
                      <a:lnTo>
                        <a:pt x="397526" y="329299"/>
                      </a:lnTo>
                      <a:lnTo>
                        <a:pt x="444095" y="288220"/>
                      </a:lnTo>
                      <a:lnTo>
                        <a:pt x="467432" y="272304"/>
                      </a:lnTo>
                      <a:lnTo>
                        <a:pt x="431228" y="175656"/>
                      </a:lnTo>
                      <a:lnTo>
                        <a:pt x="531065" y="114943"/>
                      </a:lnTo>
                      <a:lnTo>
                        <a:pt x="600331" y="191674"/>
                      </a:lnTo>
                      <a:lnTo>
                        <a:pt x="659559" y="162400"/>
                      </a:lnTo>
                      <a:lnTo>
                        <a:pt x="682905" y="154730"/>
                      </a:lnTo>
                      <a:lnTo>
                        <a:pt x="674194" y="52774"/>
                      </a:lnTo>
                      <a:lnTo>
                        <a:pt x="786708" y="21249"/>
                      </a:lnTo>
                      <a:lnTo>
                        <a:pt x="832580" y="113573"/>
                      </a:lnTo>
                      <a:lnTo>
                        <a:pt x="907909" y="100371"/>
                      </a:lnTo>
                      <a:lnTo>
                        <a:pt x="922350" y="99641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E0E0E0"/>
                    </a:gs>
                    <a:gs pos="0">
                      <a:srgbClr val="F9F9F9"/>
                    </a:gs>
                  </a:gsLst>
                  <a:lin ang="2700000" scaled="1"/>
                  <a:tileRect/>
                </a:gradFill>
                <a:ln>
                  <a:noFill/>
                </a:ln>
                <a:effectLst>
                  <a:outerShdw blurRad="101600" dist="508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" name="椭圆 38"/>
                <p:cNvSpPr/>
                <p:nvPr/>
              </p:nvSpPr>
              <p:spPr>
                <a:xfrm>
                  <a:off x="5397595" y="2734243"/>
                  <a:ext cx="1396811" cy="139681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19050">
                  <a:gradFill flip="none" rotWithShape="1">
                    <a:gsLst>
                      <a:gs pos="0">
                        <a:schemeClr val="bg1">
                          <a:lumMod val="8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>
                  <a:innerShdw blurRad="88900" dist="38100" dir="13500000">
                    <a:prstClr val="black">
                      <a:alpha val="3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0" name="组合 39"/>
              <p:cNvGrpSpPr/>
              <p:nvPr/>
            </p:nvGrpSpPr>
            <p:grpSpPr>
              <a:xfrm>
                <a:off x="4163696" y="2978444"/>
                <a:ext cx="683525" cy="681934"/>
                <a:chOff x="5096275" y="2435252"/>
                <a:chExt cx="1999451" cy="1994792"/>
              </a:xfrm>
            </p:grpSpPr>
            <p:sp>
              <p:nvSpPr>
                <p:cNvPr id="41" name="任意多边形 40"/>
                <p:cNvSpPr/>
                <p:nvPr/>
              </p:nvSpPr>
              <p:spPr>
                <a:xfrm>
                  <a:off x="5096275" y="2435252"/>
                  <a:ext cx="1999451" cy="1994792"/>
                </a:xfrm>
                <a:custGeom>
                  <a:avLst/>
                  <a:gdLst>
                    <a:gd name="connsiteX0" fmla="*/ 941301 w 1999451"/>
                    <a:gd name="connsiteY0" fmla="*/ 0 h 1994792"/>
                    <a:gd name="connsiteX1" fmla="*/ 1058149 w 1999451"/>
                    <a:gd name="connsiteY1" fmla="*/ 0 h 1994792"/>
                    <a:gd name="connsiteX2" fmla="*/ 1077100 w 1999451"/>
                    <a:gd name="connsiteY2" fmla="*/ 99641 h 1994792"/>
                    <a:gd name="connsiteX3" fmla="*/ 1091542 w 1999451"/>
                    <a:gd name="connsiteY3" fmla="*/ 100371 h 1994792"/>
                    <a:gd name="connsiteX4" fmla="*/ 1166114 w 1999451"/>
                    <a:gd name="connsiteY4" fmla="*/ 115099 h 1994792"/>
                    <a:gd name="connsiteX5" fmla="*/ 1212743 w 1999451"/>
                    <a:gd name="connsiteY5" fmla="*/ 21249 h 1994792"/>
                    <a:gd name="connsiteX6" fmla="*/ 1325258 w 1999451"/>
                    <a:gd name="connsiteY6" fmla="*/ 52774 h 1994792"/>
                    <a:gd name="connsiteX7" fmla="*/ 1316352 w 1999451"/>
                    <a:gd name="connsiteY7" fmla="*/ 157011 h 1994792"/>
                    <a:gd name="connsiteX8" fmla="*/ 1400099 w 1999451"/>
                    <a:gd name="connsiteY8" fmla="*/ 190589 h 1994792"/>
                    <a:gd name="connsiteX9" fmla="*/ 1468386 w 1999451"/>
                    <a:gd name="connsiteY9" fmla="*/ 114943 h 1994792"/>
                    <a:gd name="connsiteX10" fmla="*/ 1568223 w 1999451"/>
                    <a:gd name="connsiteY10" fmla="*/ 175656 h 1994792"/>
                    <a:gd name="connsiteX11" fmla="*/ 1532091 w 1999451"/>
                    <a:gd name="connsiteY11" fmla="*/ 272114 h 1994792"/>
                    <a:gd name="connsiteX12" fmla="*/ 1602707 w 1999451"/>
                    <a:gd name="connsiteY12" fmla="*/ 328805 h 1994792"/>
                    <a:gd name="connsiteX13" fmla="*/ 1689271 w 1999451"/>
                    <a:gd name="connsiteY13" fmla="*/ 274135 h 1994792"/>
                    <a:gd name="connsiteX14" fmla="*/ 1769026 w 1999451"/>
                    <a:gd name="connsiteY14" fmla="*/ 359531 h 1994792"/>
                    <a:gd name="connsiteX15" fmla="*/ 1706872 w 1999451"/>
                    <a:gd name="connsiteY15" fmla="*/ 444491 h 1994792"/>
                    <a:gd name="connsiteX16" fmla="*/ 1728128 w 1999451"/>
                    <a:gd name="connsiteY16" fmla="*/ 468413 h 1994792"/>
                    <a:gd name="connsiteX17" fmla="*/ 1757986 w 1999451"/>
                    <a:gd name="connsiteY17" fmla="*/ 517179 h 1994792"/>
                    <a:gd name="connsiteX18" fmla="*/ 1859015 w 1999451"/>
                    <a:gd name="connsiteY18" fmla="*/ 487017 h 1994792"/>
                    <a:gd name="connsiteX19" fmla="*/ 1912772 w 1999451"/>
                    <a:gd name="connsiteY19" fmla="*/ 590765 h 1994792"/>
                    <a:gd name="connsiteX20" fmla="*/ 1829333 w 1999451"/>
                    <a:gd name="connsiteY20" fmla="*/ 656330 h 1994792"/>
                    <a:gd name="connsiteX21" fmla="*/ 1852953 w 1999451"/>
                    <a:gd name="connsiteY21" fmla="*/ 712915 h 1994792"/>
                    <a:gd name="connsiteX22" fmla="*/ 1859446 w 1999451"/>
                    <a:gd name="connsiteY22" fmla="*/ 739590 h 1994792"/>
                    <a:gd name="connsiteX23" fmla="*/ 1965029 w 1999451"/>
                    <a:gd name="connsiteY23" fmla="*/ 737801 h 1994792"/>
                    <a:gd name="connsiteX24" fmla="*/ 1988802 w 1999451"/>
                    <a:gd name="connsiteY24" fmla="*/ 852205 h 1994792"/>
                    <a:gd name="connsiteX25" fmla="*/ 1889722 w 1999451"/>
                    <a:gd name="connsiteY25" fmla="*/ 893261 h 1994792"/>
                    <a:gd name="connsiteX26" fmla="*/ 1896720 w 1999451"/>
                    <a:gd name="connsiteY26" fmla="*/ 980973 h 1994792"/>
                    <a:gd name="connsiteX27" fmla="*/ 1999451 w 1999451"/>
                    <a:gd name="connsiteY27" fmla="*/ 1007889 h 1994792"/>
                    <a:gd name="connsiteX28" fmla="*/ 1991477 w 1999451"/>
                    <a:gd name="connsiteY28" fmla="*/ 1124464 h 1994792"/>
                    <a:gd name="connsiteX29" fmla="*/ 1885216 w 1999451"/>
                    <a:gd name="connsiteY29" fmla="*/ 1137240 h 1994792"/>
                    <a:gd name="connsiteX30" fmla="*/ 1879495 w 1999451"/>
                    <a:gd name="connsiteY30" fmla="*/ 1174729 h 1994792"/>
                    <a:gd name="connsiteX31" fmla="*/ 1865434 w 1999451"/>
                    <a:gd name="connsiteY31" fmla="*/ 1222071 h 1994792"/>
                    <a:gd name="connsiteX32" fmla="*/ 1959729 w 1999451"/>
                    <a:gd name="connsiteY32" fmla="*/ 1277247 h 1994792"/>
                    <a:gd name="connsiteX33" fmla="*/ 1920599 w 1999451"/>
                    <a:gd name="connsiteY33" fmla="*/ 1387348 h 1994792"/>
                    <a:gd name="connsiteX34" fmla="*/ 1811865 w 1999451"/>
                    <a:gd name="connsiteY34" fmla="*/ 1370522 h 1994792"/>
                    <a:gd name="connsiteX35" fmla="*/ 1773443 w 1999451"/>
                    <a:gd name="connsiteY35" fmla="*/ 1447897 h 1994792"/>
                    <a:gd name="connsiteX36" fmla="*/ 1848807 w 1999451"/>
                    <a:gd name="connsiteY36" fmla="*/ 1525900 h 1994792"/>
                    <a:gd name="connsiteX37" fmla="*/ 1781423 w 1999451"/>
                    <a:gd name="connsiteY37" fmla="*/ 1621362 h 1994792"/>
                    <a:gd name="connsiteX38" fmla="*/ 1681572 w 1999451"/>
                    <a:gd name="connsiteY38" fmla="*/ 1575965 h 1994792"/>
                    <a:gd name="connsiteX39" fmla="*/ 1627054 w 1999451"/>
                    <a:gd name="connsiteY39" fmla="*/ 1636312 h 1994792"/>
                    <a:gd name="connsiteX40" fmla="*/ 1623129 w 1999451"/>
                    <a:gd name="connsiteY40" fmla="*/ 1639482 h 1994792"/>
                    <a:gd name="connsiteX41" fmla="*/ 1674913 w 1999451"/>
                    <a:gd name="connsiteY41" fmla="*/ 1735407 h 1994792"/>
                    <a:gd name="connsiteX42" fmla="*/ 1584273 w 1999451"/>
                    <a:gd name="connsiteY42" fmla="*/ 1809148 h 1994792"/>
                    <a:gd name="connsiteX43" fmla="*/ 1500451 w 1999451"/>
                    <a:gd name="connsiteY43" fmla="*/ 1738561 h 1994792"/>
                    <a:gd name="connsiteX44" fmla="*/ 1495073 w 1999451"/>
                    <a:gd name="connsiteY44" fmla="*/ 1742905 h 1994792"/>
                    <a:gd name="connsiteX45" fmla="*/ 1426450 w 1999451"/>
                    <a:gd name="connsiteY45" fmla="*/ 1781627 h 1994792"/>
                    <a:gd name="connsiteX46" fmla="*/ 1450943 w 1999451"/>
                    <a:gd name="connsiteY46" fmla="*/ 1890227 h 1994792"/>
                    <a:gd name="connsiteX47" fmla="*/ 1343769 w 1999451"/>
                    <a:gd name="connsiteY47" fmla="*/ 1936779 h 1994792"/>
                    <a:gd name="connsiteX48" fmla="*/ 1281530 w 1999451"/>
                    <a:gd name="connsiteY48" fmla="*/ 1845358 h 1994792"/>
                    <a:gd name="connsiteX49" fmla="*/ 1262809 w 1999451"/>
                    <a:gd name="connsiteY49" fmla="*/ 1852610 h 1994792"/>
                    <a:gd name="connsiteX50" fmla="*/ 1199258 w 1999451"/>
                    <a:gd name="connsiteY50" fmla="*/ 1867022 h 1994792"/>
                    <a:gd name="connsiteX51" fmla="*/ 1193508 w 1999451"/>
                    <a:gd name="connsiteY51" fmla="*/ 1978881 h 1994792"/>
                    <a:gd name="connsiteX52" fmla="*/ 1077749 w 1999451"/>
                    <a:gd name="connsiteY52" fmla="*/ 1994792 h 1994792"/>
                    <a:gd name="connsiteX53" fmla="*/ 1042026 w 1999451"/>
                    <a:gd name="connsiteY53" fmla="*/ 1888612 h 1994792"/>
                    <a:gd name="connsiteX54" fmla="*/ 999725 w 1999451"/>
                    <a:gd name="connsiteY54" fmla="*/ 1891762 h 1994792"/>
                    <a:gd name="connsiteX55" fmla="*/ 957089 w 1999451"/>
                    <a:gd name="connsiteY55" fmla="*/ 1889609 h 1994792"/>
                    <a:gd name="connsiteX56" fmla="*/ 921702 w 1999451"/>
                    <a:gd name="connsiteY56" fmla="*/ 1994792 h 1994792"/>
                    <a:gd name="connsiteX57" fmla="*/ 805942 w 1999451"/>
                    <a:gd name="connsiteY57" fmla="*/ 1978881 h 1994792"/>
                    <a:gd name="connsiteX58" fmla="*/ 800282 w 1999451"/>
                    <a:gd name="connsiteY58" fmla="*/ 1868771 h 1994792"/>
                    <a:gd name="connsiteX59" fmla="*/ 732684 w 1999451"/>
                    <a:gd name="connsiteY59" fmla="*/ 1851389 h 1994792"/>
                    <a:gd name="connsiteX60" fmla="*/ 717862 w 1999451"/>
                    <a:gd name="connsiteY60" fmla="*/ 1845445 h 1994792"/>
                    <a:gd name="connsiteX61" fmla="*/ 655683 w 1999451"/>
                    <a:gd name="connsiteY61" fmla="*/ 1936779 h 1994792"/>
                    <a:gd name="connsiteX62" fmla="*/ 548508 w 1999451"/>
                    <a:gd name="connsiteY62" fmla="*/ 1890227 h 1994792"/>
                    <a:gd name="connsiteX63" fmla="*/ 572952 w 1999451"/>
                    <a:gd name="connsiteY63" fmla="*/ 1781847 h 1994792"/>
                    <a:gd name="connsiteX64" fmla="*/ 499708 w 1999451"/>
                    <a:gd name="connsiteY64" fmla="*/ 1737965 h 1994792"/>
                    <a:gd name="connsiteX65" fmla="*/ 415179 w 1999451"/>
                    <a:gd name="connsiteY65" fmla="*/ 1809148 h 1994792"/>
                    <a:gd name="connsiteX66" fmla="*/ 324539 w 1999451"/>
                    <a:gd name="connsiteY66" fmla="*/ 1735407 h 1994792"/>
                    <a:gd name="connsiteX67" fmla="*/ 376713 w 1999451"/>
                    <a:gd name="connsiteY67" fmla="*/ 1638760 h 1994792"/>
                    <a:gd name="connsiteX68" fmla="*/ 324235 w 1999451"/>
                    <a:gd name="connsiteY68" fmla="*/ 1585494 h 1994792"/>
                    <a:gd name="connsiteX69" fmla="*/ 317410 w 1999451"/>
                    <a:gd name="connsiteY69" fmla="*/ 1576178 h 1994792"/>
                    <a:gd name="connsiteX70" fmla="*/ 218029 w 1999451"/>
                    <a:gd name="connsiteY70" fmla="*/ 1621362 h 1994792"/>
                    <a:gd name="connsiteX71" fmla="*/ 150645 w 1999451"/>
                    <a:gd name="connsiteY71" fmla="*/ 1525900 h 1994792"/>
                    <a:gd name="connsiteX72" fmla="*/ 225969 w 1999451"/>
                    <a:gd name="connsiteY72" fmla="*/ 1447938 h 1994792"/>
                    <a:gd name="connsiteX73" fmla="*/ 188010 w 1999451"/>
                    <a:gd name="connsiteY73" fmla="*/ 1370456 h 1994792"/>
                    <a:gd name="connsiteX74" fmla="*/ 78852 w 1999451"/>
                    <a:gd name="connsiteY74" fmla="*/ 1387348 h 1994792"/>
                    <a:gd name="connsiteX75" fmla="*/ 39722 w 1999451"/>
                    <a:gd name="connsiteY75" fmla="*/ 1277247 h 1994792"/>
                    <a:gd name="connsiteX76" fmla="*/ 134561 w 1999451"/>
                    <a:gd name="connsiteY76" fmla="*/ 1221753 h 1994792"/>
                    <a:gd name="connsiteX77" fmla="*/ 116998 w 1999451"/>
                    <a:gd name="connsiteY77" fmla="*/ 1159612 h 1994792"/>
                    <a:gd name="connsiteX78" fmla="*/ 113873 w 1999451"/>
                    <a:gd name="connsiteY78" fmla="*/ 1137196 h 1994792"/>
                    <a:gd name="connsiteX79" fmla="*/ 7974 w 1999451"/>
                    <a:gd name="connsiteY79" fmla="*/ 1124464 h 1994792"/>
                    <a:gd name="connsiteX80" fmla="*/ 0 w 1999451"/>
                    <a:gd name="connsiteY80" fmla="*/ 1007889 h 1994792"/>
                    <a:gd name="connsiteX81" fmla="*/ 102311 w 1999451"/>
                    <a:gd name="connsiteY81" fmla="*/ 981083 h 1994792"/>
                    <a:gd name="connsiteX82" fmla="*/ 105790 w 1999451"/>
                    <a:gd name="connsiteY82" fmla="*/ 907597 h 1994792"/>
                    <a:gd name="connsiteX83" fmla="*/ 108534 w 1999451"/>
                    <a:gd name="connsiteY83" fmla="*/ 892766 h 1994792"/>
                    <a:gd name="connsiteX84" fmla="*/ 10648 w 1999451"/>
                    <a:gd name="connsiteY84" fmla="*/ 852205 h 1994792"/>
                    <a:gd name="connsiteX85" fmla="*/ 34421 w 1999451"/>
                    <a:gd name="connsiteY85" fmla="*/ 737801 h 1994792"/>
                    <a:gd name="connsiteX86" fmla="*/ 139326 w 1999451"/>
                    <a:gd name="connsiteY86" fmla="*/ 739579 h 1994792"/>
                    <a:gd name="connsiteX87" fmla="*/ 170385 w 1999451"/>
                    <a:gd name="connsiteY87" fmla="*/ 656539 h 1994792"/>
                    <a:gd name="connsiteX88" fmla="*/ 86679 w 1999451"/>
                    <a:gd name="connsiteY88" fmla="*/ 590765 h 1994792"/>
                    <a:gd name="connsiteX89" fmla="*/ 140437 w 1999451"/>
                    <a:gd name="connsiteY89" fmla="*/ 487017 h 1994792"/>
                    <a:gd name="connsiteX90" fmla="*/ 239495 w 1999451"/>
                    <a:gd name="connsiteY90" fmla="*/ 516590 h 1994792"/>
                    <a:gd name="connsiteX91" fmla="*/ 244191 w 1999451"/>
                    <a:gd name="connsiteY91" fmla="*/ 508163 h 1994792"/>
                    <a:gd name="connsiteX92" fmla="*/ 291472 w 1999451"/>
                    <a:gd name="connsiteY92" fmla="*/ 442977 h 1994792"/>
                    <a:gd name="connsiteX93" fmla="*/ 230426 w 1999451"/>
                    <a:gd name="connsiteY93" fmla="*/ 359531 h 1994792"/>
                    <a:gd name="connsiteX94" fmla="*/ 310181 w 1999451"/>
                    <a:gd name="connsiteY94" fmla="*/ 274135 h 1994792"/>
                    <a:gd name="connsiteX95" fmla="*/ 397526 w 1999451"/>
                    <a:gd name="connsiteY95" fmla="*/ 329299 h 1994792"/>
                    <a:gd name="connsiteX96" fmla="*/ 444095 w 1999451"/>
                    <a:gd name="connsiteY96" fmla="*/ 288220 h 1994792"/>
                    <a:gd name="connsiteX97" fmla="*/ 467432 w 1999451"/>
                    <a:gd name="connsiteY97" fmla="*/ 272304 h 1994792"/>
                    <a:gd name="connsiteX98" fmla="*/ 431228 w 1999451"/>
                    <a:gd name="connsiteY98" fmla="*/ 175656 h 1994792"/>
                    <a:gd name="connsiteX99" fmla="*/ 531065 w 1999451"/>
                    <a:gd name="connsiteY99" fmla="*/ 114943 h 1994792"/>
                    <a:gd name="connsiteX100" fmla="*/ 600331 w 1999451"/>
                    <a:gd name="connsiteY100" fmla="*/ 191674 h 1994792"/>
                    <a:gd name="connsiteX101" fmla="*/ 659559 w 1999451"/>
                    <a:gd name="connsiteY101" fmla="*/ 162400 h 1994792"/>
                    <a:gd name="connsiteX102" fmla="*/ 682905 w 1999451"/>
                    <a:gd name="connsiteY102" fmla="*/ 154730 h 1994792"/>
                    <a:gd name="connsiteX103" fmla="*/ 674194 w 1999451"/>
                    <a:gd name="connsiteY103" fmla="*/ 52774 h 1994792"/>
                    <a:gd name="connsiteX104" fmla="*/ 786708 w 1999451"/>
                    <a:gd name="connsiteY104" fmla="*/ 21249 h 1994792"/>
                    <a:gd name="connsiteX105" fmla="*/ 832580 w 1999451"/>
                    <a:gd name="connsiteY105" fmla="*/ 113573 h 1994792"/>
                    <a:gd name="connsiteX106" fmla="*/ 907909 w 1999451"/>
                    <a:gd name="connsiteY106" fmla="*/ 100371 h 1994792"/>
                    <a:gd name="connsiteX107" fmla="*/ 922350 w 1999451"/>
                    <a:gd name="connsiteY107" fmla="*/ 99641 h 19947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</a:cxnLst>
                  <a:rect l="l" t="t" r="r" b="b"/>
                  <a:pathLst>
                    <a:path w="1999451" h="1994792">
                      <a:moveTo>
                        <a:pt x="941301" y="0"/>
                      </a:moveTo>
                      <a:lnTo>
                        <a:pt x="1058149" y="0"/>
                      </a:lnTo>
                      <a:lnTo>
                        <a:pt x="1077100" y="99641"/>
                      </a:lnTo>
                      <a:lnTo>
                        <a:pt x="1091542" y="100371"/>
                      </a:lnTo>
                      <a:lnTo>
                        <a:pt x="1166114" y="115099"/>
                      </a:lnTo>
                      <a:lnTo>
                        <a:pt x="1212743" y="21249"/>
                      </a:lnTo>
                      <a:lnTo>
                        <a:pt x="1325258" y="52774"/>
                      </a:lnTo>
                      <a:lnTo>
                        <a:pt x="1316352" y="157011"/>
                      </a:lnTo>
                      <a:lnTo>
                        <a:pt x="1400099" y="190589"/>
                      </a:lnTo>
                      <a:lnTo>
                        <a:pt x="1468386" y="114943"/>
                      </a:lnTo>
                      <a:lnTo>
                        <a:pt x="1568223" y="175656"/>
                      </a:lnTo>
                      <a:lnTo>
                        <a:pt x="1532091" y="272114"/>
                      </a:lnTo>
                      <a:lnTo>
                        <a:pt x="1602707" y="328805"/>
                      </a:lnTo>
                      <a:lnTo>
                        <a:pt x="1689271" y="274135"/>
                      </a:lnTo>
                      <a:lnTo>
                        <a:pt x="1769026" y="359531"/>
                      </a:lnTo>
                      <a:lnTo>
                        <a:pt x="1706872" y="444491"/>
                      </a:lnTo>
                      <a:lnTo>
                        <a:pt x="1728128" y="468413"/>
                      </a:lnTo>
                      <a:lnTo>
                        <a:pt x="1757986" y="517179"/>
                      </a:lnTo>
                      <a:lnTo>
                        <a:pt x="1859015" y="487017"/>
                      </a:lnTo>
                      <a:lnTo>
                        <a:pt x="1912772" y="590765"/>
                      </a:lnTo>
                      <a:lnTo>
                        <a:pt x="1829333" y="656330"/>
                      </a:lnTo>
                      <a:lnTo>
                        <a:pt x="1852953" y="712915"/>
                      </a:lnTo>
                      <a:lnTo>
                        <a:pt x="1859446" y="739590"/>
                      </a:lnTo>
                      <a:lnTo>
                        <a:pt x="1965029" y="737801"/>
                      </a:lnTo>
                      <a:lnTo>
                        <a:pt x="1988802" y="852205"/>
                      </a:lnTo>
                      <a:lnTo>
                        <a:pt x="1889722" y="893261"/>
                      </a:lnTo>
                      <a:lnTo>
                        <a:pt x="1896720" y="980973"/>
                      </a:lnTo>
                      <a:lnTo>
                        <a:pt x="1999451" y="1007889"/>
                      </a:lnTo>
                      <a:lnTo>
                        <a:pt x="1991477" y="1124464"/>
                      </a:lnTo>
                      <a:lnTo>
                        <a:pt x="1885216" y="1137240"/>
                      </a:lnTo>
                      <a:lnTo>
                        <a:pt x="1879495" y="1174729"/>
                      </a:lnTo>
                      <a:lnTo>
                        <a:pt x="1865434" y="1222071"/>
                      </a:lnTo>
                      <a:lnTo>
                        <a:pt x="1959729" y="1277247"/>
                      </a:lnTo>
                      <a:lnTo>
                        <a:pt x="1920599" y="1387348"/>
                      </a:lnTo>
                      <a:lnTo>
                        <a:pt x="1811865" y="1370522"/>
                      </a:lnTo>
                      <a:lnTo>
                        <a:pt x="1773443" y="1447897"/>
                      </a:lnTo>
                      <a:lnTo>
                        <a:pt x="1848807" y="1525900"/>
                      </a:lnTo>
                      <a:lnTo>
                        <a:pt x="1781423" y="1621362"/>
                      </a:lnTo>
                      <a:lnTo>
                        <a:pt x="1681572" y="1575965"/>
                      </a:lnTo>
                      <a:lnTo>
                        <a:pt x="1627054" y="1636312"/>
                      </a:lnTo>
                      <a:lnTo>
                        <a:pt x="1623129" y="1639482"/>
                      </a:lnTo>
                      <a:lnTo>
                        <a:pt x="1674913" y="1735407"/>
                      </a:lnTo>
                      <a:lnTo>
                        <a:pt x="1584273" y="1809148"/>
                      </a:lnTo>
                      <a:lnTo>
                        <a:pt x="1500451" y="1738561"/>
                      </a:lnTo>
                      <a:lnTo>
                        <a:pt x="1495073" y="1742905"/>
                      </a:lnTo>
                      <a:lnTo>
                        <a:pt x="1426450" y="1781627"/>
                      </a:lnTo>
                      <a:lnTo>
                        <a:pt x="1450943" y="1890227"/>
                      </a:lnTo>
                      <a:lnTo>
                        <a:pt x="1343769" y="1936779"/>
                      </a:lnTo>
                      <a:lnTo>
                        <a:pt x="1281530" y="1845358"/>
                      </a:lnTo>
                      <a:lnTo>
                        <a:pt x="1262809" y="1852610"/>
                      </a:lnTo>
                      <a:lnTo>
                        <a:pt x="1199258" y="1867022"/>
                      </a:lnTo>
                      <a:lnTo>
                        <a:pt x="1193508" y="1978881"/>
                      </a:lnTo>
                      <a:lnTo>
                        <a:pt x="1077749" y="1994792"/>
                      </a:lnTo>
                      <a:lnTo>
                        <a:pt x="1042026" y="1888612"/>
                      </a:lnTo>
                      <a:lnTo>
                        <a:pt x="999725" y="1891762"/>
                      </a:lnTo>
                      <a:lnTo>
                        <a:pt x="957089" y="1889609"/>
                      </a:lnTo>
                      <a:lnTo>
                        <a:pt x="921702" y="1994792"/>
                      </a:lnTo>
                      <a:lnTo>
                        <a:pt x="805942" y="1978881"/>
                      </a:lnTo>
                      <a:lnTo>
                        <a:pt x="800282" y="1868771"/>
                      </a:lnTo>
                      <a:lnTo>
                        <a:pt x="732684" y="1851389"/>
                      </a:lnTo>
                      <a:lnTo>
                        <a:pt x="717862" y="1845445"/>
                      </a:lnTo>
                      <a:lnTo>
                        <a:pt x="655683" y="1936779"/>
                      </a:lnTo>
                      <a:lnTo>
                        <a:pt x="548508" y="1890227"/>
                      </a:lnTo>
                      <a:lnTo>
                        <a:pt x="572952" y="1781847"/>
                      </a:lnTo>
                      <a:lnTo>
                        <a:pt x="499708" y="1737965"/>
                      </a:lnTo>
                      <a:lnTo>
                        <a:pt x="415179" y="1809148"/>
                      </a:lnTo>
                      <a:lnTo>
                        <a:pt x="324539" y="1735407"/>
                      </a:lnTo>
                      <a:lnTo>
                        <a:pt x="376713" y="1638760"/>
                      </a:lnTo>
                      <a:lnTo>
                        <a:pt x="324235" y="1585494"/>
                      </a:lnTo>
                      <a:lnTo>
                        <a:pt x="317410" y="1576178"/>
                      </a:lnTo>
                      <a:lnTo>
                        <a:pt x="218029" y="1621362"/>
                      </a:lnTo>
                      <a:lnTo>
                        <a:pt x="150645" y="1525900"/>
                      </a:lnTo>
                      <a:lnTo>
                        <a:pt x="225969" y="1447938"/>
                      </a:lnTo>
                      <a:lnTo>
                        <a:pt x="188010" y="1370456"/>
                      </a:lnTo>
                      <a:lnTo>
                        <a:pt x="78852" y="1387348"/>
                      </a:lnTo>
                      <a:lnTo>
                        <a:pt x="39722" y="1277247"/>
                      </a:lnTo>
                      <a:lnTo>
                        <a:pt x="134561" y="1221753"/>
                      </a:lnTo>
                      <a:lnTo>
                        <a:pt x="116998" y="1159612"/>
                      </a:lnTo>
                      <a:lnTo>
                        <a:pt x="113873" y="1137196"/>
                      </a:lnTo>
                      <a:lnTo>
                        <a:pt x="7974" y="1124464"/>
                      </a:lnTo>
                      <a:lnTo>
                        <a:pt x="0" y="1007889"/>
                      </a:lnTo>
                      <a:lnTo>
                        <a:pt x="102311" y="981083"/>
                      </a:lnTo>
                      <a:lnTo>
                        <a:pt x="105790" y="907597"/>
                      </a:lnTo>
                      <a:lnTo>
                        <a:pt x="108534" y="892766"/>
                      </a:lnTo>
                      <a:lnTo>
                        <a:pt x="10648" y="852205"/>
                      </a:lnTo>
                      <a:lnTo>
                        <a:pt x="34421" y="737801"/>
                      </a:lnTo>
                      <a:lnTo>
                        <a:pt x="139326" y="739579"/>
                      </a:lnTo>
                      <a:lnTo>
                        <a:pt x="170385" y="656539"/>
                      </a:lnTo>
                      <a:lnTo>
                        <a:pt x="86679" y="590765"/>
                      </a:lnTo>
                      <a:lnTo>
                        <a:pt x="140437" y="487017"/>
                      </a:lnTo>
                      <a:lnTo>
                        <a:pt x="239495" y="516590"/>
                      </a:lnTo>
                      <a:lnTo>
                        <a:pt x="244191" y="508163"/>
                      </a:lnTo>
                      <a:lnTo>
                        <a:pt x="291472" y="442977"/>
                      </a:lnTo>
                      <a:lnTo>
                        <a:pt x="230426" y="359531"/>
                      </a:lnTo>
                      <a:lnTo>
                        <a:pt x="310181" y="274135"/>
                      </a:lnTo>
                      <a:lnTo>
                        <a:pt x="397526" y="329299"/>
                      </a:lnTo>
                      <a:lnTo>
                        <a:pt x="444095" y="288220"/>
                      </a:lnTo>
                      <a:lnTo>
                        <a:pt x="467432" y="272304"/>
                      </a:lnTo>
                      <a:lnTo>
                        <a:pt x="431228" y="175656"/>
                      </a:lnTo>
                      <a:lnTo>
                        <a:pt x="531065" y="114943"/>
                      </a:lnTo>
                      <a:lnTo>
                        <a:pt x="600331" y="191674"/>
                      </a:lnTo>
                      <a:lnTo>
                        <a:pt x="659559" y="162400"/>
                      </a:lnTo>
                      <a:lnTo>
                        <a:pt x="682905" y="154730"/>
                      </a:lnTo>
                      <a:lnTo>
                        <a:pt x="674194" y="52774"/>
                      </a:lnTo>
                      <a:lnTo>
                        <a:pt x="786708" y="21249"/>
                      </a:lnTo>
                      <a:lnTo>
                        <a:pt x="832580" y="113573"/>
                      </a:lnTo>
                      <a:lnTo>
                        <a:pt x="907909" y="100371"/>
                      </a:lnTo>
                      <a:lnTo>
                        <a:pt x="922350" y="99641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E0E0E0"/>
                    </a:gs>
                    <a:gs pos="0">
                      <a:srgbClr val="F9F9F9"/>
                    </a:gs>
                  </a:gsLst>
                  <a:lin ang="2700000" scaled="1"/>
                  <a:tileRect/>
                </a:gradFill>
                <a:ln>
                  <a:noFill/>
                </a:ln>
                <a:effectLst>
                  <a:outerShdw blurRad="101600" dist="508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2" name="椭圆 41"/>
                <p:cNvSpPr/>
                <p:nvPr/>
              </p:nvSpPr>
              <p:spPr>
                <a:xfrm>
                  <a:off x="5397595" y="2734243"/>
                  <a:ext cx="1396811" cy="139681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19050">
                  <a:gradFill flip="none" rotWithShape="1">
                    <a:gsLst>
                      <a:gs pos="0">
                        <a:schemeClr val="bg1">
                          <a:lumMod val="8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>
                  <a:innerShdw blurRad="88900" dist="38100" dir="13500000">
                    <a:prstClr val="black">
                      <a:alpha val="3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3" name="组合 42"/>
              <p:cNvGrpSpPr/>
              <p:nvPr/>
            </p:nvGrpSpPr>
            <p:grpSpPr>
              <a:xfrm>
                <a:off x="4713075" y="3356359"/>
                <a:ext cx="741535" cy="739808"/>
                <a:chOff x="5096275" y="2435252"/>
                <a:chExt cx="1999451" cy="1994792"/>
              </a:xfrm>
            </p:grpSpPr>
            <p:sp>
              <p:nvSpPr>
                <p:cNvPr id="44" name="任意多边形 43"/>
                <p:cNvSpPr/>
                <p:nvPr/>
              </p:nvSpPr>
              <p:spPr>
                <a:xfrm>
                  <a:off x="5096275" y="2435252"/>
                  <a:ext cx="1999451" cy="1994792"/>
                </a:xfrm>
                <a:custGeom>
                  <a:avLst/>
                  <a:gdLst>
                    <a:gd name="connsiteX0" fmla="*/ 941301 w 1999451"/>
                    <a:gd name="connsiteY0" fmla="*/ 0 h 1994792"/>
                    <a:gd name="connsiteX1" fmla="*/ 1058149 w 1999451"/>
                    <a:gd name="connsiteY1" fmla="*/ 0 h 1994792"/>
                    <a:gd name="connsiteX2" fmla="*/ 1077100 w 1999451"/>
                    <a:gd name="connsiteY2" fmla="*/ 99641 h 1994792"/>
                    <a:gd name="connsiteX3" fmla="*/ 1091542 w 1999451"/>
                    <a:gd name="connsiteY3" fmla="*/ 100371 h 1994792"/>
                    <a:gd name="connsiteX4" fmla="*/ 1166114 w 1999451"/>
                    <a:gd name="connsiteY4" fmla="*/ 115099 h 1994792"/>
                    <a:gd name="connsiteX5" fmla="*/ 1212743 w 1999451"/>
                    <a:gd name="connsiteY5" fmla="*/ 21249 h 1994792"/>
                    <a:gd name="connsiteX6" fmla="*/ 1325258 w 1999451"/>
                    <a:gd name="connsiteY6" fmla="*/ 52774 h 1994792"/>
                    <a:gd name="connsiteX7" fmla="*/ 1316352 w 1999451"/>
                    <a:gd name="connsiteY7" fmla="*/ 157011 h 1994792"/>
                    <a:gd name="connsiteX8" fmla="*/ 1400099 w 1999451"/>
                    <a:gd name="connsiteY8" fmla="*/ 190589 h 1994792"/>
                    <a:gd name="connsiteX9" fmla="*/ 1468386 w 1999451"/>
                    <a:gd name="connsiteY9" fmla="*/ 114943 h 1994792"/>
                    <a:gd name="connsiteX10" fmla="*/ 1568223 w 1999451"/>
                    <a:gd name="connsiteY10" fmla="*/ 175656 h 1994792"/>
                    <a:gd name="connsiteX11" fmla="*/ 1532091 w 1999451"/>
                    <a:gd name="connsiteY11" fmla="*/ 272114 h 1994792"/>
                    <a:gd name="connsiteX12" fmla="*/ 1602707 w 1999451"/>
                    <a:gd name="connsiteY12" fmla="*/ 328805 h 1994792"/>
                    <a:gd name="connsiteX13" fmla="*/ 1689271 w 1999451"/>
                    <a:gd name="connsiteY13" fmla="*/ 274135 h 1994792"/>
                    <a:gd name="connsiteX14" fmla="*/ 1769026 w 1999451"/>
                    <a:gd name="connsiteY14" fmla="*/ 359531 h 1994792"/>
                    <a:gd name="connsiteX15" fmla="*/ 1706872 w 1999451"/>
                    <a:gd name="connsiteY15" fmla="*/ 444491 h 1994792"/>
                    <a:gd name="connsiteX16" fmla="*/ 1728128 w 1999451"/>
                    <a:gd name="connsiteY16" fmla="*/ 468413 h 1994792"/>
                    <a:gd name="connsiteX17" fmla="*/ 1757986 w 1999451"/>
                    <a:gd name="connsiteY17" fmla="*/ 517179 h 1994792"/>
                    <a:gd name="connsiteX18" fmla="*/ 1859015 w 1999451"/>
                    <a:gd name="connsiteY18" fmla="*/ 487017 h 1994792"/>
                    <a:gd name="connsiteX19" fmla="*/ 1912772 w 1999451"/>
                    <a:gd name="connsiteY19" fmla="*/ 590765 h 1994792"/>
                    <a:gd name="connsiteX20" fmla="*/ 1829333 w 1999451"/>
                    <a:gd name="connsiteY20" fmla="*/ 656330 h 1994792"/>
                    <a:gd name="connsiteX21" fmla="*/ 1852953 w 1999451"/>
                    <a:gd name="connsiteY21" fmla="*/ 712915 h 1994792"/>
                    <a:gd name="connsiteX22" fmla="*/ 1859446 w 1999451"/>
                    <a:gd name="connsiteY22" fmla="*/ 739590 h 1994792"/>
                    <a:gd name="connsiteX23" fmla="*/ 1965029 w 1999451"/>
                    <a:gd name="connsiteY23" fmla="*/ 737801 h 1994792"/>
                    <a:gd name="connsiteX24" fmla="*/ 1988802 w 1999451"/>
                    <a:gd name="connsiteY24" fmla="*/ 852205 h 1994792"/>
                    <a:gd name="connsiteX25" fmla="*/ 1889722 w 1999451"/>
                    <a:gd name="connsiteY25" fmla="*/ 893261 h 1994792"/>
                    <a:gd name="connsiteX26" fmla="*/ 1896720 w 1999451"/>
                    <a:gd name="connsiteY26" fmla="*/ 980973 h 1994792"/>
                    <a:gd name="connsiteX27" fmla="*/ 1999451 w 1999451"/>
                    <a:gd name="connsiteY27" fmla="*/ 1007889 h 1994792"/>
                    <a:gd name="connsiteX28" fmla="*/ 1991477 w 1999451"/>
                    <a:gd name="connsiteY28" fmla="*/ 1124464 h 1994792"/>
                    <a:gd name="connsiteX29" fmla="*/ 1885216 w 1999451"/>
                    <a:gd name="connsiteY29" fmla="*/ 1137240 h 1994792"/>
                    <a:gd name="connsiteX30" fmla="*/ 1879495 w 1999451"/>
                    <a:gd name="connsiteY30" fmla="*/ 1174729 h 1994792"/>
                    <a:gd name="connsiteX31" fmla="*/ 1865434 w 1999451"/>
                    <a:gd name="connsiteY31" fmla="*/ 1222071 h 1994792"/>
                    <a:gd name="connsiteX32" fmla="*/ 1959729 w 1999451"/>
                    <a:gd name="connsiteY32" fmla="*/ 1277247 h 1994792"/>
                    <a:gd name="connsiteX33" fmla="*/ 1920599 w 1999451"/>
                    <a:gd name="connsiteY33" fmla="*/ 1387348 h 1994792"/>
                    <a:gd name="connsiteX34" fmla="*/ 1811865 w 1999451"/>
                    <a:gd name="connsiteY34" fmla="*/ 1370522 h 1994792"/>
                    <a:gd name="connsiteX35" fmla="*/ 1773443 w 1999451"/>
                    <a:gd name="connsiteY35" fmla="*/ 1447897 h 1994792"/>
                    <a:gd name="connsiteX36" fmla="*/ 1848807 w 1999451"/>
                    <a:gd name="connsiteY36" fmla="*/ 1525900 h 1994792"/>
                    <a:gd name="connsiteX37" fmla="*/ 1781423 w 1999451"/>
                    <a:gd name="connsiteY37" fmla="*/ 1621362 h 1994792"/>
                    <a:gd name="connsiteX38" fmla="*/ 1681572 w 1999451"/>
                    <a:gd name="connsiteY38" fmla="*/ 1575965 h 1994792"/>
                    <a:gd name="connsiteX39" fmla="*/ 1627054 w 1999451"/>
                    <a:gd name="connsiteY39" fmla="*/ 1636312 h 1994792"/>
                    <a:gd name="connsiteX40" fmla="*/ 1623129 w 1999451"/>
                    <a:gd name="connsiteY40" fmla="*/ 1639482 h 1994792"/>
                    <a:gd name="connsiteX41" fmla="*/ 1674913 w 1999451"/>
                    <a:gd name="connsiteY41" fmla="*/ 1735407 h 1994792"/>
                    <a:gd name="connsiteX42" fmla="*/ 1584273 w 1999451"/>
                    <a:gd name="connsiteY42" fmla="*/ 1809148 h 1994792"/>
                    <a:gd name="connsiteX43" fmla="*/ 1500451 w 1999451"/>
                    <a:gd name="connsiteY43" fmla="*/ 1738561 h 1994792"/>
                    <a:gd name="connsiteX44" fmla="*/ 1495073 w 1999451"/>
                    <a:gd name="connsiteY44" fmla="*/ 1742905 h 1994792"/>
                    <a:gd name="connsiteX45" fmla="*/ 1426450 w 1999451"/>
                    <a:gd name="connsiteY45" fmla="*/ 1781627 h 1994792"/>
                    <a:gd name="connsiteX46" fmla="*/ 1450943 w 1999451"/>
                    <a:gd name="connsiteY46" fmla="*/ 1890227 h 1994792"/>
                    <a:gd name="connsiteX47" fmla="*/ 1343769 w 1999451"/>
                    <a:gd name="connsiteY47" fmla="*/ 1936779 h 1994792"/>
                    <a:gd name="connsiteX48" fmla="*/ 1281530 w 1999451"/>
                    <a:gd name="connsiteY48" fmla="*/ 1845358 h 1994792"/>
                    <a:gd name="connsiteX49" fmla="*/ 1262809 w 1999451"/>
                    <a:gd name="connsiteY49" fmla="*/ 1852610 h 1994792"/>
                    <a:gd name="connsiteX50" fmla="*/ 1199258 w 1999451"/>
                    <a:gd name="connsiteY50" fmla="*/ 1867022 h 1994792"/>
                    <a:gd name="connsiteX51" fmla="*/ 1193508 w 1999451"/>
                    <a:gd name="connsiteY51" fmla="*/ 1978881 h 1994792"/>
                    <a:gd name="connsiteX52" fmla="*/ 1077749 w 1999451"/>
                    <a:gd name="connsiteY52" fmla="*/ 1994792 h 1994792"/>
                    <a:gd name="connsiteX53" fmla="*/ 1042026 w 1999451"/>
                    <a:gd name="connsiteY53" fmla="*/ 1888612 h 1994792"/>
                    <a:gd name="connsiteX54" fmla="*/ 999725 w 1999451"/>
                    <a:gd name="connsiteY54" fmla="*/ 1891762 h 1994792"/>
                    <a:gd name="connsiteX55" fmla="*/ 957089 w 1999451"/>
                    <a:gd name="connsiteY55" fmla="*/ 1889609 h 1994792"/>
                    <a:gd name="connsiteX56" fmla="*/ 921702 w 1999451"/>
                    <a:gd name="connsiteY56" fmla="*/ 1994792 h 1994792"/>
                    <a:gd name="connsiteX57" fmla="*/ 805942 w 1999451"/>
                    <a:gd name="connsiteY57" fmla="*/ 1978881 h 1994792"/>
                    <a:gd name="connsiteX58" fmla="*/ 800282 w 1999451"/>
                    <a:gd name="connsiteY58" fmla="*/ 1868771 h 1994792"/>
                    <a:gd name="connsiteX59" fmla="*/ 732684 w 1999451"/>
                    <a:gd name="connsiteY59" fmla="*/ 1851389 h 1994792"/>
                    <a:gd name="connsiteX60" fmla="*/ 717862 w 1999451"/>
                    <a:gd name="connsiteY60" fmla="*/ 1845445 h 1994792"/>
                    <a:gd name="connsiteX61" fmla="*/ 655683 w 1999451"/>
                    <a:gd name="connsiteY61" fmla="*/ 1936779 h 1994792"/>
                    <a:gd name="connsiteX62" fmla="*/ 548508 w 1999451"/>
                    <a:gd name="connsiteY62" fmla="*/ 1890227 h 1994792"/>
                    <a:gd name="connsiteX63" fmla="*/ 572952 w 1999451"/>
                    <a:gd name="connsiteY63" fmla="*/ 1781847 h 1994792"/>
                    <a:gd name="connsiteX64" fmla="*/ 499708 w 1999451"/>
                    <a:gd name="connsiteY64" fmla="*/ 1737965 h 1994792"/>
                    <a:gd name="connsiteX65" fmla="*/ 415179 w 1999451"/>
                    <a:gd name="connsiteY65" fmla="*/ 1809148 h 1994792"/>
                    <a:gd name="connsiteX66" fmla="*/ 324539 w 1999451"/>
                    <a:gd name="connsiteY66" fmla="*/ 1735407 h 1994792"/>
                    <a:gd name="connsiteX67" fmla="*/ 376713 w 1999451"/>
                    <a:gd name="connsiteY67" fmla="*/ 1638760 h 1994792"/>
                    <a:gd name="connsiteX68" fmla="*/ 324235 w 1999451"/>
                    <a:gd name="connsiteY68" fmla="*/ 1585494 h 1994792"/>
                    <a:gd name="connsiteX69" fmla="*/ 317410 w 1999451"/>
                    <a:gd name="connsiteY69" fmla="*/ 1576178 h 1994792"/>
                    <a:gd name="connsiteX70" fmla="*/ 218029 w 1999451"/>
                    <a:gd name="connsiteY70" fmla="*/ 1621362 h 1994792"/>
                    <a:gd name="connsiteX71" fmla="*/ 150645 w 1999451"/>
                    <a:gd name="connsiteY71" fmla="*/ 1525900 h 1994792"/>
                    <a:gd name="connsiteX72" fmla="*/ 225969 w 1999451"/>
                    <a:gd name="connsiteY72" fmla="*/ 1447938 h 1994792"/>
                    <a:gd name="connsiteX73" fmla="*/ 188010 w 1999451"/>
                    <a:gd name="connsiteY73" fmla="*/ 1370456 h 1994792"/>
                    <a:gd name="connsiteX74" fmla="*/ 78852 w 1999451"/>
                    <a:gd name="connsiteY74" fmla="*/ 1387348 h 1994792"/>
                    <a:gd name="connsiteX75" fmla="*/ 39722 w 1999451"/>
                    <a:gd name="connsiteY75" fmla="*/ 1277247 h 1994792"/>
                    <a:gd name="connsiteX76" fmla="*/ 134561 w 1999451"/>
                    <a:gd name="connsiteY76" fmla="*/ 1221753 h 1994792"/>
                    <a:gd name="connsiteX77" fmla="*/ 116998 w 1999451"/>
                    <a:gd name="connsiteY77" fmla="*/ 1159612 h 1994792"/>
                    <a:gd name="connsiteX78" fmla="*/ 113873 w 1999451"/>
                    <a:gd name="connsiteY78" fmla="*/ 1137196 h 1994792"/>
                    <a:gd name="connsiteX79" fmla="*/ 7974 w 1999451"/>
                    <a:gd name="connsiteY79" fmla="*/ 1124464 h 1994792"/>
                    <a:gd name="connsiteX80" fmla="*/ 0 w 1999451"/>
                    <a:gd name="connsiteY80" fmla="*/ 1007889 h 1994792"/>
                    <a:gd name="connsiteX81" fmla="*/ 102311 w 1999451"/>
                    <a:gd name="connsiteY81" fmla="*/ 981083 h 1994792"/>
                    <a:gd name="connsiteX82" fmla="*/ 105790 w 1999451"/>
                    <a:gd name="connsiteY82" fmla="*/ 907597 h 1994792"/>
                    <a:gd name="connsiteX83" fmla="*/ 108534 w 1999451"/>
                    <a:gd name="connsiteY83" fmla="*/ 892766 h 1994792"/>
                    <a:gd name="connsiteX84" fmla="*/ 10648 w 1999451"/>
                    <a:gd name="connsiteY84" fmla="*/ 852205 h 1994792"/>
                    <a:gd name="connsiteX85" fmla="*/ 34421 w 1999451"/>
                    <a:gd name="connsiteY85" fmla="*/ 737801 h 1994792"/>
                    <a:gd name="connsiteX86" fmla="*/ 139326 w 1999451"/>
                    <a:gd name="connsiteY86" fmla="*/ 739579 h 1994792"/>
                    <a:gd name="connsiteX87" fmla="*/ 170385 w 1999451"/>
                    <a:gd name="connsiteY87" fmla="*/ 656539 h 1994792"/>
                    <a:gd name="connsiteX88" fmla="*/ 86679 w 1999451"/>
                    <a:gd name="connsiteY88" fmla="*/ 590765 h 1994792"/>
                    <a:gd name="connsiteX89" fmla="*/ 140437 w 1999451"/>
                    <a:gd name="connsiteY89" fmla="*/ 487017 h 1994792"/>
                    <a:gd name="connsiteX90" fmla="*/ 239495 w 1999451"/>
                    <a:gd name="connsiteY90" fmla="*/ 516590 h 1994792"/>
                    <a:gd name="connsiteX91" fmla="*/ 244191 w 1999451"/>
                    <a:gd name="connsiteY91" fmla="*/ 508163 h 1994792"/>
                    <a:gd name="connsiteX92" fmla="*/ 291472 w 1999451"/>
                    <a:gd name="connsiteY92" fmla="*/ 442977 h 1994792"/>
                    <a:gd name="connsiteX93" fmla="*/ 230426 w 1999451"/>
                    <a:gd name="connsiteY93" fmla="*/ 359531 h 1994792"/>
                    <a:gd name="connsiteX94" fmla="*/ 310181 w 1999451"/>
                    <a:gd name="connsiteY94" fmla="*/ 274135 h 1994792"/>
                    <a:gd name="connsiteX95" fmla="*/ 397526 w 1999451"/>
                    <a:gd name="connsiteY95" fmla="*/ 329299 h 1994792"/>
                    <a:gd name="connsiteX96" fmla="*/ 444095 w 1999451"/>
                    <a:gd name="connsiteY96" fmla="*/ 288220 h 1994792"/>
                    <a:gd name="connsiteX97" fmla="*/ 467432 w 1999451"/>
                    <a:gd name="connsiteY97" fmla="*/ 272304 h 1994792"/>
                    <a:gd name="connsiteX98" fmla="*/ 431228 w 1999451"/>
                    <a:gd name="connsiteY98" fmla="*/ 175656 h 1994792"/>
                    <a:gd name="connsiteX99" fmla="*/ 531065 w 1999451"/>
                    <a:gd name="connsiteY99" fmla="*/ 114943 h 1994792"/>
                    <a:gd name="connsiteX100" fmla="*/ 600331 w 1999451"/>
                    <a:gd name="connsiteY100" fmla="*/ 191674 h 1994792"/>
                    <a:gd name="connsiteX101" fmla="*/ 659559 w 1999451"/>
                    <a:gd name="connsiteY101" fmla="*/ 162400 h 1994792"/>
                    <a:gd name="connsiteX102" fmla="*/ 682905 w 1999451"/>
                    <a:gd name="connsiteY102" fmla="*/ 154730 h 1994792"/>
                    <a:gd name="connsiteX103" fmla="*/ 674194 w 1999451"/>
                    <a:gd name="connsiteY103" fmla="*/ 52774 h 1994792"/>
                    <a:gd name="connsiteX104" fmla="*/ 786708 w 1999451"/>
                    <a:gd name="connsiteY104" fmla="*/ 21249 h 1994792"/>
                    <a:gd name="connsiteX105" fmla="*/ 832580 w 1999451"/>
                    <a:gd name="connsiteY105" fmla="*/ 113573 h 1994792"/>
                    <a:gd name="connsiteX106" fmla="*/ 907909 w 1999451"/>
                    <a:gd name="connsiteY106" fmla="*/ 100371 h 1994792"/>
                    <a:gd name="connsiteX107" fmla="*/ 922350 w 1999451"/>
                    <a:gd name="connsiteY107" fmla="*/ 99641 h 19947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</a:cxnLst>
                  <a:rect l="l" t="t" r="r" b="b"/>
                  <a:pathLst>
                    <a:path w="1999451" h="1994792">
                      <a:moveTo>
                        <a:pt x="941301" y="0"/>
                      </a:moveTo>
                      <a:lnTo>
                        <a:pt x="1058149" y="0"/>
                      </a:lnTo>
                      <a:lnTo>
                        <a:pt x="1077100" y="99641"/>
                      </a:lnTo>
                      <a:lnTo>
                        <a:pt x="1091542" y="100371"/>
                      </a:lnTo>
                      <a:lnTo>
                        <a:pt x="1166114" y="115099"/>
                      </a:lnTo>
                      <a:lnTo>
                        <a:pt x="1212743" y="21249"/>
                      </a:lnTo>
                      <a:lnTo>
                        <a:pt x="1325258" y="52774"/>
                      </a:lnTo>
                      <a:lnTo>
                        <a:pt x="1316352" y="157011"/>
                      </a:lnTo>
                      <a:lnTo>
                        <a:pt x="1400099" y="190589"/>
                      </a:lnTo>
                      <a:lnTo>
                        <a:pt x="1468386" y="114943"/>
                      </a:lnTo>
                      <a:lnTo>
                        <a:pt x="1568223" y="175656"/>
                      </a:lnTo>
                      <a:lnTo>
                        <a:pt x="1532091" y="272114"/>
                      </a:lnTo>
                      <a:lnTo>
                        <a:pt x="1602707" y="328805"/>
                      </a:lnTo>
                      <a:lnTo>
                        <a:pt x="1689271" y="274135"/>
                      </a:lnTo>
                      <a:lnTo>
                        <a:pt x="1769026" y="359531"/>
                      </a:lnTo>
                      <a:lnTo>
                        <a:pt x="1706872" y="444491"/>
                      </a:lnTo>
                      <a:lnTo>
                        <a:pt x="1728128" y="468413"/>
                      </a:lnTo>
                      <a:lnTo>
                        <a:pt x="1757986" y="517179"/>
                      </a:lnTo>
                      <a:lnTo>
                        <a:pt x="1859015" y="487017"/>
                      </a:lnTo>
                      <a:lnTo>
                        <a:pt x="1912772" y="590765"/>
                      </a:lnTo>
                      <a:lnTo>
                        <a:pt x="1829333" y="656330"/>
                      </a:lnTo>
                      <a:lnTo>
                        <a:pt x="1852953" y="712915"/>
                      </a:lnTo>
                      <a:lnTo>
                        <a:pt x="1859446" y="739590"/>
                      </a:lnTo>
                      <a:lnTo>
                        <a:pt x="1965029" y="737801"/>
                      </a:lnTo>
                      <a:lnTo>
                        <a:pt x="1988802" y="852205"/>
                      </a:lnTo>
                      <a:lnTo>
                        <a:pt x="1889722" y="893261"/>
                      </a:lnTo>
                      <a:lnTo>
                        <a:pt x="1896720" y="980973"/>
                      </a:lnTo>
                      <a:lnTo>
                        <a:pt x="1999451" y="1007889"/>
                      </a:lnTo>
                      <a:lnTo>
                        <a:pt x="1991477" y="1124464"/>
                      </a:lnTo>
                      <a:lnTo>
                        <a:pt x="1885216" y="1137240"/>
                      </a:lnTo>
                      <a:lnTo>
                        <a:pt x="1879495" y="1174729"/>
                      </a:lnTo>
                      <a:lnTo>
                        <a:pt x="1865434" y="1222071"/>
                      </a:lnTo>
                      <a:lnTo>
                        <a:pt x="1959729" y="1277247"/>
                      </a:lnTo>
                      <a:lnTo>
                        <a:pt x="1920599" y="1387348"/>
                      </a:lnTo>
                      <a:lnTo>
                        <a:pt x="1811865" y="1370522"/>
                      </a:lnTo>
                      <a:lnTo>
                        <a:pt x="1773443" y="1447897"/>
                      </a:lnTo>
                      <a:lnTo>
                        <a:pt x="1848807" y="1525900"/>
                      </a:lnTo>
                      <a:lnTo>
                        <a:pt x="1781423" y="1621362"/>
                      </a:lnTo>
                      <a:lnTo>
                        <a:pt x="1681572" y="1575965"/>
                      </a:lnTo>
                      <a:lnTo>
                        <a:pt x="1627054" y="1636312"/>
                      </a:lnTo>
                      <a:lnTo>
                        <a:pt x="1623129" y="1639482"/>
                      </a:lnTo>
                      <a:lnTo>
                        <a:pt x="1674913" y="1735407"/>
                      </a:lnTo>
                      <a:lnTo>
                        <a:pt x="1584273" y="1809148"/>
                      </a:lnTo>
                      <a:lnTo>
                        <a:pt x="1500451" y="1738561"/>
                      </a:lnTo>
                      <a:lnTo>
                        <a:pt x="1495073" y="1742905"/>
                      </a:lnTo>
                      <a:lnTo>
                        <a:pt x="1426450" y="1781627"/>
                      </a:lnTo>
                      <a:lnTo>
                        <a:pt x="1450943" y="1890227"/>
                      </a:lnTo>
                      <a:lnTo>
                        <a:pt x="1343769" y="1936779"/>
                      </a:lnTo>
                      <a:lnTo>
                        <a:pt x="1281530" y="1845358"/>
                      </a:lnTo>
                      <a:lnTo>
                        <a:pt x="1262809" y="1852610"/>
                      </a:lnTo>
                      <a:lnTo>
                        <a:pt x="1199258" y="1867022"/>
                      </a:lnTo>
                      <a:lnTo>
                        <a:pt x="1193508" y="1978881"/>
                      </a:lnTo>
                      <a:lnTo>
                        <a:pt x="1077749" y="1994792"/>
                      </a:lnTo>
                      <a:lnTo>
                        <a:pt x="1042026" y="1888612"/>
                      </a:lnTo>
                      <a:lnTo>
                        <a:pt x="999725" y="1891762"/>
                      </a:lnTo>
                      <a:lnTo>
                        <a:pt x="957089" y="1889609"/>
                      </a:lnTo>
                      <a:lnTo>
                        <a:pt x="921702" y="1994792"/>
                      </a:lnTo>
                      <a:lnTo>
                        <a:pt x="805942" y="1978881"/>
                      </a:lnTo>
                      <a:lnTo>
                        <a:pt x="800282" y="1868771"/>
                      </a:lnTo>
                      <a:lnTo>
                        <a:pt x="732684" y="1851389"/>
                      </a:lnTo>
                      <a:lnTo>
                        <a:pt x="717862" y="1845445"/>
                      </a:lnTo>
                      <a:lnTo>
                        <a:pt x="655683" y="1936779"/>
                      </a:lnTo>
                      <a:lnTo>
                        <a:pt x="548508" y="1890227"/>
                      </a:lnTo>
                      <a:lnTo>
                        <a:pt x="572952" y="1781847"/>
                      </a:lnTo>
                      <a:lnTo>
                        <a:pt x="499708" y="1737965"/>
                      </a:lnTo>
                      <a:lnTo>
                        <a:pt x="415179" y="1809148"/>
                      </a:lnTo>
                      <a:lnTo>
                        <a:pt x="324539" y="1735407"/>
                      </a:lnTo>
                      <a:lnTo>
                        <a:pt x="376713" y="1638760"/>
                      </a:lnTo>
                      <a:lnTo>
                        <a:pt x="324235" y="1585494"/>
                      </a:lnTo>
                      <a:lnTo>
                        <a:pt x="317410" y="1576178"/>
                      </a:lnTo>
                      <a:lnTo>
                        <a:pt x="218029" y="1621362"/>
                      </a:lnTo>
                      <a:lnTo>
                        <a:pt x="150645" y="1525900"/>
                      </a:lnTo>
                      <a:lnTo>
                        <a:pt x="225969" y="1447938"/>
                      </a:lnTo>
                      <a:lnTo>
                        <a:pt x="188010" y="1370456"/>
                      </a:lnTo>
                      <a:lnTo>
                        <a:pt x="78852" y="1387348"/>
                      </a:lnTo>
                      <a:lnTo>
                        <a:pt x="39722" y="1277247"/>
                      </a:lnTo>
                      <a:lnTo>
                        <a:pt x="134561" y="1221753"/>
                      </a:lnTo>
                      <a:lnTo>
                        <a:pt x="116998" y="1159612"/>
                      </a:lnTo>
                      <a:lnTo>
                        <a:pt x="113873" y="1137196"/>
                      </a:lnTo>
                      <a:lnTo>
                        <a:pt x="7974" y="1124464"/>
                      </a:lnTo>
                      <a:lnTo>
                        <a:pt x="0" y="1007889"/>
                      </a:lnTo>
                      <a:lnTo>
                        <a:pt x="102311" y="981083"/>
                      </a:lnTo>
                      <a:lnTo>
                        <a:pt x="105790" y="907597"/>
                      </a:lnTo>
                      <a:lnTo>
                        <a:pt x="108534" y="892766"/>
                      </a:lnTo>
                      <a:lnTo>
                        <a:pt x="10648" y="852205"/>
                      </a:lnTo>
                      <a:lnTo>
                        <a:pt x="34421" y="737801"/>
                      </a:lnTo>
                      <a:lnTo>
                        <a:pt x="139326" y="739579"/>
                      </a:lnTo>
                      <a:lnTo>
                        <a:pt x="170385" y="656539"/>
                      </a:lnTo>
                      <a:lnTo>
                        <a:pt x="86679" y="590765"/>
                      </a:lnTo>
                      <a:lnTo>
                        <a:pt x="140437" y="487017"/>
                      </a:lnTo>
                      <a:lnTo>
                        <a:pt x="239495" y="516590"/>
                      </a:lnTo>
                      <a:lnTo>
                        <a:pt x="244191" y="508163"/>
                      </a:lnTo>
                      <a:lnTo>
                        <a:pt x="291472" y="442977"/>
                      </a:lnTo>
                      <a:lnTo>
                        <a:pt x="230426" y="359531"/>
                      </a:lnTo>
                      <a:lnTo>
                        <a:pt x="310181" y="274135"/>
                      </a:lnTo>
                      <a:lnTo>
                        <a:pt x="397526" y="329299"/>
                      </a:lnTo>
                      <a:lnTo>
                        <a:pt x="444095" y="288220"/>
                      </a:lnTo>
                      <a:lnTo>
                        <a:pt x="467432" y="272304"/>
                      </a:lnTo>
                      <a:lnTo>
                        <a:pt x="431228" y="175656"/>
                      </a:lnTo>
                      <a:lnTo>
                        <a:pt x="531065" y="114943"/>
                      </a:lnTo>
                      <a:lnTo>
                        <a:pt x="600331" y="191674"/>
                      </a:lnTo>
                      <a:lnTo>
                        <a:pt x="659559" y="162400"/>
                      </a:lnTo>
                      <a:lnTo>
                        <a:pt x="682905" y="154730"/>
                      </a:lnTo>
                      <a:lnTo>
                        <a:pt x="674194" y="52774"/>
                      </a:lnTo>
                      <a:lnTo>
                        <a:pt x="786708" y="21249"/>
                      </a:lnTo>
                      <a:lnTo>
                        <a:pt x="832580" y="113573"/>
                      </a:lnTo>
                      <a:lnTo>
                        <a:pt x="907909" y="100371"/>
                      </a:lnTo>
                      <a:lnTo>
                        <a:pt x="922350" y="99641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E0E0E0"/>
                    </a:gs>
                    <a:gs pos="0">
                      <a:srgbClr val="F9F9F9"/>
                    </a:gs>
                  </a:gsLst>
                  <a:lin ang="2700000" scaled="1"/>
                  <a:tileRect/>
                </a:gradFill>
                <a:ln>
                  <a:noFill/>
                </a:ln>
                <a:effectLst>
                  <a:outerShdw blurRad="101600" dist="508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5" name="椭圆 44"/>
                <p:cNvSpPr/>
                <p:nvPr/>
              </p:nvSpPr>
              <p:spPr>
                <a:xfrm>
                  <a:off x="5397595" y="2734243"/>
                  <a:ext cx="1396811" cy="139681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19050">
                  <a:gradFill flip="none" rotWithShape="1">
                    <a:gsLst>
                      <a:gs pos="0">
                        <a:schemeClr val="bg1">
                          <a:lumMod val="8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>
                  <a:innerShdw blurRad="88900" dist="38100" dir="13500000">
                    <a:prstClr val="black">
                      <a:alpha val="3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6" name="组合 45"/>
              <p:cNvGrpSpPr/>
              <p:nvPr/>
            </p:nvGrpSpPr>
            <p:grpSpPr>
              <a:xfrm>
                <a:off x="5828453" y="3870003"/>
                <a:ext cx="741535" cy="739808"/>
                <a:chOff x="5096275" y="2435252"/>
                <a:chExt cx="1999451" cy="1994792"/>
              </a:xfrm>
            </p:grpSpPr>
            <p:sp>
              <p:nvSpPr>
                <p:cNvPr id="47" name="任意多边形 46"/>
                <p:cNvSpPr/>
                <p:nvPr/>
              </p:nvSpPr>
              <p:spPr>
                <a:xfrm>
                  <a:off x="5096275" y="2435252"/>
                  <a:ext cx="1999451" cy="1994792"/>
                </a:xfrm>
                <a:custGeom>
                  <a:avLst/>
                  <a:gdLst>
                    <a:gd name="connsiteX0" fmla="*/ 941301 w 1999451"/>
                    <a:gd name="connsiteY0" fmla="*/ 0 h 1994792"/>
                    <a:gd name="connsiteX1" fmla="*/ 1058149 w 1999451"/>
                    <a:gd name="connsiteY1" fmla="*/ 0 h 1994792"/>
                    <a:gd name="connsiteX2" fmla="*/ 1077100 w 1999451"/>
                    <a:gd name="connsiteY2" fmla="*/ 99641 h 1994792"/>
                    <a:gd name="connsiteX3" fmla="*/ 1091542 w 1999451"/>
                    <a:gd name="connsiteY3" fmla="*/ 100371 h 1994792"/>
                    <a:gd name="connsiteX4" fmla="*/ 1166114 w 1999451"/>
                    <a:gd name="connsiteY4" fmla="*/ 115099 h 1994792"/>
                    <a:gd name="connsiteX5" fmla="*/ 1212743 w 1999451"/>
                    <a:gd name="connsiteY5" fmla="*/ 21249 h 1994792"/>
                    <a:gd name="connsiteX6" fmla="*/ 1325258 w 1999451"/>
                    <a:gd name="connsiteY6" fmla="*/ 52774 h 1994792"/>
                    <a:gd name="connsiteX7" fmla="*/ 1316352 w 1999451"/>
                    <a:gd name="connsiteY7" fmla="*/ 157011 h 1994792"/>
                    <a:gd name="connsiteX8" fmla="*/ 1400099 w 1999451"/>
                    <a:gd name="connsiteY8" fmla="*/ 190589 h 1994792"/>
                    <a:gd name="connsiteX9" fmla="*/ 1468386 w 1999451"/>
                    <a:gd name="connsiteY9" fmla="*/ 114943 h 1994792"/>
                    <a:gd name="connsiteX10" fmla="*/ 1568223 w 1999451"/>
                    <a:gd name="connsiteY10" fmla="*/ 175656 h 1994792"/>
                    <a:gd name="connsiteX11" fmla="*/ 1532091 w 1999451"/>
                    <a:gd name="connsiteY11" fmla="*/ 272114 h 1994792"/>
                    <a:gd name="connsiteX12" fmla="*/ 1602707 w 1999451"/>
                    <a:gd name="connsiteY12" fmla="*/ 328805 h 1994792"/>
                    <a:gd name="connsiteX13" fmla="*/ 1689271 w 1999451"/>
                    <a:gd name="connsiteY13" fmla="*/ 274135 h 1994792"/>
                    <a:gd name="connsiteX14" fmla="*/ 1769026 w 1999451"/>
                    <a:gd name="connsiteY14" fmla="*/ 359531 h 1994792"/>
                    <a:gd name="connsiteX15" fmla="*/ 1706872 w 1999451"/>
                    <a:gd name="connsiteY15" fmla="*/ 444491 h 1994792"/>
                    <a:gd name="connsiteX16" fmla="*/ 1728128 w 1999451"/>
                    <a:gd name="connsiteY16" fmla="*/ 468413 h 1994792"/>
                    <a:gd name="connsiteX17" fmla="*/ 1757986 w 1999451"/>
                    <a:gd name="connsiteY17" fmla="*/ 517179 h 1994792"/>
                    <a:gd name="connsiteX18" fmla="*/ 1859015 w 1999451"/>
                    <a:gd name="connsiteY18" fmla="*/ 487017 h 1994792"/>
                    <a:gd name="connsiteX19" fmla="*/ 1912772 w 1999451"/>
                    <a:gd name="connsiteY19" fmla="*/ 590765 h 1994792"/>
                    <a:gd name="connsiteX20" fmla="*/ 1829333 w 1999451"/>
                    <a:gd name="connsiteY20" fmla="*/ 656330 h 1994792"/>
                    <a:gd name="connsiteX21" fmla="*/ 1852953 w 1999451"/>
                    <a:gd name="connsiteY21" fmla="*/ 712915 h 1994792"/>
                    <a:gd name="connsiteX22" fmla="*/ 1859446 w 1999451"/>
                    <a:gd name="connsiteY22" fmla="*/ 739590 h 1994792"/>
                    <a:gd name="connsiteX23" fmla="*/ 1965029 w 1999451"/>
                    <a:gd name="connsiteY23" fmla="*/ 737801 h 1994792"/>
                    <a:gd name="connsiteX24" fmla="*/ 1988802 w 1999451"/>
                    <a:gd name="connsiteY24" fmla="*/ 852205 h 1994792"/>
                    <a:gd name="connsiteX25" fmla="*/ 1889722 w 1999451"/>
                    <a:gd name="connsiteY25" fmla="*/ 893261 h 1994792"/>
                    <a:gd name="connsiteX26" fmla="*/ 1896720 w 1999451"/>
                    <a:gd name="connsiteY26" fmla="*/ 980973 h 1994792"/>
                    <a:gd name="connsiteX27" fmla="*/ 1999451 w 1999451"/>
                    <a:gd name="connsiteY27" fmla="*/ 1007889 h 1994792"/>
                    <a:gd name="connsiteX28" fmla="*/ 1991477 w 1999451"/>
                    <a:gd name="connsiteY28" fmla="*/ 1124464 h 1994792"/>
                    <a:gd name="connsiteX29" fmla="*/ 1885216 w 1999451"/>
                    <a:gd name="connsiteY29" fmla="*/ 1137240 h 1994792"/>
                    <a:gd name="connsiteX30" fmla="*/ 1879495 w 1999451"/>
                    <a:gd name="connsiteY30" fmla="*/ 1174729 h 1994792"/>
                    <a:gd name="connsiteX31" fmla="*/ 1865434 w 1999451"/>
                    <a:gd name="connsiteY31" fmla="*/ 1222071 h 1994792"/>
                    <a:gd name="connsiteX32" fmla="*/ 1959729 w 1999451"/>
                    <a:gd name="connsiteY32" fmla="*/ 1277247 h 1994792"/>
                    <a:gd name="connsiteX33" fmla="*/ 1920599 w 1999451"/>
                    <a:gd name="connsiteY33" fmla="*/ 1387348 h 1994792"/>
                    <a:gd name="connsiteX34" fmla="*/ 1811865 w 1999451"/>
                    <a:gd name="connsiteY34" fmla="*/ 1370522 h 1994792"/>
                    <a:gd name="connsiteX35" fmla="*/ 1773443 w 1999451"/>
                    <a:gd name="connsiteY35" fmla="*/ 1447897 h 1994792"/>
                    <a:gd name="connsiteX36" fmla="*/ 1848807 w 1999451"/>
                    <a:gd name="connsiteY36" fmla="*/ 1525900 h 1994792"/>
                    <a:gd name="connsiteX37" fmla="*/ 1781423 w 1999451"/>
                    <a:gd name="connsiteY37" fmla="*/ 1621362 h 1994792"/>
                    <a:gd name="connsiteX38" fmla="*/ 1681572 w 1999451"/>
                    <a:gd name="connsiteY38" fmla="*/ 1575965 h 1994792"/>
                    <a:gd name="connsiteX39" fmla="*/ 1627054 w 1999451"/>
                    <a:gd name="connsiteY39" fmla="*/ 1636312 h 1994792"/>
                    <a:gd name="connsiteX40" fmla="*/ 1623129 w 1999451"/>
                    <a:gd name="connsiteY40" fmla="*/ 1639482 h 1994792"/>
                    <a:gd name="connsiteX41" fmla="*/ 1674913 w 1999451"/>
                    <a:gd name="connsiteY41" fmla="*/ 1735407 h 1994792"/>
                    <a:gd name="connsiteX42" fmla="*/ 1584273 w 1999451"/>
                    <a:gd name="connsiteY42" fmla="*/ 1809148 h 1994792"/>
                    <a:gd name="connsiteX43" fmla="*/ 1500451 w 1999451"/>
                    <a:gd name="connsiteY43" fmla="*/ 1738561 h 1994792"/>
                    <a:gd name="connsiteX44" fmla="*/ 1495073 w 1999451"/>
                    <a:gd name="connsiteY44" fmla="*/ 1742905 h 1994792"/>
                    <a:gd name="connsiteX45" fmla="*/ 1426450 w 1999451"/>
                    <a:gd name="connsiteY45" fmla="*/ 1781627 h 1994792"/>
                    <a:gd name="connsiteX46" fmla="*/ 1450943 w 1999451"/>
                    <a:gd name="connsiteY46" fmla="*/ 1890227 h 1994792"/>
                    <a:gd name="connsiteX47" fmla="*/ 1343769 w 1999451"/>
                    <a:gd name="connsiteY47" fmla="*/ 1936779 h 1994792"/>
                    <a:gd name="connsiteX48" fmla="*/ 1281530 w 1999451"/>
                    <a:gd name="connsiteY48" fmla="*/ 1845358 h 1994792"/>
                    <a:gd name="connsiteX49" fmla="*/ 1262809 w 1999451"/>
                    <a:gd name="connsiteY49" fmla="*/ 1852610 h 1994792"/>
                    <a:gd name="connsiteX50" fmla="*/ 1199258 w 1999451"/>
                    <a:gd name="connsiteY50" fmla="*/ 1867022 h 1994792"/>
                    <a:gd name="connsiteX51" fmla="*/ 1193508 w 1999451"/>
                    <a:gd name="connsiteY51" fmla="*/ 1978881 h 1994792"/>
                    <a:gd name="connsiteX52" fmla="*/ 1077749 w 1999451"/>
                    <a:gd name="connsiteY52" fmla="*/ 1994792 h 1994792"/>
                    <a:gd name="connsiteX53" fmla="*/ 1042026 w 1999451"/>
                    <a:gd name="connsiteY53" fmla="*/ 1888612 h 1994792"/>
                    <a:gd name="connsiteX54" fmla="*/ 999725 w 1999451"/>
                    <a:gd name="connsiteY54" fmla="*/ 1891762 h 1994792"/>
                    <a:gd name="connsiteX55" fmla="*/ 957089 w 1999451"/>
                    <a:gd name="connsiteY55" fmla="*/ 1889609 h 1994792"/>
                    <a:gd name="connsiteX56" fmla="*/ 921702 w 1999451"/>
                    <a:gd name="connsiteY56" fmla="*/ 1994792 h 1994792"/>
                    <a:gd name="connsiteX57" fmla="*/ 805942 w 1999451"/>
                    <a:gd name="connsiteY57" fmla="*/ 1978881 h 1994792"/>
                    <a:gd name="connsiteX58" fmla="*/ 800282 w 1999451"/>
                    <a:gd name="connsiteY58" fmla="*/ 1868771 h 1994792"/>
                    <a:gd name="connsiteX59" fmla="*/ 732684 w 1999451"/>
                    <a:gd name="connsiteY59" fmla="*/ 1851389 h 1994792"/>
                    <a:gd name="connsiteX60" fmla="*/ 717862 w 1999451"/>
                    <a:gd name="connsiteY60" fmla="*/ 1845445 h 1994792"/>
                    <a:gd name="connsiteX61" fmla="*/ 655683 w 1999451"/>
                    <a:gd name="connsiteY61" fmla="*/ 1936779 h 1994792"/>
                    <a:gd name="connsiteX62" fmla="*/ 548508 w 1999451"/>
                    <a:gd name="connsiteY62" fmla="*/ 1890227 h 1994792"/>
                    <a:gd name="connsiteX63" fmla="*/ 572952 w 1999451"/>
                    <a:gd name="connsiteY63" fmla="*/ 1781847 h 1994792"/>
                    <a:gd name="connsiteX64" fmla="*/ 499708 w 1999451"/>
                    <a:gd name="connsiteY64" fmla="*/ 1737965 h 1994792"/>
                    <a:gd name="connsiteX65" fmla="*/ 415179 w 1999451"/>
                    <a:gd name="connsiteY65" fmla="*/ 1809148 h 1994792"/>
                    <a:gd name="connsiteX66" fmla="*/ 324539 w 1999451"/>
                    <a:gd name="connsiteY66" fmla="*/ 1735407 h 1994792"/>
                    <a:gd name="connsiteX67" fmla="*/ 376713 w 1999451"/>
                    <a:gd name="connsiteY67" fmla="*/ 1638760 h 1994792"/>
                    <a:gd name="connsiteX68" fmla="*/ 324235 w 1999451"/>
                    <a:gd name="connsiteY68" fmla="*/ 1585494 h 1994792"/>
                    <a:gd name="connsiteX69" fmla="*/ 317410 w 1999451"/>
                    <a:gd name="connsiteY69" fmla="*/ 1576178 h 1994792"/>
                    <a:gd name="connsiteX70" fmla="*/ 218029 w 1999451"/>
                    <a:gd name="connsiteY70" fmla="*/ 1621362 h 1994792"/>
                    <a:gd name="connsiteX71" fmla="*/ 150645 w 1999451"/>
                    <a:gd name="connsiteY71" fmla="*/ 1525900 h 1994792"/>
                    <a:gd name="connsiteX72" fmla="*/ 225969 w 1999451"/>
                    <a:gd name="connsiteY72" fmla="*/ 1447938 h 1994792"/>
                    <a:gd name="connsiteX73" fmla="*/ 188010 w 1999451"/>
                    <a:gd name="connsiteY73" fmla="*/ 1370456 h 1994792"/>
                    <a:gd name="connsiteX74" fmla="*/ 78852 w 1999451"/>
                    <a:gd name="connsiteY74" fmla="*/ 1387348 h 1994792"/>
                    <a:gd name="connsiteX75" fmla="*/ 39722 w 1999451"/>
                    <a:gd name="connsiteY75" fmla="*/ 1277247 h 1994792"/>
                    <a:gd name="connsiteX76" fmla="*/ 134561 w 1999451"/>
                    <a:gd name="connsiteY76" fmla="*/ 1221753 h 1994792"/>
                    <a:gd name="connsiteX77" fmla="*/ 116998 w 1999451"/>
                    <a:gd name="connsiteY77" fmla="*/ 1159612 h 1994792"/>
                    <a:gd name="connsiteX78" fmla="*/ 113873 w 1999451"/>
                    <a:gd name="connsiteY78" fmla="*/ 1137196 h 1994792"/>
                    <a:gd name="connsiteX79" fmla="*/ 7974 w 1999451"/>
                    <a:gd name="connsiteY79" fmla="*/ 1124464 h 1994792"/>
                    <a:gd name="connsiteX80" fmla="*/ 0 w 1999451"/>
                    <a:gd name="connsiteY80" fmla="*/ 1007889 h 1994792"/>
                    <a:gd name="connsiteX81" fmla="*/ 102311 w 1999451"/>
                    <a:gd name="connsiteY81" fmla="*/ 981083 h 1994792"/>
                    <a:gd name="connsiteX82" fmla="*/ 105790 w 1999451"/>
                    <a:gd name="connsiteY82" fmla="*/ 907597 h 1994792"/>
                    <a:gd name="connsiteX83" fmla="*/ 108534 w 1999451"/>
                    <a:gd name="connsiteY83" fmla="*/ 892766 h 1994792"/>
                    <a:gd name="connsiteX84" fmla="*/ 10648 w 1999451"/>
                    <a:gd name="connsiteY84" fmla="*/ 852205 h 1994792"/>
                    <a:gd name="connsiteX85" fmla="*/ 34421 w 1999451"/>
                    <a:gd name="connsiteY85" fmla="*/ 737801 h 1994792"/>
                    <a:gd name="connsiteX86" fmla="*/ 139326 w 1999451"/>
                    <a:gd name="connsiteY86" fmla="*/ 739579 h 1994792"/>
                    <a:gd name="connsiteX87" fmla="*/ 170385 w 1999451"/>
                    <a:gd name="connsiteY87" fmla="*/ 656539 h 1994792"/>
                    <a:gd name="connsiteX88" fmla="*/ 86679 w 1999451"/>
                    <a:gd name="connsiteY88" fmla="*/ 590765 h 1994792"/>
                    <a:gd name="connsiteX89" fmla="*/ 140437 w 1999451"/>
                    <a:gd name="connsiteY89" fmla="*/ 487017 h 1994792"/>
                    <a:gd name="connsiteX90" fmla="*/ 239495 w 1999451"/>
                    <a:gd name="connsiteY90" fmla="*/ 516590 h 1994792"/>
                    <a:gd name="connsiteX91" fmla="*/ 244191 w 1999451"/>
                    <a:gd name="connsiteY91" fmla="*/ 508163 h 1994792"/>
                    <a:gd name="connsiteX92" fmla="*/ 291472 w 1999451"/>
                    <a:gd name="connsiteY92" fmla="*/ 442977 h 1994792"/>
                    <a:gd name="connsiteX93" fmla="*/ 230426 w 1999451"/>
                    <a:gd name="connsiteY93" fmla="*/ 359531 h 1994792"/>
                    <a:gd name="connsiteX94" fmla="*/ 310181 w 1999451"/>
                    <a:gd name="connsiteY94" fmla="*/ 274135 h 1994792"/>
                    <a:gd name="connsiteX95" fmla="*/ 397526 w 1999451"/>
                    <a:gd name="connsiteY95" fmla="*/ 329299 h 1994792"/>
                    <a:gd name="connsiteX96" fmla="*/ 444095 w 1999451"/>
                    <a:gd name="connsiteY96" fmla="*/ 288220 h 1994792"/>
                    <a:gd name="connsiteX97" fmla="*/ 467432 w 1999451"/>
                    <a:gd name="connsiteY97" fmla="*/ 272304 h 1994792"/>
                    <a:gd name="connsiteX98" fmla="*/ 431228 w 1999451"/>
                    <a:gd name="connsiteY98" fmla="*/ 175656 h 1994792"/>
                    <a:gd name="connsiteX99" fmla="*/ 531065 w 1999451"/>
                    <a:gd name="connsiteY99" fmla="*/ 114943 h 1994792"/>
                    <a:gd name="connsiteX100" fmla="*/ 600331 w 1999451"/>
                    <a:gd name="connsiteY100" fmla="*/ 191674 h 1994792"/>
                    <a:gd name="connsiteX101" fmla="*/ 659559 w 1999451"/>
                    <a:gd name="connsiteY101" fmla="*/ 162400 h 1994792"/>
                    <a:gd name="connsiteX102" fmla="*/ 682905 w 1999451"/>
                    <a:gd name="connsiteY102" fmla="*/ 154730 h 1994792"/>
                    <a:gd name="connsiteX103" fmla="*/ 674194 w 1999451"/>
                    <a:gd name="connsiteY103" fmla="*/ 52774 h 1994792"/>
                    <a:gd name="connsiteX104" fmla="*/ 786708 w 1999451"/>
                    <a:gd name="connsiteY104" fmla="*/ 21249 h 1994792"/>
                    <a:gd name="connsiteX105" fmla="*/ 832580 w 1999451"/>
                    <a:gd name="connsiteY105" fmla="*/ 113573 h 1994792"/>
                    <a:gd name="connsiteX106" fmla="*/ 907909 w 1999451"/>
                    <a:gd name="connsiteY106" fmla="*/ 100371 h 1994792"/>
                    <a:gd name="connsiteX107" fmla="*/ 922350 w 1999451"/>
                    <a:gd name="connsiteY107" fmla="*/ 99641 h 19947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</a:cxnLst>
                  <a:rect l="l" t="t" r="r" b="b"/>
                  <a:pathLst>
                    <a:path w="1999451" h="1994792">
                      <a:moveTo>
                        <a:pt x="941301" y="0"/>
                      </a:moveTo>
                      <a:lnTo>
                        <a:pt x="1058149" y="0"/>
                      </a:lnTo>
                      <a:lnTo>
                        <a:pt x="1077100" y="99641"/>
                      </a:lnTo>
                      <a:lnTo>
                        <a:pt x="1091542" y="100371"/>
                      </a:lnTo>
                      <a:lnTo>
                        <a:pt x="1166114" y="115099"/>
                      </a:lnTo>
                      <a:lnTo>
                        <a:pt x="1212743" y="21249"/>
                      </a:lnTo>
                      <a:lnTo>
                        <a:pt x="1325258" y="52774"/>
                      </a:lnTo>
                      <a:lnTo>
                        <a:pt x="1316352" y="157011"/>
                      </a:lnTo>
                      <a:lnTo>
                        <a:pt x="1400099" y="190589"/>
                      </a:lnTo>
                      <a:lnTo>
                        <a:pt x="1468386" y="114943"/>
                      </a:lnTo>
                      <a:lnTo>
                        <a:pt x="1568223" y="175656"/>
                      </a:lnTo>
                      <a:lnTo>
                        <a:pt x="1532091" y="272114"/>
                      </a:lnTo>
                      <a:lnTo>
                        <a:pt x="1602707" y="328805"/>
                      </a:lnTo>
                      <a:lnTo>
                        <a:pt x="1689271" y="274135"/>
                      </a:lnTo>
                      <a:lnTo>
                        <a:pt x="1769026" y="359531"/>
                      </a:lnTo>
                      <a:lnTo>
                        <a:pt x="1706872" y="444491"/>
                      </a:lnTo>
                      <a:lnTo>
                        <a:pt x="1728128" y="468413"/>
                      </a:lnTo>
                      <a:lnTo>
                        <a:pt x="1757986" y="517179"/>
                      </a:lnTo>
                      <a:lnTo>
                        <a:pt x="1859015" y="487017"/>
                      </a:lnTo>
                      <a:lnTo>
                        <a:pt x="1912772" y="590765"/>
                      </a:lnTo>
                      <a:lnTo>
                        <a:pt x="1829333" y="656330"/>
                      </a:lnTo>
                      <a:lnTo>
                        <a:pt x="1852953" y="712915"/>
                      </a:lnTo>
                      <a:lnTo>
                        <a:pt x="1859446" y="739590"/>
                      </a:lnTo>
                      <a:lnTo>
                        <a:pt x="1965029" y="737801"/>
                      </a:lnTo>
                      <a:lnTo>
                        <a:pt x="1988802" y="852205"/>
                      </a:lnTo>
                      <a:lnTo>
                        <a:pt x="1889722" y="893261"/>
                      </a:lnTo>
                      <a:lnTo>
                        <a:pt x="1896720" y="980973"/>
                      </a:lnTo>
                      <a:lnTo>
                        <a:pt x="1999451" y="1007889"/>
                      </a:lnTo>
                      <a:lnTo>
                        <a:pt x="1991477" y="1124464"/>
                      </a:lnTo>
                      <a:lnTo>
                        <a:pt x="1885216" y="1137240"/>
                      </a:lnTo>
                      <a:lnTo>
                        <a:pt x="1879495" y="1174729"/>
                      </a:lnTo>
                      <a:lnTo>
                        <a:pt x="1865434" y="1222071"/>
                      </a:lnTo>
                      <a:lnTo>
                        <a:pt x="1959729" y="1277247"/>
                      </a:lnTo>
                      <a:lnTo>
                        <a:pt x="1920599" y="1387348"/>
                      </a:lnTo>
                      <a:lnTo>
                        <a:pt x="1811865" y="1370522"/>
                      </a:lnTo>
                      <a:lnTo>
                        <a:pt x="1773443" y="1447897"/>
                      </a:lnTo>
                      <a:lnTo>
                        <a:pt x="1848807" y="1525900"/>
                      </a:lnTo>
                      <a:lnTo>
                        <a:pt x="1781423" y="1621362"/>
                      </a:lnTo>
                      <a:lnTo>
                        <a:pt x="1681572" y="1575965"/>
                      </a:lnTo>
                      <a:lnTo>
                        <a:pt x="1627054" y="1636312"/>
                      </a:lnTo>
                      <a:lnTo>
                        <a:pt x="1623129" y="1639482"/>
                      </a:lnTo>
                      <a:lnTo>
                        <a:pt x="1674913" y="1735407"/>
                      </a:lnTo>
                      <a:lnTo>
                        <a:pt x="1584273" y="1809148"/>
                      </a:lnTo>
                      <a:lnTo>
                        <a:pt x="1500451" y="1738561"/>
                      </a:lnTo>
                      <a:lnTo>
                        <a:pt x="1495073" y="1742905"/>
                      </a:lnTo>
                      <a:lnTo>
                        <a:pt x="1426450" y="1781627"/>
                      </a:lnTo>
                      <a:lnTo>
                        <a:pt x="1450943" y="1890227"/>
                      </a:lnTo>
                      <a:lnTo>
                        <a:pt x="1343769" y="1936779"/>
                      </a:lnTo>
                      <a:lnTo>
                        <a:pt x="1281530" y="1845358"/>
                      </a:lnTo>
                      <a:lnTo>
                        <a:pt x="1262809" y="1852610"/>
                      </a:lnTo>
                      <a:lnTo>
                        <a:pt x="1199258" y="1867022"/>
                      </a:lnTo>
                      <a:lnTo>
                        <a:pt x="1193508" y="1978881"/>
                      </a:lnTo>
                      <a:lnTo>
                        <a:pt x="1077749" y="1994792"/>
                      </a:lnTo>
                      <a:lnTo>
                        <a:pt x="1042026" y="1888612"/>
                      </a:lnTo>
                      <a:lnTo>
                        <a:pt x="999725" y="1891762"/>
                      </a:lnTo>
                      <a:lnTo>
                        <a:pt x="957089" y="1889609"/>
                      </a:lnTo>
                      <a:lnTo>
                        <a:pt x="921702" y="1994792"/>
                      </a:lnTo>
                      <a:lnTo>
                        <a:pt x="805942" y="1978881"/>
                      </a:lnTo>
                      <a:lnTo>
                        <a:pt x="800282" y="1868771"/>
                      </a:lnTo>
                      <a:lnTo>
                        <a:pt x="732684" y="1851389"/>
                      </a:lnTo>
                      <a:lnTo>
                        <a:pt x="717862" y="1845445"/>
                      </a:lnTo>
                      <a:lnTo>
                        <a:pt x="655683" y="1936779"/>
                      </a:lnTo>
                      <a:lnTo>
                        <a:pt x="548508" y="1890227"/>
                      </a:lnTo>
                      <a:lnTo>
                        <a:pt x="572952" y="1781847"/>
                      </a:lnTo>
                      <a:lnTo>
                        <a:pt x="499708" y="1737965"/>
                      </a:lnTo>
                      <a:lnTo>
                        <a:pt x="415179" y="1809148"/>
                      </a:lnTo>
                      <a:lnTo>
                        <a:pt x="324539" y="1735407"/>
                      </a:lnTo>
                      <a:lnTo>
                        <a:pt x="376713" y="1638760"/>
                      </a:lnTo>
                      <a:lnTo>
                        <a:pt x="324235" y="1585494"/>
                      </a:lnTo>
                      <a:lnTo>
                        <a:pt x="317410" y="1576178"/>
                      </a:lnTo>
                      <a:lnTo>
                        <a:pt x="218029" y="1621362"/>
                      </a:lnTo>
                      <a:lnTo>
                        <a:pt x="150645" y="1525900"/>
                      </a:lnTo>
                      <a:lnTo>
                        <a:pt x="225969" y="1447938"/>
                      </a:lnTo>
                      <a:lnTo>
                        <a:pt x="188010" y="1370456"/>
                      </a:lnTo>
                      <a:lnTo>
                        <a:pt x="78852" y="1387348"/>
                      </a:lnTo>
                      <a:lnTo>
                        <a:pt x="39722" y="1277247"/>
                      </a:lnTo>
                      <a:lnTo>
                        <a:pt x="134561" y="1221753"/>
                      </a:lnTo>
                      <a:lnTo>
                        <a:pt x="116998" y="1159612"/>
                      </a:lnTo>
                      <a:lnTo>
                        <a:pt x="113873" y="1137196"/>
                      </a:lnTo>
                      <a:lnTo>
                        <a:pt x="7974" y="1124464"/>
                      </a:lnTo>
                      <a:lnTo>
                        <a:pt x="0" y="1007889"/>
                      </a:lnTo>
                      <a:lnTo>
                        <a:pt x="102311" y="981083"/>
                      </a:lnTo>
                      <a:lnTo>
                        <a:pt x="105790" y="907597"/>
                      </a:lnTo>
                      <a:lnTo>
                        <a:pt x="108534" y="892766"/>
                      </a:lnTo>
                      <a:lnTo>
                        <a:pt x="10648" y="852205"/>
                      </a:lnTo>
                      <a:lnTo>
                        <a:pt x="34421" y="737801"/>
                      </a:lnTo>
                      <a:lnTo>
                        <a:pt x="139326" y="739579"/>
                      </a:lnTo>
                      <a:lnTo>
                        <a:pt x="170385" y="656539"/>
                      </a:lnTo>
                      <a:lnTo>
                        <a:pt x="86679" y="590765"/>
                      </a:lnTo>
                      <a:lnTo>
                        <a:pt x="140437" y="487017"/>
                      </a:lnTo>
                      <a:lnTo>
                        <a:pt x="239495" y="516590"/>
                      </a:lnTo>
                      <a:lnTo>
                        <a:pt x="244191" y="508163"/>
                      </a:lnTo>
                      <a:lnTo>
                        <a:pt x="291472" y="442977"/>
                      </a:lnTo>
                      <a:lnTo>
                        <a:pt x="230426" y="359531"/>
                      </a:lnTo>
                      <a:lnTo>
                        <a:pt x="310181" y="274135"/>
                      </a:lnTo>
                      <a:lnTo>
                        <a:pt x="397526" y="329299"/>
                      </a:lnTo>
                      <a:lnTo>
                        <a:pt x="444095" y="288220"/>
                      </a:lnTo>
                      <a:lnTo>
                        <a:pt x="467432" y="272304"/>
                      </a:lnTo>
                      <a:lnTo>
                        <a:pt x="431228" y="175656"/>
                      </a:lnTo>
                      <a:lnTo>
                        <a:pt x="531065" y="114943"/>
                      </a:lnTo>
                      <a:lnTo>
                        <a:pt x="600331" y="191674"/>
                      </a:lnTo>
                      <a:lnTo>
                        <a:pt x="659559" y="162400"/>
                      </a:lnTo>
                      <a:lnTo>
                        <a:pt x="682905" y="154730"/>
                      </a:lnTo>
                      <a:lnTo>
                        <a:pt x="674194" y="52774"/>
                      </a:lnTo>
                      <a:lnTo>
                        <a:pt x="786708" y="21249"/>
                      </a:lnTo>
                      <a:lnTo>
                        <a:pt x="832580" y="113573"/>
                      </a:lnTo>
                      <a:lnTo>
                        <a:pt x="907909" y="100371"/>
                      </a:lnTo>
                      <a:lnTo>
                        <a:pt x="922350" y="99641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E0E0E0"/>
                    </a:gs>
                    <a:gs pos="0">
                      <a:srgbClr val="F9F9F9"/>
                    </a:gs>
                  </a:gsLst>
                  <a:lin ang="2700000" scaled="1"/>
                  <a:tileRect/>
                </a:gradFill>
                <a:ln>
                  <a:noFill/>
                </a:ln>
                <a:effectLst>
                  <a:outerShdw blurRad="101600" dist="508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8" name="椭圆 47"/>
                <p:cNvSpPr/>
                <p:nvPr/>
              </p:nvSpPr>
              <p:spPr>
                <a:xfrm>
                  <a:off x="5397595" y="2734243"/>
                  <a:ext cx="1396811" cy="139681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19050">
                  <a:gradFill flip="none" rotWithShape="1">
                    <a:gsLst>
                      <a:gs pos="0">
                        <a:schemeClr val="bg1">
                          <a:lumMod val="8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>
                  <a:innerShdw blurRad="88900" dist="38100" dir="13500000">
                    <a:prstClr val="black">
                      <a:alpha val="3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4134680" y="4847903"/>
                <a:ext cx="741535" cy="739808"/>
                <a:chOff x="5096275" y="2435252"/>
                <a:chExt cx="1999451" cy="1994792"/>
              </a:xfrm>
            </p:grpSpPr>
            <p:sp>
              <p:nvSpPr>
                <p:cNvPr id="50" name="任意多边形 49"/>
                <p:cNvSpPr/>
                <p:nvPr/>
              </p:nvSpPr>
              <p:spPr>
                <a:xfrm>
                  <a:off x="5096275" y="2435252"/>
                  <a:ext cx="1999451" cy="1994792"/>
                </a:xfrm>
                <a:custGeom>
                  <a:avLst/>
                  <a:gdLst>
                    <a:gd name="connsiteX0" fmla="*/ 941301 w 1999451"/>
                    <a:gd name="connsiteY0" fmla="*/ 0 h 1994792"/>
                    <a:gd name="connsiteX1" fmla="*/ 1058149 w 1999451"/>
                    <a:gd name="connsiteY1" fmla="*/ 0 h 1994792"/>
                    <a:gd name="connsiteX2" fmla="*/ 1077100 w 1999451"/>
                    <a:gd name="connsiteY2" fmla="*/ 99641 h 1994792"/>
                    <a:gd name="connsiteX3" fmla="*/ 1091542 w 1999451"/>
                    <a:gd name="connsiteY3" fmla="*/ 100371 h 1994792"/>
                    <a:gd name="connsiteX4" fmla="*/ 1166114 w 1999451"/>
                    <a:gd name="connsiteY4" fmla="*/ 115099 h 1994792"/>
                    <a:gd name="connsiteX5" fmla="*/ 1212743 w 1999451"/>
                    <a:gd name="connsiteY5" fmla="*/ 21249 h 1994792"/>
                    <a:gd name="connsiteX6" fmla="*/ 1325258 w 1999451"/>
                    <a:gd name="connsiteY6" fmla="*/ 52774 h 1994792"/>
                    <a:gd name="connsiteX7" fmla="*/ 1316352 w 1999451"/>
                    <a:gd name="connsiteY7" fmla="*/ 157011 h 1994792"/>
                    <a:gd name="connsiteX8" fmla="*/ 1400099 w 1999451"/>
                    <a:gd name="connsiteY8" fmla="*/ 190589 h 1994792"/>
                    <a:gd name="connsiteX9" fmla="*/ 1468386 w 1999451"/>
                    <a:gd name="connsiteY9" fmla="*/ 114943 h 1994792"/>
                    <a:gd name="connsiteX10" fmla="*/ 1568223 w 1999451"/>
                    <a:gd name="connsiteY10" fmla="*/ 175656 h 1994792"/>
                    <a:gd name="connsiteX11" fmla="*/ 1532091 w 1999451"/>
                    <a:gd name="connsiteY11" fmla="*/ 272114 h 1994792"/>
                    <a:gd name="connsiteX12" fmla="*/ 1602707 w 1999451"/>
                    <a:gd name="connsiteY12" fmla="*/ 328805 h 1994792"/>
                    <a:gd name="connsiteX13" fmla="*/ 1689271 w 1999451"/>
                    <a:gd name="connsiteY13" fmla="*/ 274135 h 1994792"/>
                    <a:gd name="connsiteX14" fmla="*/ 1769026 w 1999451"/>
                    <a:gd name="connsiteY14" fmla="*/ 359531 h 1994792"/>
                    <a:gd name="connsiteX15" fmla="*/ 1706872 w 1999451"/>
                    <a:gd name="connsiteY15" fmla="*/ 444491 h 1994792"/>
                    <a:gd name="connsiteX16" fmla="*/ 1728128 w 1999451"/>
                    <a:gd name="connsiteY16" fmla="*/ 468413 h 1994792"/>
                    <a:gd name="connsiteX17" fmla="*/ 1757986 w 1999451"/>
                    <a:gd name="connsiteY17" fmla="*/ 517179 h 1994792"/>
                    <a:gd name="connsiteX18" fmla="*/ 1859015 w 1999451"/>
                    <a:gd name="connsiteY18" fmla="*/ 487017 h 1994792"/>
                    <a:gd name="connsiteX19" fmla="*/ 1912772 w 1999451"/>
                    <a:gd name="connsiteY19" fmla="*/ 590765 h 1994792"/>
                    <a:gd name="connsiteX20" fmla="*/ 1829333 w 1999451"/>
                    <a:gd name="connsiteY20" fmla="*/ 656330 h 1994792"/>
                    <a:gd name="connsiteX21" fmla="*/ 1852953 w 1999451"/>
                    <a:gd name="connsiteY21" fmla="*/ 712915 h 1994792"/>
                    <a:gd name="connsiteX22" fmla="*/ 1859446 w 1999451"/>
                    <a:gd name="connsiteY22" fmla="*/ 739590 h 1994792"/>
                    <a:gd name="connsiteX23" fmla="*/ 1965029 w 1999451"/>
                    <a:gd name="connsiteY23" fmla="*/ 737801 h 1994792"/>
                    <a:gd name="connsiteX24" fmla="*/ 1988802 w 1999451"/>
                    <a:gd name="connsiteY24" fmla="*/ 852205 h 1994792"/>
                    <a:gd name="connsiteX25" fmla="*/ 1889722 w 1999451"/>
                    <a:gd name="connsiteY25" fmla="*/ 893261 h 1994792"/>
                    <a:gd name="connsiteX26" fmla="*/ 1896720 w 1999451"/>
                    <a:gd name="connsiteY26" fmla="*/ 980973 h 1994792"/>
                    <a:gd name="connsiteX27" fmla="*/ 1999451 w 1999451"/>
                    <a:gd name="connsiteY27" fmla="*/ 1007889 h 1994792"/>
                    <a:gd name="connsiteX28" fmla="*/ 1991477 w 1999451"/>
                    <a:gd name="connsiteY28" fmla="*/ 1124464 h 1994792"/>
                    <a:gd name="connsiteX29" fmla="*/ 1885216 w 1999451"/>
                    <a:gd name="connsiteY29" fmla="*/ 1137240 h 1994792"/>
                    <a:gd name="connsiteX30" fmla="*/ 1879495 w 1999451"/>
                    <a:gd name="connsiteY30" fmla="*/ 1174729 h 1994792"/>
                    <a:gd name="connsiteX31" fmla="*/ 1865434 w 1999451"/>
                    <a:gd name="connsiteY31" fmla="*/ 1222071 h 1994792"/>
                    <a:gd name="connsiteX32" fmla="*/ 1959729 w 1999451"/>
                    <a:gd name="connsiteY32" fmla="*/ 1277247 h 1994792"/>
                    <a:gd name="connsiteX33" fmla="*/ 1920599 w 1999451"/>
                    <a:gd name="connsiteY33" fmla="*/ 1387348 h 1994792"/>
                    <a:gd name="connsiteX34" fmla="*/ 1811865 w 1999451"/>
                    <a:gd name="connsiteY34" fmla="*/ 1370522 h 1994792"/>
                    <a:gd name="connsiteX35" fmla="*/ 1773443 w 1999451"/>
                    <a:gd name="connsiteY35" fmla="*/ 1447897 h 1994792"/>
                    <a:gd name="connsiteX36" fmla="*/ 1848807 w 1999451"/>
                    <a:gd name="connsiteY36" fmla="*/ 1525900 h 1994792"/>
                    <a:gd name="connsiteX37" fmla="*/ 1781423 w 1999451"/>
                    <a:gd name="connsiteY37" fmla="*/ 1621362 h 1994792"/>
                    <a:gd name="connsiteX38" fmla="*/ 1681572 w 1999451"/>
                    <a:gd name="connsiteY38" fmla="*/ 1575965 h 1994792"/>
                    <a:gd name="connsiteX39" fmla="*/ 1627054 w 1999451"/>
                    <a:gd name="connsiteY39" fmla="*/ 1636312 h 1994792"/>
                    <a:gd name="connsiteX40" fmla="*/ 1623129 w 1999451"/>
                    <a:gd name="connsiteY40" fmla="*/ 1639482 h 1994792"/>
                    <a:gd name="connsiteX41" fmla="*/ 1674913 w 1999451"/>
                    <a:gd name="connsiteY41" fmla="*/ 1735407 h 1994792"/>
                    <a:gd name="connsiteX42" fmla="*/ 1584273 w 1999451"/>
                    <a:gd name="connsiteY42" fmla="*/ 1809148 h 1994792"/>
                    <a:gd name="connsiteX43" fmla="*/ 1500451 w 1999451"/>
                    <a:gd name="connsiteY43" fmla="*/ 1738561 h 1994792"/>
                    <a:gd name="connsiteX44" fmla="*/ 1495073 w 1999451"/>
                    <a:gd name="connsiteY44" fmla="*/ 1742905 h 1994792"/>
                    <a:gd name="connsiteX45" fmla="*/ 1426450 w 1999451"/>
                    <a:gd name="connsiteY45" fmla="*/ 1781627 h 1994792"/>
                    <a:gd name="connsiteX46" fmla="*/ 1450943 w 1999451"/>
                    <a:gd name="connsiteY46" fmla="*/ 1890227 h 1994792"/>
                    <a:gd name="connsiteX47" fmla="*/ 1343769 w 1999451"/>
                    <a:gd name="connsiteY47" fmla="*/ 1936779 h 1994792"/>
                    <a:gd name="connsiteX48" fmla="*/ 1281530 w 1999451"/>
                    <a:gd name="connsiteY48" fmla="*/ 1845358 h 1994792"/>
                    <a:gd name="connsiteX49" fmla="*/ 1262809 w 1999451"/>
                    <a:gd name="connsiteY49" fmla="*/ 1852610 h 1994792"/>
                    <a:gd name="connsiteX50" fmla="*/ 1199258 w 1999451"/>
                    <a:gd name="connsiteY50" fmla="*/ 1867022 h 1994792"/>
                    <a:gd name="connsiteX51" fmla="*/ 1193508 w 1999451"/>
                    <a:gd name="connsiteY51" fmla="*/ 1978881 h 1994792"/>
                    <a:gd name="connsiteX52" fmla="*/ 1077749 w 1999451"/>
                    <a:gd name="connsiteY52" fmla="*/ 1994792 h 1994792"/>
                    <a:gd name="connsiteX53" fmla="*/ 1042026 w 1999451"/>
                    <a:gd name="connsiteY53" fmla="*/ 1888612 h 1994792"/>
                    <a:gd name="connsiteX54" fmla="*/ 999725 w 1999451"/>
                    <a:gd name="connsiteY54" fmla="*/ 1891762 h 1994792"/>
                    <a:gd name="connsiteX55" fmla="*/ 957089 w 1999451"/>
                    <a:gd name="connsiteY55" fmla="*/ 1889609 h 1994792"/>
                    <a:gd name="connsiteX56" fmla="*/ 921702 w 1999451"/>
                    <a:gd name="connsiteY56" fmla="*/ 1994792 h 1994792"/>
                    <a:gd name="connsiteX57" fmla="*/ 805942 w 1999451"/>
                    <a:gd name="connsiteY57" fmla="*/ 1978881 h 1994792"/>
                    <a:gd name="connsiteX58" fmla="*/ 800282 w 1999451"/>
                    <a:gd name="connsiteY58" fmla="*/ 1868771 h 1994792"/>
                    <a:gd name="connsiteX59" fmla="*/ 732684 w 1999451"/>
                    <a:gd name="connsiteY59" fmla="*/ 1851389 h 1994792"/>
                    <a:gd name="connsiteX60" fmla="*/ 717862 w 1999451"/>
                    <a:gd name="connsiteY60" fmla="*/ 1845445 h 1994792"/>
                    <a:gd name="connsiteX61" fmla="*/ 655683 w 1999451"/>
                    <a:gd name="connsiteY61" fmla="*/ 1936779 h 1994792"/>
                    <a:gd name="connsiteX62" fmla="*/ 548508 w 1999451"/>
                    <a:gd name="connsiteY62" fmla="*/ 1890227 h 1994792"/>
                    <a:gd name="connsiteX63" fmla="*/ 572952 w 1999451"/>
                    <a:gd name="connsiteY63" fmla="*/ 1781847 h 1994792"/>
                    <a:gd name="connsiteX64" fmla="*/ 499708 w 1999451"/>
                    <a:gd name="connsiteY64" fmla="*/ 1737965 h 1994792"/>
                    <a:gd name="connsiteX65" fmla="*/ 415179 w 1999451"/>
                    <a:gd name="connsiteY65" fmla="*/ 1809148 h 1994792"/>
                    <a:gd name="connsiteX66" fmla="*/ 324539 w 1999451"/>
                    <a:gd name="connsiteY66" fmla="*/ 1735407 h 1994792"/>
                    <a:gd name="connsiteX67" fmla="*/ 376713 w 1999451"/>
                    <a:gd name="connsiteY67" fmla="*/ 1638760 h 1994792"/>
                    <a:gd name="connsiteX68" fmla="*/ 324235 w 1999451"/>
                    <a:gd name="connsiteY68" fmla="*/ 1585494 h 1994792"/>
                    <a:gd name="connsiteX69" fmla="*/ 317410 w 1999451"/>
                    <a:gd name="connsiteY69" fmla="*/ 1576178 h 1994792"/>
                    <a:gd name="connsiteX70" fmla="*/ 218029 w 1999451"/>
                    <a:gd name="connsiteY70" fmla="*/ 1621362 h 1994792"/>
                    <a:gd name="connsiteX71" fmla="*/ 150645 w 1999451"/>
                    <a:gd name="connsiteY71" fmla="*/ 1525900 h 1994792"/>
                    <a:gd name="connsiteX72" fmla="*/ 225969 w 1999451"/>
                    <a:gd name="connsiteY72" fmla="*/ 1447938 h 1994792"/>
                    <a:gd name="connsiteX73" fmla="*/ 188010 w 1999451"/>
                    <a:gd name="connsiteY73" fmla="*/ 1370456 h 1994792"/>
                    <a:gd name="connsiteX74" fmla="*/ 78852 w 1999451"/>
                    <a:gd name="connsiteY74" fmla="*/ 1387348 h 1994792"/>
                    <a:gd name="connsiteX75" fmla="*/ 39722 w 1999451"/>
                    <a:gd name="connsiteY75" fmla="*/ 1277247 h 1994792"/>
                    <a:gd name="connsiteX76" fmla="*/ 134561 w 1999451"/>
                    <a:gd name="connsiteY76" fmla="*/ 1221753 h 1994792"/>
                    <a:gd name="connsiteX77" fmla="*/ 116998 w 1999451"/>
                    <a:gd name="connsiteY77" fmla="*/ 1159612 h 1994792"/>
                    <a:gd name="connsiteX78" fmla="*/ 113873 w 1999451"/>
                    <a:gd name="connsiteY78" fmla="*/ 1137196 h 1994792"/>
                    <a:gd name="connsiteX79" fmla="*/ 7974 w 1999451"/>
                    <a:gd name="connsiteY79" fmla="*/ 1124464 h 1994792"/>
                    <a:gd name="connsiteX80" fmla="*/ 0 w 1999451"/>
                    <a:gd name="connsiteY80" fmla="*/ 1007889 h 1994792"/>
                    <a:gd name="connsiteX81" fmla="*/ 102311 w 1999451"/>
                    <a:gd name="connsiteY81" fmla="*/ 981083 h 1994792"/>
                    <a:gd name="connsiteX82" fmla="*/ 105790 w 1999451"/>
                    <a:gd name="connsiteY82" fmla="*/ 907597 h 1994792"/>
                    <a:gd name="connsiteX83" fmla="*/ 108534 w 1999451"/>
                    <a:gd name="connsiteY83" fmla="*/ 892766 h 1994792"/>
                    <a:gd name="connsiteX84" fmla="*/ 10648 w 1999451"/>
                    <a:gd name="connsiteY84" fmla="*/ 852205 h 1994792"/>
                    <a:gd name="connsiteX85" fmla="*/ 34421 w 1999451"/>
                    <a:gd name="connsiteY85" fmla="*/ 737801 h 1994792"/>
                    <a:gd name="connsiteX86" fmla="*/ 139326 w 1999451"/>
                    <a:gd name="connsiteY86" fmla="*/ 739579 h 1994792"/>
                    <a:gd name="connsiteX87" fmla="*/ 170385 w 1999451"/>
                    <a:gd name="connsiteY87" fmla="*/ 656539 h 1994792"/>
                    <a:gd name="connsiteX88" fmla="*/ 86679 w 1999451"/>
                    <a:gd name="connsiteY88" fmla="*/ 590765 h 1994792"/>
                    <a:gd name="connsiteX89" fmla="*/ 140437 w 1999451"/>
                    <a:gd name="connsiteY89" fmla="*/ 487017 h 1994792"/>
                    <a:gd name="connsiteX90" fmla="*/ 239495 w 1999451"/>
                    <a:gd name="connsiteY90" fmla="*/ 516590 h 1994792"/>
                    <a:gd name="connsiteX91" fmla="*/ 244191 w 1999451"/>
                    <a:gd name="connsiteY91" fmla="*/ 508163 h 1994792"/>
                    <a:gd name="connsiteX92" fmla="*/ 291472 w 1999451"/>
                    <a:gd name="connsiteY92" fmla="*/ 442977 h 1994792"/>
                    <a:gd name="connsiteX93" fmla="*/ 230426 w 1999451"/>
                    <a:gd name="connsiteY93" fmla="*/ 359531 h 1994792"/>
                    <a:gd name="connsiteX94" fmla="*/ 310181 w 1999451"/>
                    <a:gd name="connsiteY94" fmla="*/ 274135 h 1994792"/>
                    <a:gd name="connsiteX95" fmla="*/ 397526 w 1999451"/>
                    <a:gd name="connsiteY95" fmla="*/ 329299 h 1994792"/>
                    <a:gd name="connsiteX96" fmla="*/ 444095 w 1999451"/>
                    <a:gd name="connsiteY96" fmla="*/ 288220 h 1994792"/>
                    <a:gd name="connsiteX97" fmla="*/ 467432 w 1999451"/>
                    <a:gd name="connsiteY97" fmla="*/ 272304 h 1994792"/>
                    <a:gd name="connsiteX98" fmla="*/ 431228 w 1999451"/>
                    <a:gd name="connsiteY98" fmla="*/ 175656 h 1994792"/>
                    <a:gd name="connsiteX99" fmla="*/ 531065 w 1999451"/>
                    <a:gd name="connsiteY99" fmla="*/ 114943 h 1994792"/>
                    <a:gd name="connsiteX100" fmla="*/ 600331 w 1999451"/>
                    <a:gd name="connsiteY100" fmla="*/ 191674 h 1994792"/>
                    <a:gd name="connsiteX101" fmla="*/ 659559 w 1999451"/>
                    <a:gd name="connsiteY101" fmla="*/ 162400 h 1994792"/>
                    <a:gd name="connsiteX102" fmla="*/ 682905 w 1999451"/>
                    <a:gd name="connsiteY102" fmla="*/ 154730 h 1994792"/>
                    <a:gd name="connsiteX103" fmla="*/ 674194 w 1999451"/>
                    <a:gd name="connsiteY103" fmla="*/ 52774 h 1994792"/>
                    <a:gd name="connsiteX104" fmla="*/ 786708 w 1999451"/>
                    <a:gd name="connsiteY104" fmla="*/ 21249 h 1994792"/>
                    <a:gd name="connsiteX105" fmla="*/ 832580 w 1999451"/>
                    <a:gd name="connsiteY105" fmla="*/ 113573 h 1994792"/>
                    <a:gd name="connsiteX106" fmla="*/ 907909 w 1999451"/>
                    <a:gd name="connsiteY106" fmla="*/ 100371 h 1994792"/>
                    <a:gd name="connsiteX107" fmla="*/ 922350 w 1999451"/>
                    <a:gd name="connsiteY107" fmla="*/ 99641 h 19947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</a:cxnLst>
                  <a:rect l="l" t="t" r="r" b="b"/>
                  <a:pathLst>
                    <a:path w="1999451" h="1994792">
                      <a:moveTo>
                        <a:pt x="941301" y="0"/>
                      </a:moveTo>
                      <a:lnTo>
                        <a:pt x="1058149" y="0"/>
                      </a:lnTo>
                      <a:lnTo>
                        <a:pt x="1077100" y="99641"/>
                      </a:lnTo>
                      <a:lnTo>
                        <a:pt x="1091542" y="100371"/>
                      </a:lnTo>
                      <a:lnTo>
                        <a:pt x="1166114" y="115099"/>
                      </a:lnTo>
                      <a:lnTo>
                        <a:pt x="1212743" y="21249"/>
                      </a:lnTo>
                      <a:lnTo>
                        <a:pt x="1325258" y="52774"/>
                      </a:lnTo>
                      <a:lnTo>
                        <a:pt x="1316352" y="157011"/>
                      </a:lnTo>
                      <a:lnTo>
                        <a:pt x="1400099" y="190589"/>
                      </a:lnTo>
                      <a:lnTo>
                        <a:pt x="1468386" y="114943"/>
                      </a:lnTo>
                      <a:lnTo>
                        <a:pt x="1568223" y="175656"/>
                      </a:lnTo>
                      <a:lnTo>
                        <a:pt x="1532091" y="272114"/>
                      </a:lnTo>
                      <a:lnTo>
                        <a:pt x="1602707" y="328805"/>
                      </a:lnTo>
                      <a:lnTo>
                        <a:pt x="1689271" y="274135"/>
                      </a:lnTo>
                      <a:lnTo>
                        <a:pt x="1769026" y="359531"/>
                      </a:lnTo>
                      <a:lnTo>
                        <a:pt x="1706872" y="444491"/>
                      </a:lnTo>
                      <a:lnTo>
                        <a:pt x="1728128" y="468413"/>
                      </a:lnTo>
                      <a:lnTo>
                        <a:pt x="1757986" y="517179"/>
                      </a:lnTo>
                      <a:lnTo>
                        <a:pt x="1859015" y="487017"/>
                      </a:lnTo>
                      <a:lnTo>
                        <a:pt x="1912772" y="590765"/>
                      </a:lnTo>
                      <a:lnTo>
                        <a:pt x="1829333" y="656330"/>
                      </a:lnTo>
                      <a:lnTo>
                        <a:pt x="1852953" y="712915"/>
                      </a:lnTo>
                      <a:lnTo>
                        <a:pt x="1859446" y="739590"/>
                      </a:lnTo>
                      <a:lnTo>
                        <a:pt x="1965029" y="737801"/>
                      </a:lnTo>
                      <a:lnTo>
                        <a:pt x="1988802" y="852205"/>
                      </a:lnTo>
                      <a:lnTo>
                        <a:pt x="1889722" y="893261"/>
                      </a:lnTo>
                      <a:lnTo>
                        <a:pt x="1896720" y="980973"/>
                      </a:lnTo>
                      <a:lnTo>
                        <a:pt x="1999451" y="1007889"/>
                      </a:lnTo>
                      <a:lnTo>
                        <a:pt x="1991477" y="1124464"/>
                      </a:lnTo>
                      <a:lnTo>
                        <a:pt x="1885216" y="1137240"/>
                      </a:lnTo>
                      <a:lnTo>
                        <a:pt x="1879495" y="1174729"/>
                      </a:lnTo>
                      <a:lnTo>
                        <a:pt x="1865434" y="1222071"/>
                      </a:lnTo>
                      <a:lnTo>
                        <a:pt x="1959729" y="1277247"/>
                      </a:lnTo>
                      <a:lnTo>
                        <a:pt x="1920599" y="1387348"/>
                      </a:lnTo>
                      <a:lnTo>
                        <a:pt x="1811865" y="1370522"/>
                      </a:lnTo>
                      <a:lnTo>
                        <a:pt x="1773443" y="1447897"/>
                      </a:lnTo>
                      <a:lnTo>
                        <a:pt x="1848807" y="1525900"/>
                      </a:lnTo>
                      <a:lnTo>
                        <a:pt x="1781423" y="1621362"/>
                      </a:lnTo>
                      <a:lnTo>
                        <a:pt x="1681572" y="1575965"/>
                      </a:lnTo>
                      <a:lnTo>
                        <a:pt x="1627054" y="1636312"/>
                      </a:lnTo>
                      <a:lnTo>
                        <a:pt x="1623129" y="1639482"/>
                      </a:lnTo>
                      <a:lnTo>
                        <a:pt x="1674913" y="1735407"/>
                      </a:lnTo>
                      <a:lnTo>
                        <a:pt x="1584273" y="1809148"/>
                      </a:lnTo>
                      <a:lnTo>
                        <a:pt x="1500451" y="1738561"/>
                      </a:lnTo>
                      <a:lnTo>
                        <a:pt x="1495073" y="1742905"/>
                      </a:lnTo>
                      <a:lnTo>
                        <a:pt x="1426450" y="1781627"/>
                      </a:lnTo>
                      <a:lnTo>
                        <a:pt x="1450943" y="1890227"/>
                      </a:lnTo>
                      <a:lnTo>
                        <a:pt x="1343769" y="1936779"/>
                      </a:lnTo>
                      <a:lnTo>
                        <a:pt x="1281530" y="1845358"/>
                      </a:lnTo>
                      <a:lnTo>
                        <a:pt x="1262809" y="1852610"/>
                      </a:lnTo>
                      <a:lnTo>
                        <a:pt x="1199258" y="1867022"/>
                      </a:lnTo>
                      <a:lnTo>
                        <a:pt x="1193508" y="1978881"/>
                      </a:lnTo>
                      <a:lnTo>
                        <a:pt x="1077749" y="1994792"/>
                      </a:lnTo>
                      <a:lnTo>
                        <a:pt x="1042026" y="1888612"/>
                      </a:lnTo>
                      <a:lnTo>
                        <a:pt x="999725" y="1891762"/>
                      </a:lnTo>
                      <a:lnTo>
                        <a:pt x="957089" y="1889609"/>
                      </a:lnTo>
                      <a:lnTo>
                        <a:pt x="921702" y="1994792"/>
                      </a:lnTo>
                      <a:lnTo>
                        <a:pt x="805942" y="1978881"/>
                      </a:lnTo>
                      <a:lnTo>
                        <a:pt x="800282" y="1868771"/>
                      </a:lnTo>
                      <a:lnTo>
                        <a:pt x="732684" y="1851389"/>
                      </a:lnTo>
                      <a:lnTo>
                        <a:pt x="717862" y="1845445"/>
                      </a:lnTo>
                      <a:lnTo>
                        <a:pt x="655683" y="1936779"/>
                      </a:lnTo>
                      <a:lnTo>
                        <a:pt x="548508" y="1890227"/>
                      </a:lnTo>
                      <a:lnTo>
                        <a:pt x="572952" y="1781847"/>
                      </a:lnTo>
                      <a:lnTo>
                        <a:pt x="499708" y="1737965"/>
                      </a:lnTo>
                      <a:lnTo>
                        <a:pt x="415179" y="1809148"/>
                      </a:lnTo>
                      <a:lnTo>
                        <a:pt x="324539" y="1735407"/>
                      </a:lnTo>
                      <a:lnTo>
                        <a:pt x="376713" y="1638760"/>
                      </a:lnTo>
                      <a:lnTo>
                        <a:pt x="324235" y="1585494"/>
                      </a:lnTo>
                      <a:lnTo>
                        <a:pt x="317410" y="1576178"/>
                      </a:lnTo>
                      <a:lnTo>
                        <a:pt x="218029" y="1621362"/>
                      </a:lnTo>
                      <a:lnTo>
                        <a:pt x="150645" y="1525900"/>
                      </a:lnTo>
                      <a:lnTo>
                        <a:pt x="225969" y="1447938"/>
                      </a:lnTo>
                      <a:lnTo>
                        <a:pt x="188010" y="1370456"/>
                      </a:lnTo>
                      <a:lnTo>
                        <a:pt x="78852" y="1387348"/>
                      </a:lnTo>
                      <a:lnTo>
                        <a:pt x="39722" y="1277247"/>
                      </a:lnTo>
                      <a:lnTo>
                        <a:pt x="134561" y="1221753"/>
                      </a:lnTo>
                      <a:lnTo>
                        <a:pt x="116998" y="1159612"/>
                      </a:lnTo>
                      <a:lnTo>
                        <a:pt x="113873" y="1137196"/>
                      </a:lnTo>
                      <a:lnTo>
                        <a:pt x="7974" y="1124464"/>
                      </a:lnTo>
                      <a:lnTo>
                        <a:pt x="0" y="1007889"/>
                      </a:lnTo>
                      <a:lnTo>
                        <a:pt x="102311" y="981083"/>
                      </a:lnTo>
                      <a:lnTo>
                        <a:pt x="105790" y="907597"/>
                      </a:lnTo>
                      <a:lnTo>
                        <a:pt x="108534" y="892766"/>
                      </a:lnTo>
                      <a:lnTo>
                        <a:pt x="10648" y="852205"/>
                      </a:lnTo>
                      <a:lnTo>
                        <a:pt x="34421" y="737801"/>
                      </a:lnTo>
                      <a:lnTo>
                        <a:pt x="139326" y="739579"/>
                      </a:lnTo>
                      <a:lnTo>
                        <a:pt x="170385" y="656539"/>
                      </a:lnTo>
                      <a:lnTo>
                        <a:pt x="86679" y="590765"/>
                      </a:lnTo>
                      <a:lnTo>
                        <a:pt x="140437" y="487017"/>
                      </a:lnTo>
                      <a:lnTo>
                        <a:pt x="239495" y="516590"/>
                      </a:lnTo>
                      <a:lnTo>
                        <a:pt x="244191" y="508163"/>
                      </a:lnTo>
                      <a:lnTo>
                        <a:pt x="291472" y="442977"/>
                      </a:lnTo>
                      <a:lnTo>
                        <a:pt x="230426" y="359531"/>
                      </a:lnTo>
                      <a:lnTo>
                        <a:pt x="310181" y="274135"/>
                      </a:lnTo>
                      <a:lnTo>
                        <a:pt x="397526" y="329299"/>
                      </a:lnTo>
                      <a:lnTo>
                        <a:pt x="444095" y="288220"/>
                      </a:lnTo>
                      <a:lnTo>
                        <a:pt x="467432" y="272304"/>
                      </a:lnTo>
                      <a:lnTo>
                        <a:pt x="431228" y="175656"/>
                      </a:lnTo>
                      <a:lnTo>
                        <a:pt x="531065" y="114943"/>
                      </a:lnTo>
                      <a:lnTo>
                        <a:pt x="600331" y="191674"/>
                      </a:lnTo>
                      <a:lnTo>
                        <a:pt x="659559" y="162400"/>
                      </a:lnTo>
                      <a:lnTo>
                        <a:pt x="682905" y="154730"/>
                      </a:lnTo>
                      <a:lnTo>
                        <a:pt x="674194" y="52774"/>
                      </a:lnTo>
                      <a:lnTo>
                        <a:pt x="786708" y="21249"/>
                      </a:lnTo>
                      <a:lnTo>
                        <a:pt x="832580" y="113573"/>
                      </a:lnTo>
                      <a:lnTo>
                        <a:pt x="907909" y="100371"/>
                      </a:lnTo>
                      <a:lnTo>
                        <a:pt x="922350" y="99641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E0E0E0"/>
                    </a:gs>
                    <a:gs pos="0">
                      <a:srgbClr val="F9F9F9"/>
                    </a:gs>
                  </a:gsLst>
                  <a:lin ang="2700000" scaled="1"/>
                  <a:tileRect/>
                </a:gradFill>
                <a:ln>
                  <a:noFill/>
                </a:ln>
                <a:effectLst>
                  <a:outerShdw blurRad="101600" dist="508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1" name="椭圆 50"/>
                <p:cNvSpPr/>
                <p:nvPr/>
              </p:nvSpPr>
              <p:spPr>
                <a:xfrm>
                  <a:off x="5397595" y="2734243"/>
                  <a:ext cx="1396811" cy="139681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19050">
                  <a:gradFill flip="none" rotWithShape="1">
                    <a:gsLst>
                      <a:gs pos="0">
                        <a:schemeClr val="bg1">
                          <a:lumMod val="8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>
                  <a:innerShdw blurRad="88900" dist="38100" dir="13500000">
                    <a:prstClr val="black">
                      <a:alpha val="3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52" name="组合 51"/>
              <p:cNvGrpSpPr/>
              <p:nvPr/>
            </p:nvGrpSpPr>
            <p:grpSpPr>
              <a:xfrm>
                <a:off x="2440908" y="1914203"/>
                <a:ext cx="741535" cy="739808"/>
                <a:chOff x="5096275" y="2435252"/>
                <a:chExt cx="1999451" cy="1994792"/>
              </a:xfrm>
            </p:grpSpPr>
            <p:sp>
              <p:nvSpPr>
                <p:cNvPr id="53" name="任意多边形 52"/>
                <p:cNvSpPr/>
                <p:nvPr/>
              </p:nvSpPr>
              <p:spPr>
                <a:xfrm>
                  <a:off x="5096275" y="2435252"/>
                  <a:ext cx="1999451" cy="1994792"/>
                </a:xfrm>
                <a:custGeom>
                  <a:avLst/>
                  <a:gdLst>
                    <a:gd name="connsiteX0" fmla="*/ 941301 w 1999451"/>
                    <a:gd name="connsiteY0" fmla="*/ 0 h 1994792"/>
                    <a:gd name="connsiteX1" fmla="*/ 1058149 w 1999451"/>
                    <a:gd name="connsiteY1" fmla="*/ 0 h 1994792"/>
                    <a:gd name="connsiteX2" fmla="*/ 1077100 w 1999451"/>
                    <a:gd name="connsiteY2" fmla="*/ 99641 h 1994792"/>
                    <a:gd name="connsiteX3" fmla="*/ 1091542 w 1999451"/>
                    <a:gd name="connsiteY3" fmla="*/ 100371 h 1994792"/>
                    <a:gd name="connsiteX4" fmla="*/ 1166114 w 1999451"/>
                    <a:gd name="connsiteY4" fmla="*/ 115099 h 1994792"/>
                    <a:gd name="connsiteX5" fmla="*/ 1212743 w 1999451"/>
                    <a:gd name="connsiteY5" fmla="*/ 21249 h 1994792"/>
                    <a:gd name="connsiteX6" fmla="*/ 1325258 w 1999451"/>
                    <a:gd name="connsiteY6" fmla="*/ 52774 h 1994792"/>
                    <a:gd name="connsiteX7" fmla="*/ 1316352 w 1999451"/>
                    <a:gd name="connsiteY7" fmla="*/ 157011 h 1994792"/>
                    <a:gd name="connsiteX8" fmla="*/ 1400099 w 1999451"/>
                    <a:gd name="connsiteY8" fmla="*/ 190589 h 1994792"/>
                    <a:gd name="connsiteX9" fmla="*/ 1468386 w 1999451"/>
                    <a:gd name="connsiteY9" fmla="*/ 114943 h 1994792"/>
                    <a:gd name="connsiteX10" fmla="*/ 1568223 w 1999451"/>
                    <a:gd name="connsiteY10" fmla="*/ 175656 h 1994792"/>
                    <a:gd name="connsiteX11" fmla="*/ 1532091 w 1999451"/>
                    <a:gd name="connsiteY11" fmla="*/ 272114 h 1994792"/>
                    <a:gd name="connsiteX12" fmla="*/ 1602707 w 1999451"/>
                    <a:gd name="connsiteY12" fmla="*/ 328805 h 1994792"/>
                    <a:gd name="connsiteX13" fmla="*/ 1689271 w 1999451"/>
                    <a:gd name="connsiteY13" fmla="*/ 274135 h 1994792"/>
                    <a:gd name="connsiteX14" fmla="*/ 1769026 w 1999451"/>
                    <a:gd name="connsiteY14" fmla="*/ 359531 h 1994792"/>
                    <a:gd name="connsiteX15" fmla="*/ 1706872 w 1999451"/>
                    <a:gd name="connsiteY15" fmla="*/ 444491 h 1994792"/>
                    <a:gd name="connsiteX16" fmla="*/ 1728128 w 1999451"/>
                    <a:gd name="connsiteY16" fmla="*/ 468413 h 1994792"/>
                    <a:gd name="connsiteX17" fmla="*/ 1757986 w 1999451"/>
                    <a:gd name="connsiteY17" fmla="*/ 517179 h 1994792"/>
                    <a:gd name="connsiteX18" fmla="*/ 1859015 w 1999451"/>
                    <a:gd name="connsiteY18" fmla="*/ 487017 h 1994792"/>
                    <a:gd name="connsiteX19" fmla="*/ 1912772 w 1999451"/>
                    <a:gd name="connsiteY19" fmla="*/ 590765 h 1994792"/>
                    <a:gd name="connsiteX20" fmla="*/ 1829333 w 1999451"/>
                    <a:gd name="connsiteY20" fmla="*/ 656330 h 1994792"/>
                    <a:gd name="connsiteX21" fmla="*/ 1852953 w 1999451"/>
                    <a:gd name="connsiteY21" fmla="*/ 712915 h 1994792"/>
                    <a:gd name="connsiteX22" fmla="*/ 1859446 w 1999451"/>
                    <a:gd name="connsiteY22" fmla="*/ 739590 h 1994792"/>
                    <a:gd name="connsiteX23" fmla="*/ 1965029 w 1999451"/>
                    <a:gd name="connsiteY23" fmla="*/ 737801 h 1994792"/>
                    <a:gd name="connsiteX24" fmla="*/ 1988802 w 1999451"/>
                    <a:gd name="connsiteY24" fmla="*/ 852205 h 1994792"/>
                    <a:gd name="connsiteX25" fmla="*/ 1889722 w 1999451"/>
                    <a:gd name="connsiteY25" fmla="*/ 893261 h 1994792"/>
                    <a:gd name="connsiteX26" fmla="*/ 1896720 w 1999451"/>
                    <a:gd name="connsiteY26" fmla="*/ 980973 h 1994792"/>
                    <a:gd name="connsiteX27" fmla="*/ 1999451 w 1999451"/>
                    <a:gd name="connsiteY27" fmla="*/ 1007889 h 1994792"/>
                    <a:gd name="connsiteX28" fmla="*/ 1991477 w 1999451"/>
                    <a:gd name="connsiteY28" fmla="*/ 1124464 h 1994792"/>
                    <a:gd name="connsiteX29" fmla="*/ 1885216 w 1999451"/>
                    <a:gd name="connsiteY29" fmla="*/ 1137240 h 1994792"/>
                    <a:gd name="connsiteX30" fmla="*/ 1879495 w 1999451"/>
                    <a:gd name="connsiteY30" fmla="*/ 1174729 h 1994792"/>
                    <a:gd name="connsiteX31" fmla="*/ 1865434 w 1999451"/>
                    <a:gd name="connsiteY31" fmla="*/ 1222071 h 1994792"/>
                    <a:gd name="connsiteX32" fmla="*/ 1959729 w 1999451"/>
                    <a:gd name="connsiteY32" fmla="*/ 1277247 h 1994792"/>
                    <a:gd name="connsiteX33" fmla="*/ 1920599 w 1999451"/>
                    <a:gd name="connsiteY33" fmla="*/ 1387348 h 1994792"/>
                    <a:gd name="connsiteX34" fmla="*/ 1811865 w 1999451"/>
                    <a:gd name="connsiteY34" fmla="*/ 1370522 h 1994792"/>
                    <a:gd name="connsiteX35" fmla="*/ 1773443 w 1999451"/>
                    <a:gd name="connsiteY35" fmla="*/ 1447897 h 1994792"/>
                    <a:gd name="connsiteX36" fmla="*/ 1848807 w 1999451"/>
                    <a:gd name="connsiteY36" fmla="*/ 1525900 h 1994792"/>
                    <a:gd name="connsiteX37" fmla="*/ 1781423 w 1999451"/>
                    <a:gd name="connsiteY37" fmla="*/ 1621362 h 1994792"/>
                    <a:gd name="connsiteX38" fmla="*/ 1681572 w 1999451"/>
                    <a:gd name="connsiteY38" fmla="*/ 1575965 h 1994792"/>
                    <a:gd name="connsiteX39" fmla="*/ 1627054 w 1999451"/>
                    <a:gd name="connsiteY39" fmla="*/ 1636312 h 1994792"/>
                    <a:gd name="connsiteX40" fmla="*/ 1623129 w 1999451"/>
                    <a:gd name="connsiteY40" fmla="*/ 1639482 h 1994792"/>
                    <a:gd name="connsiteX41" fmla="*/ 1674913 w 1999451"/>
                    <a:gd name="connsiteY41" fmla="*/ 1735407 h 1994792"/>
                    <a:gd name="connsiteX42" fmla="*/ 1584273 w 1999451"/>
                    <a:gd name="connsiteY42" fmla="*/ 1809148 h 1994792"/>
                    <a:gd name="connsiteX43" fmla="*/ 1500451 w 1999451"/>
                    <a:gd name="connsiteY43" fmla="*/ 1738561 h 1994792"/>
                    <a:gd name="connsiteX44" fmla="*/ 1495073 w 1999451"/>
                    <a:gd name="connsiteY44" fmla="*/ 1742905 h 1994792"/>
                    <a:gd name="connsiteX45" fmla="*/ 1426450 w 1999451"/>
                    <a:gd name="connsiteY45" fmla="*/ 1781627 h 1994792"/>
                    <a:gd name="connsiteX46" fmla="*/ 1450943 w 1999451"/>
                    <a:gd name="connsiteY46" fmla="*/ 1890227 h 1994792"/>
                    <a:gd name="connsiteX47" fmla="*/ 1343769 w 1999451"/>
                    <a:gd name="connsiteY47" fmla="*/ 1936779 h 1994792"/>
                    <a:gd name="connsiteX48" fmla="*/ 1281530 w 1999451"/>
                    <a:gd name="connsiteY48" fmla="*/ 1845358 h 1994792"/>
                    <a:gd name="connsiteX49" fmla="*/ 1262809 w 1999451"/>
                    <a:gd name="connsiteY49" fmla="*/ 1852610 h 1994792"/>
                    <a:gd name="connsiteX50" fmla="*/ 1199258 w 1999451"/>
                    <a:gd name="connsiteY50" fmla="*/ 1867022 h 1994792"/>
                    <a:gd name="connsiteX51" fmla="*/ 1193508 w 1999451"/>
                    <a:gd name="connsiteY51" fmla="*/ 1978881 h 1994792"/>
                    <a:gd name="connsiteX52" fmla="*/ 1077749 w 1999451"/>
                    <a:gd name="connsiteY52" fmla="*/ 1994792 h 1994792"/>
                    <a:gd name="connsiteX53" fmla="*/ 1042026 w 1999451"/>
                    <a:gd name="connsiteY53" fmla="*/ 1888612 h 1994792"/>
                    <a:gd name="connsiteX54" fmla="*/ 999725 w 1999451"/>
                    <a:gd name="connsiteY54" fmla="*/ 1891762 h 1994792"/>
                    <a:gd name="connsiteX55" fmla="*/ 957089 w 1999451"/>
                    <a:gd name="connsiteY55" fmla="*/ 1889609 h 1994792"/>
                    <a:gd name="connsiteX56" fmla="*/ 921702 w 1999451"/>
                    <a:gd name="connsiteY56" fmla="*/ 1994792 h 1994792"/>
                    <a:gd name="connsiteX57" fmla="*/ 805942 w 1999451"/>
                    <a:gd name="connsiteY57" fmla="*/ 1978881 h 1994792"/>
                    <a:gd name="connsiteX58" fmla="*/ 800282 w 1999451"/>
                    <a:gd name="connsiteY58" fmla="*/ 1868771 h 1994792"/>
                    <a:gd name="connsiteX59" fmla="*/ 732684 w 1999451"/>
                    <a:gd name="connsiteY59" fmla="*/ 1851389 h 1994792"/>
                    <a:gd name="connsiteX60" fmla="*/ 717862 w 1999451"/>
                    <a:gd name="connsiteY60" fmla="*/ 1845445 h 1994792"/>
                    <a:gd name="connsiteX61" fmla="*/ 655683 w 1999451"/>
                    <a:gd name="connsiteY61" fmla="*/ 1936779 h 1994792"/>
                    <a:gd name="connsiteX62" fmla="*/ 548508 w 1999451"/>
                    <a:gd name="connsiteY62" fmla="*/ 1890227 h 1994792"/>
                    <a:gd name="connsiteX63" fmla="*/ 572952 w 1999451"/>
                    <a:gd name="connsiteY63" fmla="*/ 1781847 h 1994792"/>
                    <a:gd name="connsiteX64" fmla="*/ 499708 w 1999451"/>
                    <a:gd name="connsiteY64" fmla="*/ 1737965 h 1994792"/>
                    <a:gd name="connsiteX65" fmla="*/ 415179 w 1999451"/>
                    <a:gd name="connsiteY65" fmla="*/ 1809148 h 1994792"/>
                    <a:gd name="connsiteX66" fmla="*/ 324539 w 1999451"/>
                    <a:gd name="connsiteY66" fmla="*/ 1735407 h 1994792"/>
                    <a:gd name="connsiteX67" fmla="*/ 376713 w 1999451"/>
                    <a:gd name="connsiteY67" fmla="*/ 1638760 h 1994792"/>
                    <a:gd name="connsiteX68" fmla="*/ 324235 w 1999451"/>
                    <a:gd name="connsiteY68" fmla="*/ 1585494 h 1994792"/>
                    <a:gd name="connsiteX69" fmla="*/ 317410 w 1999451"/>
                    <a:gd name="connsiteY69" fmla="*/ 1576178 h 1994792"/>
                    <a:gd name="connsiteX70" fmla="*/ 218029 w 1999451"/>
                    <a:gd name="connsiteY70" fmla="*/ 1621362 h 1994792"/>
                    <a:gd name="connsiteX71" fmla="*/ 150645 w 1999451"/>
                    <a:gd name="connsiteY71" fmla="*/ 1525900 h 1994792"/>
                    <a:gd name="connsiteX72" fmla="*/ 225969 w 1999451"/>
                    <a:gd name="connsiteY72" fmla="*/ 1447938 h 1994792"/>
                    <a:gd name="connsiteX73" fmla="*/ 188010 w 1999451"/>
                    <a:gd name="connsiteY73" fmla="*/ 1370456 h 1994792"/>
                    <a:gd name="connsiteX74" fmla="*/ 78852 w 1999451"/>
                    <a:gd name="connsiteY74" fmla="*/ 1387348 h 1994792"/>
                    <a:gd name="connsiteX75" fmla="*/ 39722 w 1999451"/>
                    <a:gd name="connsiteY75" fmla="*/ 1277247 h 1994792"/>
                    <a:gd name="connsiteX76" fmla="*/ 134561 w 1999451"/>
                    <a:gd name="connsiteY76" fmla="*/ 1221753 h 1994792"/>
                    <a:gd name="connsiteX77" fmla="*/ 116998 w 1999451"/>
                    <a:gd name="connsiteY77" fmla="*/ 1159612 h 1994792"/>
                    <a:gd name="connsiteX78" fmla="*/ 113873 w 1999451"/>
                    <a:gd name="connsiteY78" fmla="*/ 1137196 h 1994792"/>
                    <a:gd name="connsiteX79" fmla="*/ 7974 w 1999451"/>
                    <a:gd name="connsiteY79" fmla="*/ 1124464 h 1994792"/>
                    <a:gd name="connsiteX80" fmla="*/ 0 w 1999451"/>
                    <a:gd name="connsiteY80" fmla="*/ 1007889 h 1994792"/>
                    <a:gd name="connsiteX81" fmla="*/ 102311 w 1999451"/>
                    <a:gd name="connsiteY81" fmla="*/ 981083 h 1994792"/>
                    <a:gd name="connsiteX82" fmla="*/ 105790 w 1999451"/>
                    <a:gd name="connsiteY82" fmla="*/ 907597 h 1994792"/>
                    <a:gd name="connsiteX83" fmla="*/ 108534 w 1999451"/>
                    <a:gd name="connsiteY83" fmla="*/ 892766 h 1994792"/>
                    <a:gd name="connsiteX84" fmla="*/ 10648 w 1999451"/>
                    <a:gd name="connsiteY84" fmla="*/ 852205 h 1994792"/>
                    <a:gd name="connsiteX85" fmla="*/ 34421 w 1999451"/>
                    <a:gd name="connsiteY85" fmla="*/ 737801 h 1994792"/>
                    <a:gd name="connsiteX86" fmla="*/ 139326 w 1999451"/>
                    <a:gd name="connsiteY86" fmla="*/ 739579 h 1994792"/>
                    <a:gd name="connsiteX87" fmla="*/ 170385 w 1999451"/>
                    <a:gd name="connsiteY87" fmla="*/ 656539 h 1994792"/>
                    <a:gd name="connsiteX88" fmla="*/ 86679 w 1999451"/>
                    <a:gd name="connsiteY88" fmla="*/ 590765 h 1994792"/>
                    <a:gd name="connsiteX89" fmla="*/ 140437 w 1999451"/>
                    <a:gd name="connsiteY89" fmla="*/ 487017 h 1994792"/>
                    <a:gd name="connsiteX90" fmla="*/ 239495 w 1999451"/>
                    <a:gd name="connsiteY90" fmla="*/ 516590 h 1994792"/>
                    <a:gd name="connsiteX91" fmla="*/ 244191 w 1999451"/>
                    <a:gd name="connsiteY91" fmla="*/ 508163 h 1994792"/>
                    <a:gd name="connsiteX92" fmla="*/ 291472 w 1999451"/>
                    <a:gd name="connsiteY92" fmla="*/ 442977 h 1994792"/>
                    <a:gd name="connsiteX93" fmla="*/ 230426 w 1999451"/>
                    <a:gd name="connsiteY93" fmla="*/ 359531 h 1994792"/>
                    <a:gd name="connsiteX94" fmla="*/ 310181 w 1999451"/>
                    <a:gd name="connsiteY94" fmla="*/ 274135 h 1994792"/>
                    <a:gd name="connsiteX95" fmla="*/ 397526 w 1999451"/>
                    <a:gd name="connsiteY95" fmla="*/ 329299 h 1994792"/>
                    <a:gd name="connsiteX96" fmla="*/ 444095 w 1999451"/>
                    <a:gd name="connsiteY96" fmla="*/ 288220 h 1994792"/>
                    <a:gd name="connsiteX97" fmla="*/ 467432 w 1999451"/>
                    <a:gd name="connsiteY97" fmla="*/ 272304 h 1994792"/>
                    <a:gd name="connsiteX98" fmla="*/ 431228 w 1999451"/>
                    <a:gd name="connsiteY98" fmla="*/ 175656 h 1994792"/>
                    <a:gd name="connsiteX99" fmla="*/ 531065 w 1999451"/>
                    <a:gd name="connsiteY99" fmla="*/ 114943 h 1994792"/>
                    <a:gd name="connsiteX100" fmla="*/ 600331 w 1999451"/>
                    <a:gd name="connsiteY100" fmla="*/ 191674 h 1994792"/>
                    <a:gd name="connsiteX101" fmla="*/ 659559 w 1999451"/>
                    <a:gd name="connsiteY101" fmla="*/ 162400 h 1994792"/>
                    <a:gd name="connsiteX102" fmla="*/ 682905 w 1999451"/>
                    <a:gd name="connsiteY102" fmla="*/ 154730 h 1994792"/>
                    <a:gd name="connsiteX103" fmla="*/ 674194 w 1999451"/>
                    <a:gd name="connsiteY103" fmla="*/ 52774 h 1994792"/>
                    <a:gd name="connsiteX104" fmla="*/ 786708 w 1999451"/>
                    <a:gd name="connsiteY104" fmla="*/ 21249 h 1994792"/>
                    <a:gd name="connsiteX105" fmla="*/ 832580 w 1999451"/>
                    <a:gd name="connsiteY105" fmla="*/ 113573 h 1994792"/>
                    <a:gd name="connsiteX106" fmla="*/ 907909 w 1999451"/>
                    <a:gd name="connsiteY106" fmla="*/ 100371 h 1994792"/>
                    <a:gd name="connsiteX107" fmla="*/ 922350 w 1999451"/>
                    <a:gd name="connsiteY107" fmla="*/ 99641 h 19947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</a:cxnLst>
                  <a:rect l="l" t="t" r="r" b="b"/>
                  <a:pathLst>
                    <a:path w="1999451" h="1994792">
                      <a:moveTo>
                        <a:pt x="941301" y="0"/>
                      </a:moveTo>
                      <a:lnTo>
                        <a:pt x="1058149" y="0"/>
                      </a:lnTo>
                      <a:lnTo>
                        <a:pt x="1077100" y="99641"/>
                      </a:lnTo>
                      <a:lnTo>
                        <a:pt x="1091542" y="100371"/>
                      </a:lnTo>
                      <a:lnTo>
                        <a:pt x="1166114" y="115099"/>
                      </a:lnTo>
                      <a:lnTo>
                        <a:pt x="1212743" y="21249"/>
                      </a:lnTo>
                      <a:lnTo>
                        <a:pt x="1325258" y="52774"/>
                      </a:lnTo>
                      <a:lnTo>
                        <a:pt x="1316352" y="157011"/>
                      </a:lnTo>
                      <a:lnTo>
                        <a:pt x="1400099" y="190589"/>
                      </a:lnTo>
                      <a:lnTo>
                        <a:pt x="1468386" y="114943"/>
                      </a:lnTo>
                      <a:lnTo>
                        <a:pt x="1568223" y="175656"/>
                      </a:lnTo>
                      <a:lnTo>
                        <a:pt x="1532091" y="272114"/>
                      </a:lnTo>
                      <a:lnTo>
                        <a:pt x="1602707" y="328805"/>
                      </a:lnTo>
                      <a:lnTo>
                        <a:pt x="1689271" y="274135"/>
                      </a:lnTo>
                      <a:lnTo>
                        <a:pt x="1769026" y="359531"/>
                      </a:lnTo>
                      <a:lnTo>
                        <a:pt x="1706872" y="444491"/>
                      </a:lnTo>
                      <a:lnTo>
                        <a:pt x="1728128" y="468413"/>
                      </a:lnTo>
                      <a:lnTo>
                        <a:pt x="1757986" y="517179"/>
                      </a:lnTo>
                      <a:lnTo>
                        <a:pt x="1859015" y="487017"/>
                      </a:lnTo>
                      <a:lnTo>
                        <a:pt x="1912772" y="590765"/>
                      </a:lnTo>
                      <a:lnTo>
                        <a:pt x="1829333" y="656330"/>
                      </a:lnTo>
                      <a:lnTo>
                        <a:pt x="1852953" y="712915"/>
                      </a:lnTo>
                      <a:lnTo>
                        <a:pt x="1859446" y="739590"/>
                      </a:lnTo>
                      <a:lnTo>
                        <a:pt x="1965029" y="737801"/>
                      </a:lnTo>
                      <a:lnTo>
                        <a:pt x="1988802" y="852205"/>
                      </a:lnTo>
                      <a:lnTo>
                        <a:pt x="1889722" y="893261"/>
                      </a:lnTo>
                      <a:lnTo>
                        <a:pt x="1896720" y="980973"/>
                      </a:lnTo>
                      <a:lnTo>
                        <a:pt x="1999451" y="1007889"/>
                      </a:lnTo>
                      <a:lnTo>
                        <a:pt x="1991477" y="1124464"/>
                      </a:lnTo>
                      <a:lnTo>
                        <a:pt x="1885216" y="1137240"/>
                      </a:lnTo>
                      <a:lnTo>
                        <a:pt x="1879495" y="1174729"/>
                      </a:lnTo>
                      <a:lnTo>
                        <a:pt x="1865434" y="1222071"/>
                      </a:lnTo>
                      <a:lnTo>
                        <a:pt x="1959729" y="1277247"/>
                      </a:lnTo>
                      <a:lnTo>
                        <a:pt x="1920599" y="1387348"/>
                      </a:lnTo>
                      <a:lnTo>
                        <a:pt x="1811865" y="1370522"/>
                      </a:lnTo>
                      <a:lnTo>
                        <a:pt x="1773443" y="1447897"/>
                      </a:lnTo>
                      <a:lnTo>
                        <a:pt x="1848807" y="1525900"/>
                      </a:lnTo>
                      <a:lnTo>
                        <a:pt x="1781423" y="1621362"/>
                      </a:lnTo>
                      <a:lnTo>
                        <a:pt x="1681572" y="1575965"/>
                      </a:lnTo>
                      <a:lnTo>
                        <a:pt x="1627054" y="1636312"/>
                      </a:lnTo>
                      <a:lnTo>
                        <a:pt x="1623129" y="1639482"/>
                      </a:lnTo>
                      <a:lnTo>
                        <a:pt x="1674913" y="1735407"/>
                      </a:lnTo>
                      <a:lnTo>
                        <a:pt x="1584273" y="1809148"/>
                      </a:lnTo>
                      <a:lnTo>
                        <a:pt x="1500451" y="1738561"/>
                      </a:lnTo>
                      <a:lnTo>
                        <a:pt x="1495073" y="1742905"/>
                      </a:lnTo>
                      <a:lnTo>
                        <a:pt x="1426450" y="1781627"/>
                      </a:lnTo>
                      <a:lnTo>
                        <a:pt x="1450943" y="1890227"/>
                      </a:lnTo>
                      <a:lnTo>
                        <a:pt x="1343769" y="1936779"/>
                      </a:lnTo>
                      <a:lnTo>
                        <a:pt x="1281530" y="1845358"/>
                      </a:lnTo>
                      <a:lnTo>
                        <a:pt x="1262809" y="1852610"/>
                      </a:lnTo>
                      <a:lnTo>
                        <a:pt x="1199258" y="1867022"/>
                      </a:lnTo>
                      <a:lnTo>
                        <a:pt x="1193508" y="1978881"/>
                      </a:lnTo>
                      <a:lnTo>
                        <a:pt x="1077749" y="1994792"/>
                      </a:lnTo>
                      <a:lnTo>
                        <a:pt x="1042026" y="1888612"/>
                      </a:lnTo>
                      <a:lnTo>
                        <a:pt x="999725" y="1891762"/>
                      </a:lnTo>
                      <a:lnTo>
                        <a:pt x="957089" y="1889609"/>
                      </a:lnTo>
                      <a:lnTo>
                        <a:pt x="921702" y="1994792"/>
                      </a:lnTo>
                      <a:lnTo>
                        <a:pt x="805942" y="1978881"/>
                      </a:lnTo>
                      <a:lnTo>
                        <a:pt x="800282" y="1868771"/>
                      </a:lnTo>
                      <a:lnTo>
                        <a:pt x="732684" y="1851389"/>
                      </a:lnTo>
                      <a:lnTo>
                        <a:pt x="717862" y="1845445"/>
                      </a:lnTo>
                      <a:lnTo>
                        <a:pt x="655683" y="1936779"/>
                      </a:lnTo>
                      <a:lnTo>
                        <a:pt x="548508" y="1890227"/>
                      </a:lnTo>
                      <a:lnTo>
                        <a:pt x="572952" y="1781847"/>
                      </a:lnTo>
                      <a:lnTo>
                        <a:pt x="499708" y="1737965"/>
                      </a:lnTo>
                      <a:lnTo>
                        <a:pt x="415179" y="1809148"/>
                      </a:lnTo>
                      <a:lnTo>
                        <a:pt x="324539" y="1735407"/>
                      </a:lnTo>
                      <a:lnTo>
                        <a:pt x="376713" y="1638760"/>
                      </a:lnTo>
                      <a:lnTo>
                        <a:pt x="324235" y="1585494"/>
                      </a:lnTo>
                      <a:lnTo>
                        <a:pt x="317410" y="1576178"/>
                      </a:lnTo>
                      <a:lnTo>
                        <a:pt x="218029" y="1621362"/>
                      </a:lnTo>
                      <a:lnTo>
                        <a:pt x="150645" y="1525900"/>
                      </a:lnTo>
                      <a:lnTo>
                        <a:pt x="225969" y="1447938"/>
                      </a:lnTo>
                      <a:lnTo>
                        <a:pt x="188010" y="1370456"/>
                      </a:lnTo>
                      <a:lnTo>
                        <a:pt x="78852" y="1387348"/>
                      </a:lnTo>
                      <a:lnTo>
                        <a:pt x="39722" y="1277247"/>
                      </a:lnTo>
                      <a:lnTo>
                        <a:pt x="134561" y="1221753"/>
                      </a:lnTo>
                      <a:lnTo>
                        <a:pt x="116998" y="1159612"/>
                      </a:lnTo>
                      <a:lnTo>
                        <a:pt x="113873" y="1137196"/>
                      </a:lnTo>
                      <a:lnTo>
                        <a:pt x="7974" y="1124464"/>
                      </a:lnTo>
                      <a:lnTo>
                        <a:pt x="0" y="1007889"/>
                      </a:lnTo>
                      <a:lnTo>
                        <a:pt x="102311" y="981083"/>
                      </a:lnTo>
                      <a:lnTo>
                        <a:pt x="105790" y="907597"/>
                      </a:lnTo>
                      <a:lnTo>
                        <a:pt x="108534" y="892766"/>
                      </a:lnTo>
                      <a:lnTo>
                        <a:pt x="10648" y="852205"/>
                      </a:lnTo>
                      <a:lnTo>
                        <a:pt x="34421" y="737801"/>
                      </a:lnTo>
                      <a:lnTo>
                        <a:pt x="139326" y="739579"/>
                      </a:lnTo>
                      <a:lnTo>
                        <a:pt x="170385" y="656539"/>
                      </a:lnTo>
                      <a:lnTo>
                        <a:pt x="86679" y="590765"/>
                      </a:lnTo>
                      <a:lnTo>
                        <a:pt x="140437" y="487017"/>
                      </a:lnTo>
                      <a:lnTo>
                        <a:pt x="239495" y="516590"/>
                      </a:lnTo>
                      <a:lnTo>
                        <a:pt x="244191" y="508163"/>
                      </a:lnTo>
                      <a:lnTo>
                        <a:pt x="291472" y="442977"/>
                      </a:lnTo>
                      <a:lnTo>
                        <a:pt x="230426" y="359531"/>
                      </a:lnTo>
                      <a:lnTo>
                        <a:pt x="310181" y="274135"/>
                      </a:lnTo>
                      <a:lnTo>
                        <a:pt x="397526" y="329299"/>
                      </a:lnTo>
                      <a:lnTo>
                        <a:pt x="444095" y="288220"/>
                      </a:lnTo>
                      <a:lnTo>
                        <a:pt x="467432" y="272304"/>
                      </a:lnTo>
                      <a:lnTo>
                        <a:pt x="431228" y="175656"/>
                      </a:lnTo>
                      <a:lnTo>
                        <a:pt x="531065" y="114943"/>
                      </a:lnTo>
                      <a:lnTo>
                        <a:pt x="600331" y="191674"/>
                      </a:lnTo>
                      <a:lnTo>
                        <a:pt x="659559" y="162400"/>
                      </a:lnTo>
                      <a:lnTo>
                        <a:pt x="682905" y="154730"/>
                      </a:lnTo>
                      <a:lnTo>
                        <a:pt x="674194" y="52774"/>
                      </a:lnTo>
                      <a:lnTo>
                        <a:pt x="786708" y="21249"/>
                      </a:lnTo>
                      <a:lnTo>
                        <a:pt x="832580" y="113573"/>
                      </a:lnTo>
                      <a:lnTo>
                        <a:pt x="907909" y="100371"/>
                      </a:lnTo>
                      <a:lnTo>
                        <a:pt x="922350" y="99641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E0E0E0"/>
                    </a:gs>
                    <a:gs pos="0">
                      <a:srgbClr val="F9F9F9"/>
                    </a:gs>
                  </a:gsLst>
                  <a:lin ang="2700000" scaled="1"/>
                  <a:tileRect/>
                </a:gradFill>
                <a:ln>
                  <a:noFill/>
                </a:ln>
                <a:effectLst>
                  <a:outerShdw blurRad="101600" dist="508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4" name="椭圆 53"/>
                <p:cNvSpPr/>
                <p:nvPr/>
              </p:nvSpPr>
              <p:spPr>
                <a:xfrm>
                  <a:off x="5397595" y="2734243"/>
                  <a:ext cx="1396811" cy="139681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19050">
                  <a:gradFill flip="none" rotWithShape="1">
                    <a:gsLst>
                      <a:gs pos="0">
                        <a:schemeClr val="bg1">
                          <a:lumMod val="8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>
                  <a:innerShdw blurRad="88900" dist="38100" dir="13500000">
                    <a:prstClr val="black">
                      <a:alpha val="3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55" name="组合 54"/>
              <p:cNvGrpSpPr/>
              <p:nvPr/>
            </p:nvGrpSpPr>
            <p:grpSpPr>
              <a:xfrm>
                <a:off x="4134680" y="936303"/>
                <a:ext cx="741535" cy="739808"/>
                <a:chOff x="5096275" y="2435252"/>
                <a:chExt cx="1999451" cy="1994792"/>
              </a:xfrm>
            </p:grpSpPr>
            <p:sp>
              <p:nvSpPr>
                <p:cNvPr id="56" name="任意多边形 55"/>
                <p:cNvSpPr/>
                <p:nvPr/>
              </p:nvSpPr>
              <p:spPr>
                <a:xfrm>
                  <a:off x="5096275" y="2435252"/>
                  <a:ext cx="1999451" cy="1994792"/>
                </a:xfrm>
                <a:custGeom>
                  <a:avLst/>
                  <a:gdLst>
                    <a:gd name="connsiteX0" fmla="*/ 941301 w 1999451"/>
                    <a:gd name="connsiteY0" fmla="*/ 0 h 1994792"/>
                    <a:gd name="connsiteX1" fmla="*/ 1058149 w 1999451"/>
                    <a:gd name="connsiteY1" fmla="*/ 0 h 1994792"/>
                    <a:gd name="connsiteX2" fmla="*/ 1077100 w 1999451"/>
                    <a:gd name="connsiteY2" fmla="*/ 99641 h 1994792"/>
                    <a:gd name="connsiteX3" fmla="*/ 1091542 w 1999451"/>
                    <a:gd name="connsiteY3" fmla="*/ 100371 h 1994792"/>
                    <a:gd name="connsiteX4" fmla="*/ 1166114 w 1999451"/>
                    <a:gd name="connsiteY4" fmla="*/ 115099 h 1994792"/>
                    <a:gd name="connsiteX5" fmla="*/ 1212743 w 1999451"/>
                    <a:gd name="connsiteY5" fmla="*/ 21249 h 1994792"/>
                    <a:gd name="connsiteX6" fmla="*/ 1325258 w 1999451"/>
                    <a:gd name="connsiteY6" fmla="*/ 52774 h 1994792"/>
                    <a:gd name="connsiteX7" fmla="*/ 1316352 w 1999451"/>
                    <a:gd name="connsiteY7" fmla="*/ 157011 h 1994792"/>
                    <a:gd name="connsiteX8" fmla="*/ 1400099 w 1999451"/>
                    <a:gd name="connsiteY8" fmla="*/ 190589 h 1994792"/>
                    <a:gd name="connsiteX9" fmla="*/ 1468386 w 1999451"/>
                    <a:gd name="connsiteY9" fmla="*/ 114943 h 1994792"/>
                    <a:gd name="connsiteX10" fmla="*/ 1568223 w 1999451"/>
                    <a:gd name="connsiteY10" fmla="*/ 175656 h 1994792"/>
                    <a:gd name="connsiteX11" fmla="*/ 1532091 w 1999451"/>
                    <a:gd name="connsiteY11" fmla="*/ 272114 h 1994792"/>
                    <a:gd name="connsiteX12" fmla="*/ 1602707 w 1999451"/>
                    <a:gd name="connsiteY12" fmla="*/ 328805 h 1994792"/>
                    <a:gd name="connsiteX13" fmla="*/ 1689271 w 1999451"/>
                    <a:gd name="connsiteY13" fmla="*/ 274135 h 1994792"/>
                    <a:gd name="connsiteX14" fmla="*/ 1769026 w 1999451"/>
                    <a:gd name="connsiteY14" fmla="*/ 359531 h 1994792"/>
                    <a:gd name="connsiteX15" fmla="*/ 1706872 w 1999451"/>
                    <a:gd name="connsiteY15" fmla="*/ 444491 h 1994792"/>
                    <a:gd name="connsiteX16" fmla="*/ 1728128 w 1999451"/>
                    <a:gd name="connsiteY16" fmla="*/ 468413 h 1994792"/>
                    <a:gd name="connsiteX17" fmla="*/ 1757986 w 1999451"/>
                    <a:gd name="connsiteY17" fmla="*/ 517179 h 1994792"/>
                    <a:gd name="connsiteX18" fmla="*/ 1859015 w 1999451"/>
                    <a:gd name="connsiteY18" fmla="*/ 487017 h 1994792"/>
                    <a:gd name="connsiteX19" fmla="*/ 1912772 w 1999451"/>
                    <a:gd name="connsiteY19" fmla="*/ 590765 h 1994792"/>
                    <a:gd name="connsiteX20" fmla="*/ 1829333 w 1999451"/>
                    <a:gd name="connsiteY20" fmla="*/ 656330 h 1994792"/>
                    <a:gd name="connsiteX21" fmla="*/ 1852953 w 1999451"/>
                    <a:gd name="connsiteY21" fmla="*/ 712915 h 1994792"/>
                    <a:gd name="connsiteX22" fmla="*/ 1859446 w 1999451"/>
                    <a:gd name="connsiteY22" fmla="*/ 739590 h 1994792"/>
                    <a:gd name="connsiteX23" fmla="*/ 1965029 w 1999451"/>
                    <a:gd name="connsiteY23" fmla="*/ 737801 h 1994792"/>
                    <a:gd name="connsiteX24" fmla="*/ 1988802 w 1999451"/>
                    <a:gd name="connsiteY24" fmla="*/ 852205 h 1994792"/>
                    <a:gd name="connsiteX25" fmla="*/ 1889722 w 1999451"/>
                    <a:gd name="connsiteY25" fmla="*/ 893261 h 1994792"/>
                    <a:gd name="connsiteX26" fmla="*/ 1896720 w 1999451"/>
                    <a:gd name="connsiteY26" fmla="*/ 980973 h 1994792"/>
                    <a:gd name="connsiteX27" fmla="*/ 1999451 w 1999451"/>
                    <a:gd name="connsiteY27" fmla="*/ 1007889 h 1994792"/>
                    <a:gd name="connsiteX28" fmla="*/ 1991477 w 1999451"/>
                    <a:gd name="connsiteY28" fmla="*/ 1124464 h 1994792"/>
                    <a:gd name="connsiteX29" fmla="*/ 1885216 w 1999451"/>
                    <a:gd name="connsiteY29" fmla="*/ 1137240 h 1994792"/>
                    <a:gd name="connsiteX30" fmla="*/ 1879495 w 1999451"/>
                    <a:gd name="connsiteY30" fmla="*/ 1174729 h 1994792"/>
                    <a:gd name="connsiteX31" fmla="*/ 1865434 w 1999451"/>
                    <a:gd name="connsiteY31" fmla="*/ 1222071 h 1994792"/>
                    <a:gd name="connsiteX32" fmla="*/ 1959729 w 1999451"/>
                    <a:gd name="connsiteY32" fmla="*/ 1277247 h 1994792"/>
                    <a:gd name="connsiteX33" fmla="*/ 1920599 w 1999451"/>
                    <a:gd name="connsiteY33" fmla="*/ 1387348 h 1994792"/>
                    <a:gd name="connsiteX34" fmla="*/ 1811865 w 1999451"/>
                    <a:gd name="connsiteY34" fmla="*/ 1370522 h 1994792"/>
                    <a:gd name="connsiteX35" fmla="*/ 1773443 w 1999451"/>
                    <a:gd name="connsiteY35" fmla="*/ 1447897 h 1994792"/>
                    <a:gd name="connsiteX36" fmla="*/ 1848807 w 1999451"/>
                    <a:gd name="connsiteY36" fmla="*/ 1525900 h 1994792"/>
                    <a:gd name="connsiteX37" fmla="*/ 1781423 w 1999451"/>
                    <a:gd name="connsiteY37" fmla="*/ 1621362 h 1994792"/>
                    <a:gd name="connsiteX38" fmla="*/ 1681572 w 1999451"/>
                    <a:gd name="connsiteY38" fmla="*/ 1575965 h 1994792"/>
                    <a:gd name="connsiteX39" fmla="*/ 1627054 w 1999451"/>
                    <a:gd name="connsiteY39" fmla="*/ 1636312 h 1994792"/>
                    <a:gd name="connsiteX40" fmla="*/ 1623129 w 1999451"/>
                    <a:gd name="connsiteY40" fmla="*/ 1639482 h 1994792"/>
                    <a:gd name="connsiteX41" fmla="*/ 1674913 w 1999451"/>
                    <a:gd name="connsiteY41" fmla="*/ 1735407 h 1994792"/>
                    <a:gd name="connsiteX42" fmla="*/ 1584273 w 1999451"/>
                    <a:gd name="connsiteY42" fmla="*/ 1809148 h 1994792"/>
                    <a:gd name="connsiteX43" fmla="*/ 1500451 w 1999451"/>
                    <a:gd name="connsiteY43" fmla="*/ 1738561 h 1994792"/>
                    <a:gd name="connsiteX44" fmla="*/ 1495073 w 1999451"/>
                    <a:gd name="connsiteY44" fmla="*/ 1742905 h 1994792"/>
                    <a:gd name="connsiteX45" fmla="*/ 1426450 w 1999451"/>
                    <a:gd name="connsiteY45" fmla="*/ 1781627 h 1994792"/>
                    <a:gd name="connsiteX46" fmla="*/ 1450943 w 1999451"/>
                    <a:gd name="connsiteY46" fmla="*/ 1890227 h 1994792"/>
                    <a:gd name="connsiteX47" fmla="*/ 1343769 w 1999451"/>
                    <a:gd name="connsiteY47" fmla="*/ 1936779 h 1994792"/>
                    <a:gd name="connsiteX48" fmla="*/ 1281530 w 1999451"/>
                    <a:gd name="connsiteY48" fmla="*/ 1845358 h 1994792"/>
                    <a:gd name="connsiteX49" fmla="*/ 1262809 w 1999451"/>
                    <a:gd name="connsiteY49" fmla="*/ 1852610 h 1994792"/>
                    <a:gd name="connsiteX50" fmla="*/ 1199258 w 1999451"/>
                    <a:gd name="connsiteY50" fmla="*/ 1867022 h 1994792"/>
                    <a:gd name="connsiteX51" fmla="*/ 1193508 w 1999451"/>
                    <a:gd name="connsiteY51" fmla="*/ 1978881 h 1994792"/>
                    <a:gd name="connsiteX52" fmla="*/ 1077749 w 1999451"/>
                    <a:gd name="connsiteY52" fmla="*/ 1994792 h 1994792"/>
                    <a:gd name="connsiteX53" fmla="*/ 1042026 w 1999451"/>
                    <a:gd name="connsiteY53" fmla="*/ 1888612 h 1994792"/>
                    <a:gd name="connsiteX54" fmla="*/ 999725 w 1999451"/>
                    <a:gd name="connsiteY54" fmla="*/ 1891762 h 1994792"/>
                    <a:gd name="connsiteX55" fmla="*/ 957089 w 1999451"/>
                    <a:gd name="connsiteY55" fmla="*/ 1889609 h 1994792"/>
                    <a:gd name="connsiteX56" fmla="*/ 921702 w 1999451"/>
                    <a:gd name="connsiteY56" fmla="*/ 1994792 h 1994792"/>
                    <a:gd name="connsiteX57" fmla="*/ 805942 w 1999451"/>
                    <a:gd name="connsiteY57" fmla="*/ 1978881 h 1994792"/>
                    <a:gd name="connsiteX58" fmla="*/ 800282 w 1999451"/>
                    <a:gd name="connsiteY58" fmla="*/ 1868771 h 1994792"/>
                    <a:gd name="connsiteX59" fmla="*/ 732684 w 1999451"/>
                    <a:gd name="connsiteY59" fmla="*/ 1851389 h 1994792"/>
                    <a:gd name="connsiteX60" fmla="*/ 717862 w 1999451"/>
                    <a:gd name="connsiteY60" fmla="*/ 1845445 h 1994792"/>
                    <a:gd name="connsiteX61" fmla="*/ 655683 w 1999451"/>
                    <a:gd name="connsiteY61" fmla="*/ 1936779 h 1994792"/>
                    <a:gd name="connsiteX62" fmla="*/ 548508 w 1999451"/>
                    <a:gd name="connsiteY62" fmla="*/ 1890227 h 1994792"/>
                    <a:gd name="connsiteX63" fmla="*/ 572952 w 1999451"/>
                    <a:gd name="connsiteY63" fmla="*/ 1781847 h 1994792"/>
                    <a:gd name="connsiteX64" fmla="*/ 499708 w 1999451"/>
                    <a:gd name="connsiteY64" fmla="*/ 1737965 h 1994792"/>
                    <a:gd name="connsiteX65" fmla="*/ 415179 w 1999451"/>
                    <a:gd name="connsiteY65" fmla="*/ 1809148 h 1994792"/>
                    <a:gd name="connsiteX66" fmla="*/ 324539 w 1999451"/>
                    <a:gd name="connsiteY66" fmla="*/ 1735407 h 1994792"/>
                    <a:gd name="connsiteX67" fmla="*/ 376713 w 1999451"/>
                    <a:gd name="connsiteY67" fmla="*/ 1638760 h 1994792"/>
                    <a:gd name="connsiteX68" fmla="*/ 324235 w 1999451"/>
                    <a:gd name="connsiteY68" fmla="*/ 1585494 h 1994792"/>
                    <a:gd name="connsiteX69" fmla="*/ 317410 w 1999451"/>
                    <a:gd name="connsiteY69" fmla="*/ 1576178 h 1994792"/>
                    <a:gd name="connsiteX70" fmla="*/ 218029 w 1999451"/>
                    <a:gd name="connsiteY70" fmla="*/ 1621362 h 1994792"/>
                    <a:gd name="connsiteX71" fmla="*/ 150645 w 1999451"/>
                    <a:gd name="connsiteY71" fmla="*/ 1525900 h 1994792"/>
                    <a:gd name="connsiteX72" fmla="*/ 225969 w 1999451"/>
                    <a:gd name="connsiteY72" fmla="*/ 1447938 h 1994792"/>
                    <a:gd name="connsiteX73" fmla="*/ 188010 w 1999451"/>
                    <a:gd name="connsiteY73" fmla="*/ 1370456 h 1994792"/>
                    <a:gd name="connsiteX74" fmla="*/ 78852 w 1999451"/>
                    <a:gd name="connsiteY74" fmla="*/ 1387348 h 1994792"/>
                    <a:gd name="connsiteX75" fmla="*/ 39722 w 1999451"/>
                    <a:gd name="connsiteY75" fmla="*/ 1277247 h 1994792"/>
                    <a:gd name="connsiteX76" fmla="*/ 134561 w 1999451"/>
                    <a:gd name="connsiteY76" fmla="*/ 1221753 h 1994792"/>
                    <a:gd name="connsiteX77" fmla="*/ 116998 w 1999451"/>
                    <a:gd name="connsiteY77" fmla="*/ 1159612 h 1994792"/>
                    <a:gd name="connsiteX78" fmla="*/ 113873 w 1999451"/>
                    <a:gd name="connsiteY78" fmla="*/ 1137196 h 1994792"/>
                    <a:gd name="connsiteX79" fmla="*/ 7974 w 1999451"/>
                    <a:gd name="connsiteY79" fmla="*/ 1124464 h 1994792"/>
                    <a:gd name="connsiteX80" fmla="*/ 0 w 1999451"/>
                    <a:gd name="connsiteY80" fmla="*/ 1007889 h 1994792"/>
                    <a:gd name="connsiteX81" fmla="*/ 102311 w 1999451"/>
                    <a:gd name="connsiteY81" fmla="*/ 981083 h 1994792"/>
                    <a:gd name="connsiteX82" fmla="*/ 105790 w 1999451"/>
                    <a:gd name="connsiteY82" fmla="*/ 907597 h 1994792"/>
                    <a:gd name="connsiteX83" fmla="*/ 108534 w 1999451"/>
                    <a:gd name="connsiteY83" fmla="*/ 892766 h 1994792"/>
                    <a:gd name="connsiteX84" fmla="*/ 10648 w 1999451"/>
                    <a:gd name="connsiteY84" fmla="*/ 852205 h 1994792"/>
                    <a:gd name="connsiteX85" fmla="*/ 34421 w 1999451"/>
                    <a:gd name="connsiteY85" fmla="*/ 737801 h 1994792"/>
                    <a:gd name="connsiteX86" fmla="*/ 139326 w 1999451"/>
                    <a:gd name="connsiteY86" fmla="*/ 739579 h 1994792"/>
                    <a:gd name="connsiteX87" fmla="*/ 170385 w 1999451"/>
                    <a:gd name="connsiteY87" fmla="*/ 656539 h 1994792"/>
                    <a:gd name="connsiteX88" fmla="*/ 86679 w 1999451"/>
                    <a:gd name="connsiteY88" fmla="*/ 590765 h 1994792"/>
                    <a:gd name="connsiteX89" fmla="*/ 140437 w 1999451"/>
                    <a:gd name="connsiteY89" fmla="*/ 487017 h 1994792"/>
                    <a:gd name="connsiteX90" fmla="*/ 239495 w 1999451"/>
                    <a:gd name="connsiteY90" fmla="*/ 516590 h 1994792"/>
                    <a:gd name="connsiteX91" fmla="*/ 244191 w 1999451"/>
                    <a:gd name="connsiteY91" fmla="*/ 508163 h 1994792"/>
                    <a:gd name="connsiteX92" fmla="*/ 291472 w 1999451"/>
                    <a:gd name="connsiteY92" fmla="*/ 442977 h 1994792"/>
                    <a:gd name="connsiteX93" fmla="*/ 230426 w 1999451"/>
                    <a:gd name="connsiteY93" fmla="*/ 359531 h 1994792"/>
                    <a:gd name="connsiteX94" fmla="*/ 310181 w 1999451"/>
                    <a:gd name="connsiteY94" fmla="*/ 274135 h 1994792"/>
                    <a:gd name="connsiteX95" fmla="*/ 397526 w 1999451"/>
                    <a:gd name="connsiteY95" fmla="*/ 329299 h 1994792"/>
                    <a:gd name="connsiteX96" fmla="*/ 444095 w 1999451"/>
                    <a:gd name="connsiteY96" fmla="*/ 288220 h 1994792"/>
                    <a:gd name="connsiteX97" fmla="*/ 467432 w 1999451"/>
                    <a:gd name="connsiteY97" fmla="*/ 272304 h 1994792"/>
                    <a:gd name="connsiteX98" fmla="*/ 431228 w 1999451"/>
                    <a:gd name="connsiteY98" fmla="*/ 175656 h 1994792"/>
                    <a:gd name="connsiteX99" fmla="*/ 531065 w 1999451"/>
                    <a:gd name="connsiteY99" fmla="*/ 114943 h 1994792"/>
                    <a:gd name="connsiteX100" fmla="*/ 600331 w 1999451"/>
                    <a:gd name="connsiteY100" fmla="*/ 191674 h 1994792"/>
                    <a:gd name="connsiteX101" fmla="*/ 659559 w 1999451"/>
                    <a:gd name="connsiteY101" fmla="*/ 162400 h 1994792"/>
                    <a:gd name="connsiteX102" fmla="*/ 682905 w 1999451"/>
                    <a:gd name="connsiteY102" fmla="*/ 154730 h 1994792"/>
                    <a:gd name="connsiteX103" fmla="*/ 674194 w 1999451"/>
                    <a:gd name="connsiteY103" fmla="*/ 52774 h 1994792"/>
                    <a:gd name="connsiteX104" fmla="*/ 786708 w 1999451"/>
                    <a:gd name="connsiteY104" fmla="*/ 21249 h 1994792"/>
                    <a:gd name="connsiteX105" fmla="*/ 832580 w 1999451"/>
                    <a:gd name="connsiteY105" fmla="*/ 113573 h 1994792"/>
                    <a:gd name="connsiteX106" fmla="*/ 907909 w 1999451"/>
                    <a:gd name="connsiteY106" fmla="*/ 100371 h 1994792"/>
                    <a:gd name="connsiteX107" fmla="*/ 922350 w 1999451"/>
                    <a:gd name="connsiteY107" fmla="*/ 99641 h 19947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</a:cxnLst>
                  <a:rect l="l" t="t" r="r" b="b"/>
                  <a:pathLst>
                    <a:path w="1999451" h="1994792">
                      <a:moveTo>
                        <a:pt x="941301" y="0"/>
                      </a:moveTo>
                      <a:lnTo>
                        <a:pt x="1058149" y="0"/>
                      </a:lnTo>
                      <a:lnTo>
                        <a:pt x="1077100" y="99641"/>
                      </a:lnTo>
                      <a:lnTo>
                        <a:pt x="1091542" y="100371"/>
                      </a:lnTo>
                      <a:lnTo>
                        <a:pt x="1166114" y="115099"/>
                      </a:lnTo>
                      <a:lnTo>
                        <a:pt x="1212743" y="21249"/>
                      </a:lnTo>
                      <a:lnTo>
                        <a:pt x="1325258" y="52774"/>
                      </a:lnTo>
                      <a:lnTo>
                        <a:pt x="1316352" y="157011"/>
                      </a:lnTo>
                      <a:lnTo>
                        <a:pt x="1400099" y="190589"/>
                      </a:lnTo>
                      <a:lnTo>
                        <a:pt x="1468386" y="114943"/>
                      </a:lnTo>
                      <a:lnTo>
                        <a:pt x="1568223" y="175656"/>
                      </a:lnTo>
                      <a:lnTo>
                        <a:pt x="1532091" y="272114"/>
                      </a:lnTo>
                      <a:lnTo>
                        <a:pt x="1602707" y="328805"/>
                      </a:lnTo>
                      <a:lnTo>
                        <a:pt x="1689271" y="274135"/>
                      </a:lnTo>
                      <a:lnTo>
                        <a:pt x="1769026" y="359531"/>
                      </a:lnTo>
                      <a:lnTo>
                        <a:pt x="1706872" y="444491"/>
                      </a:lnTo>
                      <a:lnTo>
                        <a:pt x="1728128" y="468413"/>
                      </a:lnTo>
                      <a:lnTo>
                        <a:pt x="1757986" y="517179"/>
                      </a:lnTo>
                      <a:lnTo>
                        <a:pt x="1859015" y="487017"/>
                      </a:lnTo>
                      <a:lnTo>
                        <a:pt x="1912772" y="590765"/>
                      </a:lnTo>
                      <a:lnTo>
                        <a:pt x="1829333" y="656330"/>
                      </a:lnTo>
                      <a:lnTo>
                        <a:pt x="1852953" y="712915"/>
                      </a:lnTo>
                      <a:lnTo>
                        <a:pt x="1859446" y="739590"/>
                      </a:lnTo>
                      <a:lnTo>
                        <a:pt x="1965029" y="737801"/>
                      </a:lnTo>
                      <a:lnTo>
                        <a:pt x="1988802" y="852205"/>
                      </a:lnTo>
                      <a:lnTo>
                        <a:pt x="1889722" y="893261"/>
                      </a:lnTo>
                      <a:lnTo>
                        <a:pt x="1896720" y="980973"/>
                      </a:lnTo>
                      <a:lnTo>
                        <a:pt x="1999451" y="1007889"/>
                      </a:lnTo>
                      <a:lnTo>
                        <a:pt x="1991477" y="1124464"/>
                      </a:lnTo>
                      <a:lnTo>
                        <a:pt x="1885216" y="1137240"/>
                      </a:lnTo>
                      <a:lnTo>
                        <a:pt x="1879495" y="1174729"/>
                      </a:lnTo>
                      <a:lnTo>
                        <a:pt x="1865434" y="1222071"/>
                      </a:lnTo>
                      <a:lnTo>
                        <a:pt x="1959729" y="1277247"/>
                      </a:lnTo>
                      <a:lnTo>
                        <a:pt x="1920599" y="1387348"/>
                      </a:lnTo>
                      <a:lnTo>
                        <a:pt x="1811865" y="1370522"/>
                      </a:lnTo>
                      <a:lnTo>
                        <a:pt x="1773443" y="1447897"/>
                      </a:lnTo>
                      <a:lnTo>
                        <a:pt x="1848807" y="1525900"/>
                      </a:lnTo>
                      <a:lnTo>
                        <a:pt x="1781423" y="1621362"/>
                      </a:lnTo>
                      <a:lnTo>
                        <a:pt x="1681572" y="1575965"/>
                      </a:lnTo>
                      <a:lnTo>
                        <a:pt x="1627054" y="1636312"/>
                      </a:lnTo>
                      <a:lnTo>
                        <a:pt x="1623129" y="1639482"/>
                      </a:lnTo>
                      <a:lnTo>
                        <a:pt x="1674913" y="1735407"/>
                      </a:lnTo>
                      <a:lnTo>
                        <a:pt x="1584273" y="1809148"/>
                      </a:lnTo>
                      <a:lnTo>
                        <a:pt x="1500451" y="1738561"/>
                      </a:lnTo>
                      <a:lnTo>
                        <a:pt x="1495073" y="1742905"/>
                      </a:lnTo>
                      <a:lnTo>
                        <a:pt x="1426450" y="1781627"/>
                      </a:lnTo>
                      <a:lnTo>
                        <a:pt x="1450943" y="1890227"/>
                      </a:lnTo>
                      <a:lnTo>
                        <a:pt x="1343769" y="1936779"/>
                      </a:lnTo>
                      <a:lnTo>
                        <a:pt x="1281530" y="1845358"/>
                      </a:lnTo>
                      <a:lnTo>
                        <a:pt x="1262809" y="1852610"/>
                      </a:lnTo>
                      <a:lnTo>
                        <a:pt x="1199258" y="1867022"/>
                      </a:lnTo>
                      <a:lnTo>
                        <a:pt x="1193508" y="1978881"/>
                      </a:lnTo>
                      <a:lnTo>
                        <a:pt x="1077749" y="1994792"/>
                      </a:lnTo>
                      <a:lnTo>
                        <a:pt x="1042026" y="1888612"/>
                      </a:lnTo>
                      <a:lnTo>
                        <a:pt x="999725" y="1891762"/>
                      </a:lnTo>
                      <a:lnTo>
                        <a:pt x="957089" y="1889609"/>
                      </a:lnTo>
                      <a:lnTo>
                        <a:pt x="921702" y="1994792"/>
                      </a:lnTo>
                      <a:lnTo>
                        <a:pt x="805942" y="1978881"/>
                      </a:lnTo>
                      <a:lnTo>
                        <a:pt x="800282" y="1868771"/>
                      </a:lnTo>
                      <a:lnTo>
                        <a:pt x="732684" y="1851389"/>
                      </a:lnTo>
                      <a:lnTo>
                        <a:pt x="717862" y="1845445"/>
                      </a:lnTo>
                      <a:lnTo>
                        <a:pt x="655683" y="1936779"/>
                      </a:lnTo>
                      <a:lnTo>
                        <a:pt x="548508" y="1890227"/>
                      </a:lnTo>
                      <a:lnTo>
                        <a:pt x="572952" y="1781847"/>
                      </a:lnTo>
                      <a:lnTo>
                        <a:pt x="499708" y="1737965"/>
                      </a:lnTo>
                      <a:lnTo>
                        <a:pt x="415179" y="1809148"/>
                      </a:lnTo>
                      <a:lnTo>
                        <a:pt x="324539" y="1735407"/>
                      </a:lnTo>
                      <a:lnTo>
                        <a:pt x="376713" y="1638760"/>
                      </a:lnTo>
                      <a:lnTo>
                        <a:pt x="324235" y="1585494"/>
                      </a:lnTo>
                      <a:lnTo>
                        <a:pt x="317410" y="1576178"/>
                      </a:lnTo>
                      <a:lnTo>
                        <a:pt x="218029" y="1621362"/>
                      </a:lnTo>
                      <a:lnTo>
                        <a:pt x="150645" y="1525900"/>
                      </a:lnTo>
                      <a:lnTo>
                        <a:pt x="225969" y="1447938"/>
                      </a:lnTo>
                      <a:lnTo>
                        <a:pt x="188010" y="1370456"/>
                      </a:lnTo>
                      <a:lnTo>
                        <a:pt x="78852" y="1387348"/>
                      </a:lnTo>
                      <a:lnTo>
                        <a:pt x="39722" y="1277247"/>
                      </a:lnTo>
                      <a:lnTo>
                        <a:pt x="134561" y="1221753"/>
                      </a:lnTo>
                      <a:lnTo>
                        <a:pt x="116998" y="1159612"/>
                      </a:lnTo>
                      <a:lnTo>
                        <a:pt x="113873" y="1137196"/>
                      </a:lnTo>
                      <a:lnTo>
                        <a:pt x="7974" y="1124464"/>
                      </a:lnTo>
                      <a:lnTo>
                        <a:pt x="0" y="1007889"/>
                      </a:lnTo>
                      <a:lnTo>
                        <a:pt x="102311" y="981083"/>
                      </a:lnTo>
                      <a:lnTo>
                        <a:pt x="105790" y="907597"/>
                      </a:lnTo>
                      <a:lnTo>
                        <a:pt x="108534" y="892766"/>
                      </a:lnTo>
                      <a:lnTo>
                        <a:pt x="10648" y="852205"/>
                      </a:lnTo>
                      <a:lnTo>
                        <a:pt x="34421" y="737801"/>
                      </a:lnTo>
                      <a:lnTo>
                        <a:pt x="139326" y="739579"/>
                      </a:lnTo>
                      <a:lnTo>
                        <a:pt x="170385" y="656539"/>
                      </a:lnTo>
                      <a:lnTo>
                        <a:pt x="86679" y="590765"/>
                      </a:lnTo>
                      <a:lnTo>
                        <a:pt x="140437" y="487017"/>
                      </a:lnTo>
                      <a:lnTo>
                        <a:pt x="239495" y="516590"/>
                      </a:lnTo>
                      <a:lnTo>
                        <a:pt x="244191" y="508163"/>
                      </a:lnTo>
                      <a:lnTo>
                        <a:pt x="291472" y="442977"/>
                      </a:lnTo>
                      <a:lnTo>
                        <a:pt x="230426" y="359531"/>
                      </a:lnTo>
                      <a:lnTo>
                        <a:pt x="310181" y="274135"/>
                      </a:lnTo>
                      <a:lnTo>
                        <a:pt x="397526" y="329299"/>
                      </a:lnTo>
                      <a:lnTo>
                        <a:pt x="444095" y="288220"/>
                      </a:lnTo>
                      <a:lnTo>
                        <a:pt x="467432" y="272304"/>
                      </a:lnTo>
                      <a:lnTo>
                        <a:pt x="431228" y="175656"/>
                      </a:lnTo>
                      <a:lnTo>
                        <a:pt x="531065" y="114943"/>
                      </a:lnTo>
                      <a:lnTo>
                        <a:pt x="600331" y="191674"/>
                      </a:lnTo>
                      <a:lnTo>
                        <a:pt x="659559" y="162400"/>
                      </a:lnTo>
                      <a:lnTo>
                        <a:pt x="682905" y="154730"/>
                      </a:lnTo>
                      <a:lnTo>
                        <a:pt x="674194" y="52774"/>
                      </a:lnTo>
                      <a:lnTo>
                        <a:pt x="786708" y="21249"/>
                      </a:lnTo>
                      <a:lnTo>
                        <a:pt x="832580" y="113573"/>
                      </a:lnTo>
                      <a:lnTo>
                        <a:pt x="907909" y="100371"/>
                      </a:lnTo>
                      <a:lnTo>
                        <a:pt x="922350" y="99641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E0E0E0"/>
                    </a:gs>
                    <a:gs pos="0">
                      <a:srgbClr val="F9F9F9"/>
                    </a:gs>
                  </a:gsLst>
                  <a:lin ang="2700000" scaled="1"/>
                  <a:tileRect/>
                </a:gradFill>
                <a:ln>
                  <a:noFill/>
                </a:ln>
                <a:effectLst>
                  <a:outerShdw blurRad="101600" dist="508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7" name="椭圆 56"/>
                <p:cNvSpPr/>
                <p:nvPr/>
              </p:nvSpPr>
              <p:spPr>
                <a:xfrm>
                  <a:off x="5397595" y="2734243"/>
                  <a:ext cx="1396811" cy="139681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19050">
                  <a:gradFill flip="none" rotWithShape="1">
                    <a:gsLst>
                      <a:gs pos="0">
                        <a:schemeClr val="bg1">
                          <a:lumMod val="8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>
                  <a:innerShdw blurRad="88900" dist="38100" dir="13500000">
                    <a:prstClr val="black">
                      <a:alpha val="3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58" name="组合 57"/>
              <p:cNvGrpSpPr/>
              <p:nvPr/>
            </p:nvGrpSpPr>
            <p:grpSpPr>
              <a:xfrm>
                <a:off x="2440908" y="3870003"/>
                <a:ext cx="741535" cy="739808"/>
                <a:chOff x="5096275" y="2435252"/>
                <a:chExt cx="1999451" cy="1994792"/>
              </a:xfrm>
            </p:grpSpPr>
            <p:sp>
              <p:nvSpPr>
                <p:cNvPr id="59" name="任意多边形 58"/>
                <p:cNvSpPr/>
                <p:nvPr/>
              </p:nvSpPr>
              <p:spPr>
                <a:xfrm>
                  <a:off x="5096275" y="2435252"/>
                  <a:ext cx="1999451" cy="1994792"/>
                </a:xfrm>
                <a:custGeom>
                  <a:avLst/>
                  <a:gdLst>
                    <a:gd name="connsiteX0" fmla="*/ 941301 w 1999451"/>
                    <a:gd name="connsiteY0" fmla="*/ 0 h 1994792"/>
                    <a:gd name="connsiteX1" fmla="*/ 1058149 w 1999451"/>
                    <a:gd name="connsiteY1" fmla="*/ 0 h 1994792"/>
                    <a:gd name="connsiteX2" fmla="*/ 1077100 w 1999451"/>
                    <a:gd name="connsiteY2" fmla="*/ 99641 h 1994792"/>
                    <a:gd name="connsiteX3" fmla="*/ 1091542 w 1999451"/>
                    <a:gd name="connsiteY3" fmla="*/ 100371 h 1994792"/>
                    <a:gd name="connsiteX4" fmla="*/ 1166114 w 1999451"/>
                    <a:gd name="connsiteY4" fmla="*/ 115099 h 1994792"/>
                    <a:gd name="connsiteX5" fmla="*/ 1212743 w 1999451"/>
                    <a:gd name="connsiteY5" fmla="*/ 21249 h 1994792"/>
                    <a:gd name="connsiteX6" fmla="*/ 1325258 w 1999451"/>
                    <a:gd name="connsiteY6" fmla="*/ 52774 h 1994792"/>
                    <a:gd name="connsiteX7" fmla="*/ 1316352 w 1999451"/>
                    <a:gd name="connsiteY7" fmla="*/ 157011 h 1994792"/>
                    <a:gd name="connsiteX8" fmla="*/ 1400099 w 1999451"/>
                    <a:gd name="connsiteY8" fmla="*/ 190589 h 1994792"/>
                    <a:gd name="connsiteX9" fmla="*/ 1468386 w 1999451"/>
                    <a:gd name="connsiteY9" fmla="*/ 114943 h 1994792"/>
                    <a:gd name="connsiteX10" fmla="*/ 1568223 w 1999451"/>
                    <a:gd name="connsiteY10" fmla="*/ 175656 h 1994792"/>
                    <a:gd name="connsiteX11" fmla="*/ 1532091 w 1999451"/>
                    <a:gd name="connsiteY11" fmla="*/ 272114 h 1994792"/>
                    <a:gd name="connsiteX12" fmla="*/ 1602707 w 1999451"/>
                    <a:gd name="connsiteY12" fmla="*/ 328805 h 1994792"/>
                    <a:gd name="connsiteX13" fmla="*/ 1689271 w 1999451"/>
                    <a:gd name="connsiteY13" fmla="*/ 274135 h 1994792"/>
                    <a:gd name="connsiteX14" fmla="*/ 1769026 w 1999451"/>
                    <a:gd name="connsiteY14" fmla="*/ 359531 h 1994792"/>
                    <a:gd name="connsiteX15" fmla="*/ 1706872 w 1999451"/>
                    <a:gd name="connsiteY15" fmla="*/ 444491 h 1994792"/>
                    <a:gd name="connsiteX16" fmla="*/ 1728128 w 1999451"/>
                    <a:gd name="connsiteY16" fmla="*/ 468413 h 1994792"/>
                    <a:gd name="connsiteX17" fmla="*/ 1757986 w 1999451"/>
                    <a:gd name="connsiteY17" fmla="*/ 517179 h 1994792"/>
                    <a:gd name="connsiteX18" fmla="*/ 1859015 w 1999451"/>
                    <a:gd name="connsiteY18" fmla="*/ 487017 h 1994792"/>
                    <a:gd name="connsiteX19" fmla="*/ 1912772 w 1999451"/>
                    <a:gd name="connsiteY19" fmla="*/ 590765 h 1994792"/>
                    <a:gd name="connsiteX20" fmla="*/ 1829333 w 1999451"/>
                    <a:gd name="connsiteY20" fmla="*/ 656330 h 1994792"/>
                    <a:gd name="connsiteX21" fmla="*/ 1852953 w 1999451"/>
                    <a:gd name="connsiteY21" fmla="*/ 712915 h 1994792"/>
                    <a:gd name="connsiteX22" fmla="*/ 1859446 w 1999451"/>
                    <a:gd name="connsiteY22" fmla="*/ 739590 h 1994792"/>
                    <a:gd name="connsiteX23" fmla="*/ 1965029 w 1999451"/>
                    <a:gd name="connsiteY23" fmla="*/ 737801 h 1994792"/>
                    <a:gd name="connsiteX24" fmla="*/ 1988802 w 1999451"/>
                    <a:gd name="connsiteY24" fmla="*/ 852205 h 1994792"/>
                    <a:gd name="connsiteX25" fmla="*/ 1889722 w 1999451"/>
                    <a:gd name="connsiteY25" fmla="*/ 893261 h 1994792"/>
                    <a:gd name="connsiteX26" fmla="*/ 1896720 w 1999451"/>
                    <a:gd name="connsiteY26" fmla="*/ 980973 h 1994792"/>
                    <a:gd name="connsiteX27" fmla="*/ 1999451 w 1999451"/>
                    <a:gd name="connsiteY27" fmla="*/ 1007889 h 1994792"/>
                    <a:gd name="connsiteX28" fmla="*/ 1991477 w 1999451"/>
                    <a:gd name="connsiteY28" fmla="*/ 1124464 h 1994792"/>
                    <a:gd name="connsiteX29" fmla="*/ 1885216 w 1999451"/>
                    <a:gd name="connsiteY29" fmla="*/ 1137240 h 1994792"/>
                    <a:gd name="connsiteX30" fmla="*/ 1879495 w 1999451"/>
                    <a:gd name="connsiteY30" fmla="*/ 1174729 h 1994792"/>
                    <a:gd name="connsiteX31" fmla="*/ 1865434 w 1999451"/>
                    <a:gd name="connsiteY31" fmla="*/ 1222071 h 1994792"/>
                    <a:gd name="connsiteX32" fmla="*/ 1959729 w 1999451"/>
                    <a:gd name="connsiteY32" fmla="*/ 1277247 h 1994792"/>
                    <a:gd name="connsiteX33" fmla="*/ 1920599 w 1999451"/>
                    <a:gd name="connsiteY33" fmla="*/ 1387348 h 1994792"/>
                    <a:gd name="connsiteX34" fmla="*/ 1811865 w 1999451"/>
                    <a:gd name="connsiteY34" fmla="*/ 1370522 h 1994792"/>
                    <a:gd name="connsiteX35" fmla="*/ 1773443 w 1999451"/>
                    <a:gd name="connsiteY35" fmla="*/ 1447897 h 1994792"/>
                    <a:gd name="connsiteX36" fmla="*/ 1848807 w 1999451"/>
                    <a:gd name="connsiteY36" fmla="*/ 1525900 h 1994792"/>
                    <a:gd name="connsiteX37" fmla="*/ 1781423 w 1999451"/>
                    <a:gd name="connsiteY37" fmla="*/ 1621362 h 1994792"/>
                    <a:gd name="connsiteX38" fmla="*/ 1681572 w 1999451"/>
                    <a:gd name="connsiteY38" fmla="*/ 1575965 h 1994792"/>
                    <a:gd name="connsiteX39" fmla="*/ 1627054 w 1999451"/>
                    <a:gd name="connsiteY39" fmla="*/ 1636312 h 1994792"/>
                    <a:gd name="connsiteX40" fmla="*/ 1623129 w 1999451"/>
                    <a:gd name="connsiteY40" fmla="*/ 1639482 h 1994792"/>
                    <a:gd name="connsiteX41" fmla="*/ 1674913 w 1999451"/>
                    <a:gd name="connsiteY41" fmla="*/ 1735407 h 1994792"/>
                    <a:gd name="connsiteX42" fmla="*/ 1584273 w 1999451"/>
                    <a:gd name="connsiteY42" fmla="*/ 1809148 h 1994792"/>
                    <a:gd name="connsiteX43" fmla="*/ 1500451 w 1999451"/>
                    <a:gd name="connsiteY43" fmla="*/ 1738561 h 1994792"/>
                    <a:gd name="connsiteX44" fmla="*/ 1495073 w 1999451"/>
                    <a:gd name="connsiteY44" fmla="*/ 1742905 h 1994792"/>
                    <a:gd name="connsiteX45" fmla="*/ 1426450 w 1999451"/>
                    <a:gd name="connsiteY45" fmla="*/ 1781627 h 1994792"/>
                    <a:gd name="connsiteX46" fmla="*/ 1450943 w 1999451"/>
                    <a:gd name="connsiteY46" fmla="*/ 1890227 h 1994792"/>
                    <a:gd name="connsiteX47" fmla="*/ 1343769 w 1999451"/>
                    <a:gd name="connsiteY47" fmla="*/ 1936779 h 1994792"/>
                    <a:gd name="connsiteX48" fmla="*/ 1281530 w 1999451"/>
                    <a:gd name="connsiteY48" fmla="*/ 1845358 h 1994792"/>
                    <a:gd name="connsiteX49" fmla="*/ 1262809 w 1999451"/>
                    <a:gd name="connsiteY49" fmla="*/ 1852610 h 1994792"/>
                    <a:gd name="connsiteX50" fmla="*/ 1199258 w 1999451"/>
                    <a:gd name="connsiteY50" fmla="*/ 1867022 h 1994792"/>
                    <a:gd name="connsiteX51" fmla="*/ 1193508 w 1999451"/>
                    <a:gd name="connsiteY51" fmla="*/ 1978881 h 1994792"/>
                    <a:gd name="connsiteX52" fmla="*/ 1077749 w 1999451"/>
                    <a:gd name="connsiteY52" fmla="*/ 1994792 h 1994792"/>
                    <a:gd name="connsiteX53" fmla="*/ 1042026 w 1999451"/>
                    <a:gd name="connsiteY53" fmla="*/ 1888612 h 1994792"/>
                    <a:gd name="connsiteX54" fmla="*/ 999725 w 1999451"/>
                    <a:gd name="connsiteY54" fmla="*/ 1891762 h 1994792"/>
                    <a:gd name="connsiteX55" fmla="*/ 957089 w 1999451"/>
                    <a:gd name="connsiteY55" fmla="*/ 1889609 h 1994792"/>
                    <a:gd name="connsiteX56" fmla="*/ 921702 w 1999451"/>
                    <a:gd name="connsiteY56" fmla="*/ 1994792 h 1994792"/>
                    <a:gd name="connsiteX57" fmla="*/ 805942 w 1999451"/>
                    <a:gd name="connsiteY57" fmla="*/ 1978881 h 1994792"/>
                    <a:gd name="connsiteX58" fmla="*/ 800282 w 1999451"/>
                    <a:gd name="connsiteY58" fmla="*/ 1868771 h 1994792"/>
                    <a:gd name="connsiteX59" fmla="*/ 732684 w 1999451"/>
                    <a:gd name="connsiteY59" fmla="*/ 1851389 h 1994792"/>
                    <a:gd name="connsiteX60" fmla="*/ 717862 w 1999451"/>
                    <a:gd name="connsiteY60" fmla="*/ 1845445 h 1994792"/>
                    <a:gd name="connsiteX61" fmla="*/ 655683 w 1999451"/>
                    <a:gd name="connsiteY61" fmla="*/ 1936779 h 1994792"/>
                    <a:gd name="connsiteX62" fmla="*/ 548508 w 1999451"/>
                    <a:gd name="connsiteY62" fmla="*/ 1890227 h 1994792"/>
                    <a:gd name="connsiteX63" fmla="*/ 572952 w 1999451"/>
                    <a:gd name="connsiteY63" fmla="*/ 1781847 h 1994792"/>
                    <a:gd name="connsiteX64" fmla="*/ 499708 w 1999451"/>
                    <a:gd name="connsiteY64" fmla="*/ 1737965 h 1994792"/>
                    <a:gd name="connsiteX65" fmla="*/ 415179 w 1999451"/>
                    <a:gd name="connsiteY65" fmla="*/ 1809148 h 1994792"/>
                    <a:gd name="connsiteX66" fmla="*/ 324539 w 1999451"/>
                    <a:gd name="connsiteY66" fmla="*/ 1735407 h 1994792"/>
                    <a:gd name="connsiteX67" fmla="*/ 376713 w 1999451"/>
                    <a:gd name="connsiteY67" fmla="*/ 1638760 h 1994792"/>
                    <a:gd name="connsiteX68" fmla="*/ 324235 w 1999451"/>
                    <a:gd name="connsiteY68" fmla="*/ 1585494 h 1994792"/>
                    <a:gd name="connsiteX69" fmla="*/ 317410 w 1999451"/>
                    <a:gd name="connsiteY69" fmla="*/ 1576178 h 1994792"/>
                    <a:gd name="connsiteX70" fmla="*/ 218029 w 1999451"/>
                    <a:gd name="connsiteY70" fmla="*/ 1621362 h 1994792"/>
                    <a:gd name="connsiteX71" fmla="*/ 150645 w 1999451"/>
                    <a:gd name="connsiteY71" fmla="*/ 1525900 h 1994792"/>
                    <a:gd name="connsiteX72" fmla="*/ 225969 w 1999451"/>
                    <a:gd name="connsiteY72" fmla="*/ 1447938 h 1994792"/>
                    <a:gd name="connsiteX73" fmla="*/ 188010 w 1999451"/>
                    <a:gd name="connsiteY73" fmla="*/ 1370456 h 1994792"/>
                    <a:gd name="connsiteX74" fmla="*/ 78852 w 1999451"/>
                    <a:gd name="connsiteY74" fmla="*/ 1387348 h 1994792"/>
                    <a:gd name="connsiteX75" fmla="*/ 39722 w 1999451"/>
                    <a:gd name="connsiteY75" fmla="*/ 1277247 h 1994792"/>
                    <a:gd name="connsiteX76" fmla="*/ 134561 w 1999451"/>
                    <a:gd name="connsiteY76" fmla="*/ 1221753 h 1994792"/>
                    <a:gd name="connsiteX77" fmla="*/ 116998 w 1999451"/>
                    <a:gd name="connsiteY77" fmla="*/ 1159612 h 1994792"/>
                    <a:gd name="connsiteX78" fmla="*/ 113873 w 1999451"/>
                    <a:gd name="connsiteY78" fmla="*/ 1137196 h 1994792"/>
                    <a:gd name="connsiteX79" fmla="*/ 7974 w 1999451"/>
                    <a:gd name="connsiteY79" fmla="*/ 1124464 h 1994792"/>
                    <a:gd name="connsiteX80" fmla="*/ 0 w 1999451"/>
                    <a:gd name="connsiteY80" fmla="*/ 1007889 h 1994792"/>
                    <a:gd name="connsiteX81" fmla="*/ 102311 w 1999451"/>
                    <a:gd name="connsiteY81" fmla="*/ 981083 h 1994792"/>
                    <a:gd name="connsiteX82" fmla="*/ 105790 w 1999451"/>
                    <a:gd name="connsiteY82" fmla="*/ 907597 h 1994792"/>
                    <a:gd name="connsiteX83" fmla="*/ 108534 w 1999451"/>
                    <a:gd name="connsiteY83" fmla="*/ 892766 h 1994792"/>
                    <a:gd name="connsiteX84" fmla="*/ 10648 w 1999451"/>
                    <a:gd name="connsiteY84" fmla="*/ 852205 h 1994792"/>
                    <a:gd name="connsiteX85" fmla="*/ 34421 w 1999451"/>
                    <a:gd name="connsiteY85" fmla="*/ 737801 h 1994792"/>
                    <a:gd name="connsiteX86" fmla="*/ 139326 w 1999451"/>
                    <a:gd name="connsiteY86" fmla="*/ 739579 h 1994792"/>
                    <a:gd name="connsiteX87" fmla="*/ 170385 w 1999451"/>
                    <a:gd name="connsiteY87" fmla="*/ 656539 h 1994792"/>
                    <a:gd name="connsiteX88" fmla="*/ 86679 w 1999451"/>
                    <a:gd name="connsiteY88" fmla="*/ 590765 h 1994792"/>
                    <a:gd name="connsiteX89" fmla="*/ 140437 w 1999451"/>
                    <a:gd name="connsiteY89" fmla="*/ 487017 h 1994792"/>
                    <a:gd name="connsiteX90" fmla="*/ 239495 w 1999451"/>
                    <a:gd name="connsiteY90" fmla="*/ 516590 h 1994792"/>
                    <a:gd name="connsiteX91" fmla="*/ 244191 w 1999451"/>
                    <a:gd name="connsiteY91" fmla="*/ 508163 h 1994792"/>
                    <a:gd name="connsiteX92" fmla="*/ 291472 w 1999451"/>
                    <a:gd name="connsiteY92" fmla="*/ 442977 h 1994792"/>
                    <a:gd name="connsiteX93" fmla="*/ 230426 w 1999451"/>
                    <a:gd name="connsiteY93" fmla="*/ 359531 h 1994792"/>
                    <a:gd name="connsiteX94" fmla="*/ 310181 w 1999451"/>
                    <a:gd name="connsiteY94" fmla="*/ 274135 h 1994792"/>
                    <a:gd name="connsiteX95" fmla="*/ 397526 w 1999451"/>
                    <a:gd name="connsiteY95" fmla="*/ 329299 h 1994792"/>
                    <a:gd name="connsiteX96" fmla="*/ 444095 w 1999451"/>
                    <a:gd name="connsiteY96" fmla="*/ 288220 h 1994792"/>
                    <a:gd name="connsiteX97" fmla="*/ 467432 w 1999451"/>
                    <a:gd name="connsiteY97" fmla="*/ 272304 h 1994792"/>
                    <a:gd name="connsiteX98" fmla="*/ 431228 w 1999451"/>
                    <a:gd name="connsiteY98" fmla="*/ 175656 h 1994792"/>
                    <a:gd name="connsiteX99" fmla="*/ 531065 w 1999451"/>
                    <a:gd name="connsiteY99" fmla="*/ 114943 h 1994792"/>
                    <a:gd name="connsiteX100" fmla="*/ 600331 w 1999451"/>
                    <a:gd name="connsiteY100" fmla="*/ 191674 h 1994792"/>
                    <a:gd name="connsiteX101" fmla="*/ 659559 w 1999451"/>
                    <a:gd name="connsiteY101" fmla="*/ 162400 h 1994792"/>
                    <a:gd name="connsiteX102" fmla="*/ 682905 w 1999451"/>
                    <a:gd name="connsiteY102" fmla="*/ 154730 h 1994792"/>
                    <a:gd name="connsiteX103" fmla="*/ 674194 w 1999451"/>
                    <a:gd name="connsiteY103" fmla="*/ 52774 h 1994792"/>
                    <a:gd name="connsiteX104" fmla="*/ 786708 w 1999451"/>
                    <a:gd name="connsiteY104" fmla="*/ 21249 h 1994792"/>
                    <a:gd name="connsiteX105" fmla="*/ 832580 w 1999451"/>
                    <a:gd name="connsiteY105" fmla="*/ 113573 h 1994792"/>
                    <a:gd name="connsiteX106" fmla="*/ 907909 w 1999451"/>
                    <a:gd name="connsiteY106" fmla="*/ 100371 h 1994792"/>
                    <a:gd name="connsiteX107" fmla="*/ 922350 w 1999451"/>
                    <a:gd name="connsiteY107" fmla="*/ 99641 h 19947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</a:cxnLst>
                  <a:rect l="l" t="t" r="r" b="b"/>
                  <a:pathLst>
                    <a:path w="1999451" h="1994792">
                      <a:moveTo>
                        <a:pt x="941301" y="0"/>
                      </a:moveTo>
                      <a:lnTo>
                        <a:pt x="1058149" y="0"/>
                      </a:lnTo>
                      <a:lnTo>
                        <a:pt x="1077100" y="99641"/>
                      </a:lnTo>
                      <a:lnTo>
                        <a:pt x="1091542" y="100371"/>
                      </a:lnTo>
                      <a:lnTo>
                        <a:pt x="1166114" y="115099"/>
                      </a:lnTo>
                      <a:lnTo>
                        <a:pt x="1212743" y="21249"/>
                      </a:lnTo>
                      <a:lnTo>
                        <a:pt x="1325258" y="52774"/>
                      </a:lnTo>
                      <a:lnTo>
                        <a:pt x="1316352" y="157011"/>
                      </a:lnTo>
                      <a:lnTo>
                        <a:pt x="1400099" y="190589"/>
                      </a:lnTo>
                      <a:lnTo>
                        <a:pt x="1468386" y="114943"/>
                      </a:lnTo>
                      <a:lnTo>
                        <a:pt x="1568223" y="175656"/>
                      </a:lnTo>
                      <a:lnTo>
                        <a:pt x="1532091" y="272114"/>
                      </a:lnTo>
                      <a:lnTo>
                        <a:pt x="1602707" y="328805"/>
                      </a:lnTo>
                      <a:lnTo>
                        <a:pt x="1689271" y="274135"/>
                      </a:lnTo>
                      <a:lnTo>
                        <a:pt x="1769026" y="359531"/>
                      </a:lnTo>
                      <a:lnTo>
                        <a:pt x="1706872" y="444491"/>
                      </a:lnTo>
                      <a:lnTo>
                        <a:pt x="1728128" y="468413"/>
                      </a:lnTo>
                      <a:lnTo>
                        <a:pt x="1757986" y="517179"/>
                      </a:lnTo>
                      <a:lnTo>
                        <a:pt x="1859015" y="487017"/>
                      </a:lnTo>
                      <a:lnTo>
                        <a:pt x="1912772" y="590765"/>
                      </a:lnTo>
                      <a:lnTo>
                        <a:pt x="1829333" y="656330"/>
                      </a:lnTo>
                      <a:lnTo>
                        <a:pt x="1852953" y="712915"/>
                      </a:lnTo>
                      <a:lnTo>
                        <a:pt x="1859446" y="739590"/>
                      </a:lnTo>
                      <a:lnTo>
                        <a:pt x="1965029" y="737801"/>
                      </a:lnTo>
                      <a:lnTo>
                        <a:pt x="1988802" y="852205"/>
                      </a:lnTo>
                      <a:lnTo>
                        <a:pt x="1889722" y="893261"/>
                      </a:lnTo>
                      <a:lnTo>
                        <a:pt x="1896720" y="980973"/>
                      </a:lnTo>
                      <a:lnTo>
                        <a:pt x="1999451" y="1007889"/>
                      </a:lnTo>
                      <a:lnTo>
                        <a:pt x="1991477" y="1124464"/>
                      </a:lnTo>
                      <a:lnTo>
                        <a:pt x="1885216" y="1137240"/>
                      </a:lnTo>
                      <a:lnTo>
                        <a:pt x="1879495" y="1174729"/>
                      </a:lnTo>
                      <a:lnTo>
                        <a:pt x="1865434" y="1222071"/>
                      </a:lnTo>
                      <a:lnTo>
                        <a:pt x="1959729" y="1277247"/>
                      </a:lnTo>
                      <a:lnTo>
                        <a:pt x="1920599" y="1387348"/>
                      </a:lnTo>
                      <a:lnTo>
                        <a:pt x="1811865" y="1370522"/>
                      </a:lnTo>
                      <a:lnTo>
                        <a:pt x="1773443" y="1447897"/>
                      </a:lnTo>
                      <a:lnTo>
                        <a:pt x="1848807" y="1525900"/>
                      </a:lnTo>
                      <a:lnTo>
                        <a:pt x="1781423" y="1621362"/>
                      </a:lnTo>
                      <a:lnTo>
                        <a:pt x="1681572" y="1575965"/>
                      </a:lnTo>
                      <a:lnTo>
                        <a:pt x="1627054" y="1636312"/>
                      </a:lnTo>
                      <a:lnTo>
                        <a:pt x="1623129" y="1639482"/>
                      </a:lnTo>
                      <a:lnTo>
                        <a:pt x="1674913" y="1735407"/>
                      </a:lnTo>
                      <a:lnTo>
                        <a:pt x="1584273" y="1809148"/>
                      </a:lnTo>
                      <a:lnTo>
                        <a:pt x="1500451" y="1738561"/>
                      </a:lnTo>
                      <a:lnTo>
                        <a:pt x="1495073" y="1742905"/>
                      </a:lnTo>
                      <a:lnTo>
                        <a:pt x="1426450" y="1781627"/>
                      </a:lnTo>
                      <a:lnTo>
                        <a:pt x="1450943" y="1890227"/>
                      </a:lnTo>
                      <a:lnTo>
                        <a:pt x="1343769" y="1936779"/>
                      </a:lnTo>
                      <a:lnTo>
                        <a:pt x="1281530" y="1845358"/>
                      </a:lnTo>
                      <a:lnTo>
                        <a:pt x="1262809" y="1852610"/>
                      </a:lnTo>
                      <a:lnTo>
                        <a:pt x="1199258" y="1867022"/>
                      </a:lnTo>
                      <a:lnTo>
                        <a:pt x="1193508" y="1978881"/>
                      </a:lnTo>
                      <a:lnTo>
                        <a:pt x="1077749" y="1994792"/>
                      </a:lnTo>
                      <a:lnTo>
                        <a:pt x="1042026" y="1888612"/>
                      </a:lnTo>
                      <a:lnTo>
                        <a:pt x="999725" y="1891762"/>
                      </a:lnTo>
                      <a:lnTo>
                        <a:pt x="957089" y="1889609"/>
                      </a:lnTo>
                      <a:lnTo>
                        <a:pt x="921702" y="1994792"/>
                      </a:lnTo>
                      <a:lnTo>
                        <a:pt x="805942" y="1978881"/>
                      </a:lnTo>
                      <a:lnTo>
                        <a:pt x="800282" y="1868771"/>
                      </a:lnTo>
                      <a:lnTo>
                        <a:pt x="732684" y="1851389"/>
                      </a:lnTo>
                      <a:lnTo>
                        <a:pt x="717862" y="1845445"/>
                      </a:lnTo>
                      <a:lnTo>
                        <a:pt x="655683" y="1936779"/>
                      </a:lnTo>
                      <a:lnTo>
                        <a:pt x="548508" y="1890227"/>
                      </a:lnTo>
                      <a:lnTo>
                        <a:pt x="572952" y="1781847"/>
                      </a:lnTo>
                      <a:lnTo>
                        <a:pt x="499708" y="1737965"/>
                      </a:lnTo>
                      <a:lnTo>
                        <a:pt x="415179" y="1809148"/>
                      </a:lnTo>
                      <a:lnTo>
                        <a:pt x="324539" y="1735407"/>
                      </a:lnTo>
                      <a:lnTo>
                        <a:pt x="376713" y="1638760"/>
                      </a:lnTo>
                      <a:lnTo>
                        <a:pt x="324235" y="1585494"/>
                      </a:lnTo>
                      <a:lnTo>
                        <a:pt x="317410" y="1576178"/>
                      </a:lnTo>
                      <a:lnTo>
                        <a:pt x="218029" y="1621362"/>
                      </a:lnTo>
                      <a:lnTo>
                        <a:pt x="150645" y="1525900"/>
                      </a:lnTo>
                      <a:lnTo>
                        <a:pt x="225969" y="1447938"/>
                      </a:lnTo>
                      <a:lnTo>
                        <a:pt x="188010" y="1370456"/>
                      </a:lnTo>
                      <a:lnTo>
                        <a:pt x="78852" y="1387348"/>
                      </a:lnTo>
                      <a:lnTo>
                        <a:pt x="39722" y="1277247"/>
                      </a:lnTo>
                      <a:lnTo>
                        <a:pt x="134561" y="1221753"/>
                      </a:lnTo>
                      <a:lnTo>
                        <a:pt x="116998" y="1159612"/>
                      </a:lnTo>
                      <a:lnTo>
                        <a:pt x="113873" y="1137196"/>
                      </a:lnTo>
                      <a:lnTo>
                        <a:pt x="7974" y="1124464"/>
                      </a:lnTo>
                      <a:lnTo>
                        <a:pt x="0" y="1007889"/>
                      </a:lnTo>
                      <a:lnTo>
                        <a:pt x="102311" y="981083"/>
                      </a:lnTo>
                      <a:lnTo>
                        <a:pt x="105790" y="907597"/>
                      </a:lnTo>
                      <a:lnTo>
                        <a:pt x="108534" y="892766"/>
                      </a:lnTo>
                      <a:lnTo>
                        <a:pt x="10648" y="852205"/>
                      </a:lnTo>
                      <a:lnTo>
                        <a:pt x="34421" y="737801"/>
                      </a:lnTo>
                      <a:lnTo>
                        <a:pt x="139326" y="739579"/>
                      </a:lnTo>
                      <a:lnTo>
                        <a:pt x="170385" y="656539"/>
                      </a:lnTo>
                      <a:lnTo>
                        <a:pt x="86679" y="590765"/>
                      </a:lnTo>
                      <a:lnTo>
                        <a:pt x="140437" y="487017"/>
                      </a:lnTo>
                      <a:lnTo>
                        <a:pt x="239495" y="516590"/>
                      </a:lnTo>
                      <a:lnTo>
                        <a:pt x="244191" y="508163"/>
                      </a:lnTo>
                      <a:lnTo>
                        <a:pt x="291472" y="442977"/>
                      </a:lnTo>
                      <a:lnTo>
                        <a:pt x="230426" y="359531"/>
                      </a:lnTo>
                      <a:lnTo>
                        <a:pt x="310181" y="274135"/>
                      </a:lnTo>
                      <a:lnTo>
                        <a:pt x="397526" y="329299"/>
                      </a:lnTo>
                      <a:lnTo>
                        <a:pt x="444095" y="288220"/>
                      </a:lnTo>
                      <a:lnTo>
                        <a:pt x="467432" y="272304"/>
                      </a:lnTo>
                      <a:lnTo>
                        <a:pt x="431228" y="175656"/>
                      </a:lnTo>
                      <a:lnTo>
                        <a:pt x="531065" y="114943"/>
                      </a:lnTo>
                      <a:lnTo>
                        <a:pt x="600331" y="191674"/>
                      </a:lnTo>
                      <a:lnTo>
                        <a:pt x="659559" y="162400"/>
                      </a:lnTo>
                      <a:lnTo>
                        <a:pt x="682905" y="154730"/>
                      </a:lnTo>
                      <a:lnTo>
                        <a:pt x="674194" y="52774"/>
                      </a:lnTo>
                      <a:lnTo>
                        <a:pt x="786708" y="21249"/>
                      </a:lnTo>
                      <a:lnTo>
                        <a:pt x="832580" y="113573"/>
                      </a:lnTo>
                      <a:lnTo>
                        <a:pt x="907909" y="100371"/>
                      </a:lnTo>
                      <a:lnTo>
                        <a:pt x="922350" y="99641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E0E0E0"/>
                    </a:gs>
                    <a:gs pos="0">
                      <a:srgbClr val="F9F9F9"/>
                    </a:gs>
                  </a:gsLst>
                  <a:lin ang="2700000" scaled="1"/>
                  <a:tileRect/>
                </a:gradFill>
                <a:ln>
                  <a:noFill/>
                </a:ln>
                <a:effectLst>
                  <a:outerShdw blurRad="101600" dist="508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0" name="椭圆 59"/>
                <p:cNvSpPr/>
                <p:nvPr/>
              </p:nvSpPr>
              <p:spPr>
                <a:xfrm>
                  <a:off x="5397595" y="2734243"/>
                  <a:ext cx="1396811" cy="139681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19050">
                  <a:gradFill flip="none" rotWithShape="1">
                    <a:gsLst>
                      <a:gs pos="0">
                        <a:schemeClr val="bg1">
                          <a:lumMod val="8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>
                  <a:innerShdw blurRad="88900" dist="38100" dir="13500000">
                    <a:prstClr val="black">
                      <a:alpha val="3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1" name="组合 60"/>
              <p:cNvGrpSpPr/>
              <p:nvPr/>
            </p:nvGrpSpPr>
            <p:grpSpPr>
              <a:xfrm>
                <a:off x="5828453" y="1914203"/>
                <a:ext cx="741535" cy="739808"/>
                <a:chOff x="5096275" y="2435252"/>
                <a:chExt cx="1999451" cy="1994792"/>
              </a:xfrm>
            </p:grpSpPr>
            <p:sp>
              <p:nvSpPr>
                <p:cNvPr id="62" name="任意多边形 61"/>
                <p:cNvSpPr/>
                <p:nvPr/>
              </p:nvSpPr>
              <p:spPr>
                <a:xfrm>
                  <a:off x="5096275" y="2435252"/>
                  <a:ext cx="1999451" cy="1994792"/>
                </a:xfrm>
                <a:custGeom>
                  <a:avLst/>
                  <a:gdLst>
                    <a:gd name="connsiteX0" fmla="*/ 941301 w 1999451"/>
                    <a:gd name="connsiteY0" fmla="*/ 0 h 1994792"/>
                    <a:gd name="connsiteX1" fmla="*/ 1058149 w 1999451"/>
                    <a:gd name="connsiteY1" fmla="*/ 0 h 1994792"/>
                    <a:gd name="connsiteX2" fmla="*/ 1077100 w 1999451"/>
                    <a:gd name="connsiteY2" fmla="*/ 99641 h 1994792"/>
                    <a:gd name="connsiteX3" fmla="*/ 1091542 w 1999451"/>
                    <a:gd name="connsiteY3" fmla="*/ 100371 h 1994792"/>
                    <a:gd name="connsiteX4" fmla="*/ 1166114 w 1999451"/>
                    <a:gd name="connsiteY4" fmla="*/ 115099 h 1994792"/>
                    <a:gd name="connsiteX5" fmla="*/ 1212743 w 1999451"/>
                    <a:gd name="connsiteY5" fmla="*/ 21249 h 1994792"/>
                    <a:gd name="connsiteX6" fmla="*/ 1325258 w 1999451"/>
                    <a:gd name="connsiteY6" fmla="*/ 52774 h 1994792"/>
                    <a:gd name="connsiteX7" fmla="*/ 1316352 w 1999451"/>
                    <a:gd name="connsiteY7" fmla="*/ 157011 h 1994792"/>
                    <a:gd name="connsiteX8" fmla="*/ 1400099 w 1999451"/>
                    <a:gd name="connsiteY8" fmla="*/ 190589 h 1994792"/>
                    <a:gd name="connsiteX9" fmla="*/ 1468386 w 1999451"/>
                    <a:gd name="connsiteY9" fmla="*/ 114943 h 1994792"/>
                    <a:gd name="connsiteX10" fmla="*/ 1568223 w 1999451"/>
                    <a:gd name="connsiteY10" fmla="*/ 175656 h 1994792"/>
                    <a:gd name="connsiteX11" fmla="*/ 1532091 w 1999451"/>
                    <a:gd name="connsiteY11" fmla="*/ 272114 h 1994792"/>
                    <a:gd name="connsiteX12" fmla="*/ 1602707 w 1999451"/>
                    <a:gd name="connsiteY12" fmla="*/ 328805 h 1994792"/>
                    <a:gd name="connsiteX13" fmla="*/ 1689271 w 1999451"/>
                    <a:gd name="connsiteY13" fmla="*/ 274135 h 1994792"/>
                    <a:gd name="connsiteX14" fmla="*/ 1769026 w 1999451"/>
                    <a:gd name="connsiteY14" fmla="*/ 359531 h 1994792"/>
                    <a:gd name="connsiteX15" fmla="*/ 1706872 w 1999451"/>
                    <a:gd name="connsiteY15" fmla="*/ 444491 h 1994792"/>
                    <a:gd name="connsiteX16" fmla="*/ 1728128 w 1999451"/>
                    <a:gd name="connsiteY16" fmla="*/ 468413 h 1994792"/>
                    <a:gd name="connsiteX17" fmla="*/ 1757986 w 1999451"/>
                    <a:gd name="connsiteY17" fmla="*/ 517179 h 1994792"/>
                    <a:gd name="connsiteX18" fmla="*/ 1859015 w 1999451"/>
                    <a:gd name="connsiteY18" fmla="*/ 487017 h 1994792"/>
                    <a:gd name="connsiteX19" fmla="*/ 1912772 w 1999451"/>
                    <a:gd name="connsiteY19" fmla="*/ 590765 h 1994792"/>
                    <a:gd name="connsiteX20" fmla="*/ 1829333 w 1999451"/>
                    <a:gd name="connsiteY20" fmla="*/ 656330 h 1994792"/>
                    <a:gd name="connsiteX21" fmla="*/ 1852953 w 1999451"/>
                    <a:gd name="connsiteY21" fmla="*/ 712915 h 1994792"/>
                    <a:gd name="connsiteX22" fmla="*/ 1859446 w 1999451"/>
                    <a:gd name="connsiteY22" fmla="*/ 739590 h 1994792"/>
                    <a:gd name="connsiteX23" fmla="*/ 1965029 w 1999451"/>
                    <a:gd name="connsiteY23" fmla="*/ 737801 h 1994792"/>
                    <a:gd name="connsiteX24" fmla="*/ 1988802 w 1999451"/>
                    <a:gd name="connsiteY24" fmla="*/ 852205 h 1994792"/>
                    <a:gd name="connsiteX25" fmla="*/ 1889722 w 1999451"/>
                    <a:gd name="connsiteY25" fmla="*/ 893261 h 1994792"/>
                    <a:gd name="connsiteX26" fmla="*/ 1896720 w 1999451"/>
                    <a:gd name="connsiteY26" fmla="*/ 980973 h 1994792"/>
                    <a:gd name="connsiteX27" fmla="*/ 1999451 w 1999451"/>
                    <a:gd name="connsiteY27" fmla="*/ 1007889 h 1994792"/>
                    <a:gd name="connsiteX28" fmla="*/ 1991477 w 1999451"/>
                    <a:gd name="connsiteY28" fmla="*/ 1124464 h 1994792"/>
                    <a:gd name="connsiteX29" fmla="*/ 1885216 w 1999451"/>
                    <a:gd name="connsiteY29" fmla="*/ 1137240 h 1994792"/>
                    <a:gd name="connsiteX30" fmla="*/ 1879495 w 1999451"/>
                    <a:gd name="connsiteY30" fmla="*/ 1174729 h 1994792"/>
                    <a:gd name="connsiteX31" fmla="*/ 1865434 w 1999451"/>
                    <a:gd name="connsiteY31" fmla="*/ 1222071 h 1994792"/>
                    <a:gd name="connsiteX32" fmla="*/ 1959729 w 1999451"/>
                    <a:gd name="connsiteY32" fmla="*/ 1277247 h 1994792"/>
                    <a:gd name="connsiteX33" fmla="*/ 1920599 w 1999451"/>
                    <a:gd name="connsiteY33" fmla="*/ 1387348 h 1994792"/>
                    <a:gd name="connsiteX34" fmla="*/ 1811865 w 1999451"/>
                    <a:gd name="connsiteY34" fmla="*/ 1370522 h 1994792"/>
                    <a:gd name="connsiteX35" fmla="*/ 1773443 w 1999451"/>
                    <a:gd name="connsiteY35" fmla="*/ 1447897 h 1994792"/>
                    <a:gd name="connsiteX36" fmla="*/ 1848807 w 1999451"/>
                    <a:gd name="connsiteY36" fmla="*/ 1525900 h 1994792"/>
                    <a:gd name="connsiteX37" fmla="*/ 1781423 w 1999451"/>
                    <a:gd name="connsiteY37" fmla="*/ 1621362 h 1994792"/>
                    <a:gd name="connsiteX38" fmla="*/ 1681572 w 1999451"/>
                    <a:gd name="connsiteY38" fmla="*/ 1575965 h 1994792"/>
                    <a:gd name="connsiteX39" fmla="*/ 1627054 w 1999451"/>
                    <a:gd name="connsiteY39" fmla="*/ 1636312 h 1994792"/>
                    <a:gd name="connsiteX40" fmla="*/ 1623129 w 1999451"/>
                    <a:gd name="connsiteY40" fmla="*/ 1639482 h 1994792"/>
                    <a:gd name="connsiteX41" fmla="*/ 1674913 w 1999451"/>
                    <a:gd name="connsiteY41" fmla="*/ 1735407 h 1994792"/>
                    <a:gd name="connsiteX42" fmla="*/ 1584273 w 1999451"/>
                    <a:gd name="connsiteY42" fmla="*/ 1809148 h 1994792"/>
                    <a:gd name="connsiteX43" fmla="*/ 1500451 w 1999451"/>
                    <a:gd name="connsiteY43" fmla="*/ 1738561 h 1994792"/>
                    <a:gd name="connsiteX44" fmla="*/ 1495073 w 1999451"/>
                    <a:gd name="connsiteY44" fmla="*/ 1742905 h 1994792"/>
                    <a:gd name="connsiteX45" fmla="*/ 1426450 w 1999451"/>
                    <a:gd name="connsiteY45" fmla="*/ 1781627 h 1994792"/>
                    <a:gd name="connsiteX46" fmla="*/ 1450943 w 1999451"/>
                    <a:gd name="connsiteY46" fmla="*/ 1890227 h 1994792"/>
                    <a:gd name="connsiteX47" fmla="*/ 1343769 w 1999451"/>
                    <a:gd name="connsiteY47" fmla="*/ 1936779 h 1994792"/>
                    <a:gd name="connsiteX48" fmla="*/ 1281530 w 1999451"/>
                    <a:gd name="connsiteY48" fmla="*/ 1845358 h 1994792"/>
                    <a:gd name="connsiteX49" fmla="*/ 1262809 w 1999451"/>
                    <a:gd name="connsiteY49" fmla="*/ 1852610 h 1994792"/>
                    <a:gd name="connsiteX50" fmla="*/ 1199258 w 1999451"/>
                    <a:gd name="connsiteY50" fmla="*/ 1867022 h 1994792"/>
                    <a:gd name="connsiteX51" fmla="*/ 1193508 w 1999451"/>
                    <a:gd name="connsiteY51" fmla="*/ 1978881 h 1994792"/>
                    <a:gd name="connsiteX52" fmla="*/ 1077749 w 1999451"/>
                    <a:gd name="connsiteY52" fmla="*/ 1994792 h 1994792"/>
                    <a:gd name="connsiteX53" fmla="*/ 1042026 w 1999451"/>
                    <a:gd name="connsiteY53" fmla="*/ 1888612 h 1994792"/>
                    <a:gd name="connsiteX54" fmla="*/ 999725 w 1999451"/>
                    <a:gd name="connsiteY54" fmla="*/ 1891762 h 1994792"/>
                    <a:gd name="connsiteX55" fmla="*/ 957089 w 1999451"/>
                    <a:gd name="connsiteY55" fmla="*/ 1889609 h 1994792"/>
                    <a:gd name="connsiteX56" fmla="*/ 921702 w 1999451"/>
                    <a:gd name="connsiteY56" fmla="*/ 1994792 h 1994792"/>
                    <a:gd name="connsiteX57" fmla="*/ 805942 w 1999451"/>
                    <a:gd name="connsiteY57" fmla="*/ 1978881 h 1994792"/>
                    <a:gd name="connsiteX58" fmla="*/ 800282 w 1999451"/>
                    <a:gd name="connsiteY58" fmla="*/ 1868771 h 1994792"/>
                    <a:gd name="connsiteX59" fmla="*/ 732684 w 1999451"/>
                    <a:gd name="connsiteY59" fmla="*/ 1851389 h 1994792"/>
                    <a:gd name="connsiteX60" fmla="*/ 717862 w 1999451"/>
                    <a:gd name="connsiteY60" fmla="*/ 1845445 h 1994792"/>
                    <a:gd name="connsiteX61" fmla="*/ 655683 w 1999451"/>
                    <a:gd name="connsiteY61" fmla="*/ 1936779 h 1994792"/>
                    <a:gd name="connsiteX62" fmla="*/ 548508 w 1999451"/>
                    <a:gd name="connsiteY62" fmla="*/ 1890227 h 1994792"/>
                    <a:gd name="connsiteX63" fmla="*/ 572952 w 1999451"/>
                    <a:gd name="connsiteY63" fmla="*/ 1781847 h 1994792"/>
                    <a:gd name="connsiteX64" fmla="*/ 499708 w 1999451"/>
                    <a:gd name="connsiteY64" fmla="*/ 1737965 h 1994792"/>
                    <a:gd name="connsiteX65" fmla="*/ 415179 w 1999451"/>
                    <a:gd name="connsiteY65" fmla="*/ 1809148 h 1994792"/>
                    <a:gd name="connsiteX66" fmla="*/ 324539 w 1999451"/>
                    <a:gd name="connsiteY66" fmla="*/ 1735407 h 1994792"/>
                    <a:gd name="connsiteX67" fmla="*/ 376713 w 1999451"/>
                    <a:gd name="connsiteY67" fmla="*/ 1638760 h 1994792"/>
                    <a:gd name="connsiteX68" fmla="*/ 324235 w 1999451"/>
                    <a:gd name="connsiteY68" fmla="*/ 1585494 h 1994792"/>
                    <a:gd name="connsiteX69" fmla="*/ 317410 w 1999451"/>
                    <a:gd name="connsiteY69" fmla="*/ 1576178 h 1994792"/>
                    <a:gd name="connsiteX70" fmla="*/ 218029 w 1999451"/>
                    <a:gd name="connsiteY70" fmla="*/ 1621362 h 1994792"/>
                    <a:gd name="connsiteX71" fmla="*/ 150645 w 1999451"/>
                    <a:gd name="connsiteY71" fmla="*/ 1525900 h 1994792"/>
                    <a:gd name="connsiteX72" fmla="*/ 225969 w 1999451"/>
                    <a:gd name="connsiteY72" fmla="*/ 1447938 h 1994792"/>
                    <a:gd name="connsiteX73" fmla="*/ 188010 w 1999451"/>
                    <a:gd name="connsiteY73" fmla="*/ 1370456 h 1994792"/>
                    <a:gd name="connsiteX74" fmla="*/ 78852 w 1999451"/>
                    <a:gd name="connsiteY74" fmla="*/ 1387348 h 1994792"/>
                    <a:gd name="connsiteX75" fmla="*/ 39722 w 1999451"/>
                    <a:gd name="connsiteY75" fmla="*/ 1277247 h 1994792"/>
                    <a:gd name="connsiteX76" fmla="*/ 134561 w 1999451"/>
                    <a:gd name="connsiteY76" fmla="*/ 1221753 h 1994792"/>
                    <a:gd name="connsiteX77" fmla="*/ 116998 w 1999451"/>
                    <a:gd name="connsiteY77" fmla="*/ 1159612 h 1994792"/>
                    <a:gd name="connsiteX78" fmla="*/ 113873 w 1999451"/>
                    <a:gd name="connsiteY78" fmla="*/ 1137196 h 1994792"/>
                    <a:gd name="connsiteX79" fmla="*/ 7974 w 1999451"/>
                    <a:gd name="connsiteY79" fmla="*/ 1124464 h 1994792"/>
                    <a:gd name="connsiteX80" fmla="*/ 0 w 1999451"/>
                    <a:gd name="connsiteY80" fmla="*/ 1007889 h 1994792"/>
                    <a:gd name="connsiteX81" fmla="*/ 102311 w 1999451"/>
                    <a:gd name="connsiteY81" fmla="*/ 981083 h 1994792"/>
                    <a:gd name="connsiteX82" fmla="*/ 105790 w 1999451"/>
                    <a:gd name="connsiteY82" fmla="*/ 907597 h 1994792"/>
                    <a:gd name="connsiteX83" fmla="*/ 108534 w 1999451"/>
                    <a:gd name="connsiteY83" fmla="*/ 892766 h 1994792"/>
                    <a:gd name="connsiteX84" fmla="*/ 10648 w 1999451"/>
                    <a:gd name="connsiteY84" fmla="*/ 852205 h 1994792"/>
                    <a:gd name="connsiteX85" fmla="*/ 34421 w 1999451"/>
                    <a:gd name="connsiteY85" fmla="*/ 737801 h 1994792"/>
                    <a:gd name="connsiteX86" fmla="*/ 139326 w 1999451"/>
                    <a:gd name="connsiteY86" fmla="*/ 739579 h 1994792"/>
                    <a:gd name="connsiteX87" fmla="*/ 170385 w 1999451"/>
                    <a:gd name="connsiteY87" fmla="*/ 656539 h 1994792"/>
                    <a:gd name="connsiteX88" fmla="*/ 86679 w 1999451"/>
                    <a:gd name="connsiteY88" fmla="*/ 590765 h 1994792"/>
                    <a:gd name="connsiteX89" fmla="*/ 140437 w 1999451"/>
                    <a:gd name="connsiteY89" fmla="*/ 487017 h 1994792"/>
                    <a:gd name="connsiteX90" fmla="*/ 239495 w 1999451"/>
                    <a:gd name="connsiteY90" fmla="*/ 516590 h 1994792"/>
                    <a:gd name="connsiteX91" fmla="*/ 244191 w 1999451"/>
                    <a:gd name="connsiteY91" fmla="*/ 508163 h 1994792"/>
                    <a:gd name="connsiteX92" fmla="*/ 291472 w 1999451"/>
                    <a:gd name="connsiteY92" fmla="*/ 442977 h 1994792"/>
                    <a:gd name="connsiteX93" fmla="*/ 230426 w 1999451"/>
                    <a:gd name="connsiteY93" fmla="*/ 359531 h 1994792"/>
                    <a:gd name="connsiteX94" fmla="*/ 310181 w 1999451"/>
                    <a:gd name="connsiteY94" fmla="*/ 274135 h 1994792"/>
                    <a:gd name="connsiteX95" fmla="*/ 397526 w 1999451"/>
                    <a:gd name="connsiteY95" fmla="*/ 329299 h 1994792"/>
                    <a:gd name="connsiteX96" fmla="*/ 444095 w 1999451"/>
                    <a:gd name="connsiteY96" fmla="*/ 288220 h 1994792"/>
                    <a:gd name="connsiteX97" fmla="*/ 467432 w 1999451"/>
                    <a:gd name="connsiteY97" fmla="*/ 272304 h 1994792"/>
                    <a:gd name="connsiteX98" fmla="*/ 431228 w 1999451"/>
                    <a:gd name="connsiteY98" fmla="*/ 175656 h 1994792"/>
                    <a:gd name="connsiteX99" fmla="*/ 531065 w 1999451"/>
                    <a:gd name="connsiteY99" fmla="*/ 114943 h 1994792"/>
                    <a:gd name="connsiteX100" fmla="*/ 600331 w 1999451"/>
                    <a:gd name="connsiteY100" fmla="*/ 191674 h 1994792"/>
                    <a:gd name="connsiteX101" fmla="*/ 659559 w 1999451"/>
                    <a:gd name="connsiteY101" fmla="*/ 162400 h 1994792"/>
                    <a:gd name="connsiteX102" fmla="*/ 682905 w 1999451"/>
                    <a:gd name="connsiteY102" fmla="*/ 154730 h 1994792"/>
                    <a:gd name="connsiteX103" fmla="*/ 674194 w 1999451"/>
                    <a:gd name="connsiteY103" fmla="*/ 52774 h 1994792"/>
                    <a:gd name="connsiteX104" fmla="*/ 786708 w 1999451"/>
                    <a:gd name="connsiteY104" fmla="*/ 21249 h 1994792"/>
                    <a:gd name="connsiteX105" fmla="*/ 832580 w 1999451"/>
                    <a:gd name="connsiteY105" fmla="*/ 113573 h 1994792"/>
                    <a:gd name="connsiteX106" fmla="*/ 907909 w 1999451"/>
                    <a:gd name="connsiteY106" fmla="*/ 100371 h 1994792"/>
                    <a:gd name="connsiteX107" fmla="*/ 922350 w 1999451"/>
                    <a:gd name="connsiteY107" fmla="*/ 99641 h 19947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</a:cxnLst>
                  <a:rect l="l" t="t" r="r" b="b"/>
                  <a:pathLst>
                    <a:path w="1999451" h="1994792">
                      <a:moveTo>
                        <a:pt x="941301" y="0"/>
                      </a:moveTo>
                      <a:lnTo>
                        <a:pt x="1058149" y="0"/>
                      </a:lnTo>
                      <a:lnTo>
                        <a:pt x="1077100" y="99641"/>
                      </a:lnTo>
                      <a:lnTo>
                        <a:pt x="1091542" y="100371"/>
                      </a:lnTo>
                      <a:lnTo>
                        <a:pt x="1166114" y="115099"/>
                      </a:lnTo>
                      <a:lnTo>
                        <a:pt x="1212743" y="21249"/>
                      </a:lnTo>
                      <a:lnTo>
                        <a:pt x="1325258" y="52774"/>
                      </a:lnTo>
                      <a:lnTo>
                        <a:pt x="1316352" y="157011"/>
                      </a:lnTo>
                      <a:lnTo>
                        <a:pt x="1400099" y="190589"/>
                      </a:lnTo>
                      <a:lnTo>
                        <a:pt x="1468386" y="114943"/>
                      </a:lnTo>
                      <a:lnTo>
                        <a:pt x="1568223" y="175656"/>
                      </a:lnTo>
                      <a:lnTo>
                        <a:pt x="1532091" y="272114"/>
                      </a:lnTo>
                      <a:lnTo>
                        <a:pt x="1602707" y="328805"/>
                      </a:lnTo>
                      <a:lnTo>
                        <a:pt x="1689271" y="274135"/>
                      </a:lnTo>
                      <a:lnTo>
                        <a:pt x="1769026" y="359531"/>
                      </a:lnTo>
                      <a:lnTo>
                        <a:pt x="1706872" y="444491"/>
                      </a:lnTo>
                      <a:lnTo>
                        <a:pt x="1728128" y="468413"/>
                      </a:lnTo>
                      <a:lnTo>
                        <a:pt x="1757986" y="517179"/>
                      </a:lnTo>
                      <a:lnTo>
                        <a:pt x="1859015" y="487017"/>
                      </a:lnTo>
                      <a:lnTo>
                        <a:pt x="1912772" y="590765"/>
                      </a:lnTo>
                      <a:lnTo>
                        <a:pt x="1829333" y="656330"/>
                      </a:lnTo>
                      <a:lnTo>
                        <a:pt x="1852953" y="712915"/>
                      </a:lnTo>
                      <a:lnTo>
                        <a:pt x="1859446" y="739590"/>
                      </a:lnTo>
                      <a:lnTo>
                        <a:pt x="1965029" y="737801"/>
                      </a:lnTo>
                      <a:lnTo>
                        <a:pt x="1988802" y="852205"/>
                      </a:lnTo>
                      <a:lnTo>
                        <a:pt x="1889722" y="893261"/>
                      </a:lnTo>
                      <a:lnTo>
                        <a:pt x="1896720" y="980973"/>
                      </a:lnTo>
                      <a:lnTo>
                        <a:pt x="1999451" y="1007889"/>
                      </a:lnTo>
                      <a:lnTo>
                        <a:pt x="1991477" y="1124464"/>
                      </a:lnTo>
                      <a:lnTo>
                        <a:pt x="1885216" y="1137240"/>
                      </a:lnTo>
                      <a:lnTo>
                        <a:pt x="1879495" y="1174729"/>
                      </a:lnTo>
                      <a:lnTo>
                        <a:pt x="1865434" y="1222071"/>
                      </a:lnTo>
                      <a:lnTo>
                        <a:pt x="1959729" y="1277247"/>
                      </a:lnTo>
                      <a:lnTo>
                        <a:pt x="1920599" y="1387348"/>
                      </a:lnTo>
                      <a:lnTo>
                        <a:pt x="1811865" y="1370522"/>
                      </a:lnTo>
                      <a:lnTo>
                        <a:pt x="1773443" y="1447897"/>
                      </a:lnTo>
                      <a:lnTo>
                        <a:pt x="1848807" y="1525900"/>
                      </a:lnTo>
                      <a:lnTo>
                        <a:pt x="1781423" y="1621362"/>
                      </a:lnTo>
                      <a:lnTo>
                        <a:pt x="1681572" y="1575965"/>
                      </a:lnTo>
                      <a:lnTo>
                        <a:pt x="1627054" y="1636312"/>
                      </a:lnTo>
                      <a:lnTo>
                        <a:pt x="1623129" y="1639482"/>
                      </a:lnTo>
                      <a:lnTo>
                        <a:pt x="1674913" y="1735407"/>
                      </a:lnTo>
                      <a:lnTo>
                        <a:pt x="1584273" y="1809148"/>
                      </a:lnTo>
                      <a:lnTo>
                        <a:pt x="1500451" y="1738561"/>
                      </a:lnTo>
                      <a:lnTo>
                        <a:pt x="1495073" y="1742905"/>
                      </a:lnTo>
                      <a:lnTo>
                        <a:pt x="1426450" y="1781627"/>
                      </a:lnTo>
                      <a:lnTo>
                        <a:pt x="1450943" y="1890227"/>
                      </a:lnTo>
                      <a:lnTo>
                        <a:pt x="1343769" y="1936779"/>
                      </a:lnTo>
                      <a:lnTo>
                        <a:pt x="1281530" y="1845358"/>
                      </a:lnTo>
                      <a:lnTo>
                        <a:pt x="1262809" y="1852610"/>
                      </a:lnTo>
                      <a:lnTo>
                        <a:pt x="1199258" y="1867022"/>
                      </a:lnTo>
                      <a:lnTo>
                        <a:pt x="1193508" y="1978881"/>
                      </a:lnTo>
                      <a:lnTo>
                        <a:pt x="1077749" y="1994792"/>
                      </a:lnTo>
                      <a:lnTo>
                        <a:pt x="1042026" y="1888612"/>
                      </a:lnTo>
                      <a:lnTo>
                        <a:pt x="999725" y="1891762"/>
                      </a:lnTo>
                      <a:lnTo>
                        <a:pt x="957089" y="1889609"/>
                      </a:lnTo>
                      <a:lnTo>
                        <a:pt x="921702" y="1994792"/>
                      </a:lnTo>
                      <a:lnTo>
                        <a:pt x="805942" y="1978881"/>
                      </a:lnTo>
                      <a:lnTo>
                        <a:pt x="800282" y="1868771"/>
                      </a:lnTo>
                      <a:lnTo>
                        <a:pt x="732684" y="1851389"/>
                      </a:lnTo>
                      <a:lnTo>
                        <a:pt x="717862" y="1845445"/>
                      </a:lnTo>
                      <a:lnTo>
                        <a:pt x="655683" y="1936779"/>
                      </a:lnTo>
                      <a:lnTo>
                        <a:pt x="548508" y="1890227"/>
                      </a:lnTo>
                      <a:lnTo>
                        <a:pt x="572952" y="1781847"/>
                      </a:lnTo>
                      <a:lnTo>
                        <a:pt x="499708" y="1737965"/>
                      </a:lnTo>
                      <a:lnTo>
                        <a:pt x="415179" y="1809148"/>
                      </a:lnTo>
                      <a:lnTo>
                        <a:pt x="324539" y="1735407"/>
                      </a:lnTo>
                      <a:lnTo>
                        <a:pt x="376713" y="1638760"/>
                      </a:lnTo>
                      <a:lnTo>
                        <a:pt x="324235" y="1585494"/>
                      </a:lnTo>
                      <a:lnTo>
                        <a:pt x="317410" y="1576178"/>
                      </a:lnTo>
                      <a:lnTo>
                        <a:pt x="218029" y="1621362"/>
                      </a:lnTo>
                      <a:lnTo>
                        <a:pt x="150645" y="1525900"/>
                      </a:lnTo>
                      <a:lnTo>
                        <a:pt x="225969" y="1447938"/>
                      </a:lnTo>
                      <a:lnTo>
                        <a:pt x="188010" y="1370456"/>
                      </a:lnTo>
                      <a:lnTo>
                        <a:pt x="78852" y="1387348"/>
                      </a:lnTo>
                      <a:lnTo>
                        <a:pt x="39722" y="1277247"/>
                      </a:lnTo>
                      <a:lnTo>
                        <a:pt x="134561" y="1221753"/>
                      </a:lnTo>
                      <a:lnTo>
                        <a:pt x="116998" y="1159612"/>
                      </a:lnTo>
                      <a:lnTo>
                        <a:pt x="113873" y="1137196"/>
                      </a:lnTo>
                      <a:lnTo>
                        <a:pt x="7974" y="1124464"/>
                      </a:lnTo>
                      <a:lnTo>
                        <a:pt x="0" y="1007889"/>
                      </a:lnTo>
                      <a:lnTo>
                        <a:pt x="102311" y="981083"/>
                      </a:lnTo>
                      <a:lnTo>
                        <a:pt x="105790" y="907597"/>
                      </a:lnTo>
                      <a:lnTo>
                        <a:pt x="108534" y="892766"/>
                      </a:lnTo>
                      <a:lnTo>
                        <a:pt x="10648" y="852205"/>
                      </a:lnTo>
                      <a:lnTo>
                        <a:pt x="34421" y="737801"/>
                      </a:lnTo>
                      <a:lnTo>
                        <a:pt x="139326" y="739579"/>
                      </a:lnTo>
                      <a:lnTo>
                        <a:pt x="170385" y="656539"/>
                      </a:lnTo>
                      <a:lnTo>
                        <a:pt x="86679" y="590765"/>
                      </a:lnTo>
                      <a:lnTo>
                        <a:pt x="140437" y="487017"/>
                      </a:lnTo>
                      <a:lnTo>
                        <a:pt x="239495" y="516590"/>
                      </a:lnTo>
                      <a:lnTo>
                        <a:pt x="244191" y="508163"/>
                      </a:lnTo>
                      <a:lnTo>
                        <a:pt x="291472" y="442977"/>
                      </a:lnTo>
                      <a:lnTo>
                        <a:pt x="230426" y="359531"/>
                      </a:lnTo>
                      <a:lnTo>
                        <a:pt x="310181" y="274135"/>
                      </a:lnTo>
                      <a:lnTo>
                        <a:pt x="397526" y="329299"/>
                      </a:lnTo>
                      <a:lnTo>
                        <a:pt x="444095" y="288220"/>
                      </a:lnTo>
                      <a:lnTo>
                        <a:pt x="467432" y="272304"/>
                      </a:lnTo>
                      <a:lnTo>
                        <a:pt x="431228" y="175656"/>
                      </a:lnTo>
                      <a:lnTo>
                        <a:pt x="531065" y="114943"/>
                      </a:lnTo>
                      <a:lnTo>
                        <a:pt x="600331" y="191674"/>
                      </a:lnTo>
                      <a:lnTo>
                        <a:pt x="659559" y="162400"/>
                      </a:lnTo>
                      <a:lnTo>
                        <a:pt x="682905" y="154730"/>
                      </a:lnTo>
                      <a:lnTo>
                        <a:pt x="674194" y="52774"/>
                      </a:lnTo>
                      <a:lnTo>
                        <a:pt x="786708" y="21249"/>
                      </a:lnTo>
                      <a:lnTo>
                        <a:pt x="832580" y="113573"/>
                      </a:lnTo>
                      <a:lnTo>
                        <a:pt x="907909" y="100371"/>
                      </a:lnTo>
                      <a:lnTo>
                        <a:pt x="922350" y="99641"/>
                      </a:ln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E0E0E0"/>
                    </a:gs>
                    <a:gs pos="0">
                      <a:srgbClr val="F9F9F9"/>
                    </a:gs>
                  </a:gsLst>
                  <a:lin ang="2700000" scaled="1"/>
                  <a:tileRect/>
                </a:gradFill>
                <a:ln>
                  <a:noFill/>
                </a:ln>
                <a:effectLst>
                  <a:outerShdw blurRad="101600" dist="508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3" name="椭圆 62"/>
                <p:cNvSpPr/>
                <p:nvPr/>
              </p:nvSpPr>
              <p:spPr>
                <a:xfrm>
                  <a:off x="5397595" y="2734243"/>
                  <a:ext cx="1396811" cy="139681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19050">
                  <a:gradFill flip="none" rotWithShape="1">
                    <a:gsLst>
                      <a:gs pos="0">
                        <a:schemeClr val="bg1">
                          <a:lumMod val="8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>
                  <a:innerShdw blurRad="88900" dist="38100" dir="13500000">
                    <a:prstClr val="black">
                      <a:alpha val="3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2" name="组合 1"/>
            <p:cNvGrpSpPr/>
            <p:nvPr/>
          </p:nvGrpSpPr>
          <p:grpSpPr>
            <a:xfrm>
              <a:off x="1969890" y="945940"/>
              <a:ext cx="5071116" cy="4632134"/>
              <a:chOff x="1969890" y="945940"/>
              <a:chExt cx="5071116" cy="4632134"/>
            </a:xfrm>
          </p:grpSpPr>
          <p:sp>
            <p:nvSpPr>
              <p:cNvPr id="64" name="椭圆 63"/>
              <p:cNvSpPr/>
              <p:nvPr/>
            </p:nvSpPr>
            <p:spPr>
              <a:xfrm>
                <a:off x="4628106" y="1164054"/>
                <a:ext cx="1380284" cy="1380284"/>
              </a:xfrm>
              <a:prstGeom prst="ellipse">
                <a:avLst/>
              </a:prstGeom>
              <a:solidFill>
                <a:srgbClr val="C65885">
                  <a:alpha val="80000"/>
                </a:srgbClr>
              </a:solidFill>
              <a:ln w="28575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椭圆 64"/>
              <p:cNvSpPr/>
              <p:nvPr/>
            </p:nvSpPr>
            <p:spPr>
              <a:xfrm>
                <a:off x="5440906" y="2571865"/>
                <a:ext cx="1380284" cy="1380284"/>
              </a:xfrm>
              <a:prstGeom prst="ellipse">
                <a:avLst/>
              </a:prstGeom>
              <a:solidFill>
                <a:srgbClr val="00AF92">
                  <a:alpha val="80000"/>
                </a:srgbClr>
              </a:solidFill>
              <a:ln w="28575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椭圆 65"/>
              <p:cNvSpPr/>
              <p:nvPr/>
            </p:nvSpPr>
            <p:spPr>
              <a:xfrm>
                <a:off x="4628106" y="3979676"/>
                <a:ext cx="1380284" cy="1380284"/>
              </a:xfrm>
              <a:prstGeom prst="ellipse">
                <a:avLst/>
              </a:prstGeom>
              <a:solidFill>
                <a:srgbClr val="E87071">
                  <a:alpha val="80000"/>
                </a:srgbClr>
              </a:solidFill>
              <a:ln w="28575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椭圆 66"/>
              <p:cNvSpPr/>
              <p:nvPr/>
            </p:nvSpPr>
            <p:spPr>
              <a:xfrm>
                <a:off x="3002506" y="3979676"/>
                <a:ext cx="1380284" cy="1380284"/>
              </a:xfrm>
              <a:prstGeom prst="ellipse">
                <a:avLst/>
              </a:prstGeom>
              <a:solidFill>
                <a:srgbClr val="01ACBE">
                  <a:alpha val="80000"/>
                </a:srgbClr>
              </a:solidFill>
              <a:ln w="28575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2189706" y="2571865"/>
                <a:ext cx="1380284" cy="1380284"/>
              </a:xfrm>
              <a:prstGeom prst="ellipse">
                <a:avLst/>
              </a:prstGeom>
              <a:solidFill>
                <a:srgbClr val="FDC26B">
                  <a:alpha val="80000"/>
                </a:srgbClr>
              </a:solidFill>
              <a:ln w="28575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椭圆 68"/>
              <p:cNvSpPr/>
              <p:nvPr/>
            </p:nvSpPr>
            <p:spPr>
              <a:xfrm>
                <a:off x="3002506" y="1164054"/>
                <a:ext cx="1380284" cy="1380284"/>
              </a:xfrm>
              <a:prstGeom prst="ellipse">
                <a:avLst/>
              </a:prstGeom>
              <a:solidFill>
                <a:srgbClr val="663A77">
                  <a:alpha val="80000"/>
                </a:srgbClr>
              </a:solidFill>
              <a:ln w="28575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70" name="组合 69"/>
              <p:cNvGrpSpPr/>
              <p:nvPr/>
            </p:nvGrpSpPr>
            <p:grpSpPr>
              <a:xfrm>
                <a:off x="1969890" y="945940"/>
                <a:ext cx="5071116" cy="4632134"/>
                <a:chOff x="3560442" y="1112933"/>
                <a:chExt cx="5071116" cy="4632134"/>
              </a:xfrm>
            </p:grpSpPr>
            <p:sp>
              <p:nvSpPr>
                <p:cNvPr id="71" name="椭圆 70"/>
                <p:cNvSpPr/>
                <p:nvPr/>
              </p:nvSpPr>
              <p:spPr>
                <a:xfrm>
                  <a:off x="5449455" y="2782455"/>
                  <a:ext cx="1293091" cy="1293091"/>
                </a:xfrm>
                <a:prstGeom prst="ellipse">
                  <a:avLst/>
                </a:prstGeom>
                <a:solidFill>
                  <a:schemeClr val="bg1">
                    <a:alpha val="25000"/>
                  </a:schemeClr>
                </a:solidFill>
                <a:ln w="28575">
                  <a:gradFill flip="none" rotWithShape="1">
                    <a:gsLst>
                      <a:gs pos="0">
                        <a:schemeClr val="bg1">
                          <a:lumMod val="7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grpSp>
              <p:nvGrpSpPr>
                <p:cNvPr id="72" name="组合 71"/>
                <p:cNvGrpSpPr/>
                <p:nvPr/>
              </p:nvGrpSpPr>
              <p:grpSpPr>
                <a:xfrm>
                  <a:off x="3560442" y="1112933"/>
                  <a:ext cx="5071116" cy="4632134"/>
                  <a:chOff x="3560442" y="1112933"/>
                  <a:chExt cx="5071116" cy="4632134"/>
                </a:xfrm>
              </p:grpSpPr>
              <p:sp>
                <p:nvSpPr>
                  <p:cNvPr id="73" name="任意多边形 72"/>
                  <p:cNvSpPr/>
                  <p:nvPr/>
                </p:nvSpPr>
                <p:spPr>
                  <a:xfrm>
                    <a:off x="3560442" y="1112933"/>
                    <a:ext cx="5071116" cy="4632134"/>
                  </a:xfrm>
                  <a:custGeom>
                    <a:avLst/>
                    <a:gdLst>
                      <a:gd name="connsiteX0" fmla="*/ 3348358 w 5071116"/>
                      <a:gd name="connsiteY0" fmla="*/ 3033736 h 4632134"/>
                      <a:gd name="connsiteX1" fmla="*/ 2658216 w 5071116"/>
                      <a:gd name="connsiteY1" fmla="*/ 3723878 h 4632134"/>
                      <a:gd name="connsiteX2" fmla="*/ 3348358 w 5071116"/>
                      <a:gd name="connsiteY2" fmla="*/ 4414020 h 4632134"/>
                      <a:gd name="connsiteX3" fmla="*/ 4038500 w 5071116"/>
                      <a:gd name="connsiteY3" fmla="*/ 3723878 h 4632134"/>
                      <a:gd name="connsiteX4" fmla="*/ 3348358 w 5071116"/>
                      <a:gd name="connsiteY4" fmla="*/ 3033736 h 4632134"/>
                      <a:gd name="connsiteX5" fmla="*/ 1722758 w 5071116"/>
                      <a:gd name="connsiteY5" fmla="*/ 3033736 h 4632134"/>
                      <a:gd name="connsiteX6" fmla="*/ 1032616 w 5071116"/>
                      <a:gd name="connsiteY6" fmla="*/ 3723878 h 4632134"/>
                      <a:gd name="connsiteX7" fmla="*/ 1722758 w 5071116"/>
                      <a:gd name="connsiteY7" fmla="*/ 4414020 h 4632134"/>
                      <a:gd name="connsiteX8" fmla="*/ 2412900 w 5071116"/>
                      <a:gd name="connsiteY8" fmla="*/ 3723878 h 4632134"/>
                      <a:gd name="connsiteX9" fmla="*/ 1722758 w 5071116"/>
                      <a:gd name="connsiteY9" fmla="*/ 3033736 h 4632134"/>
                      <a:gd name="connsiteX10" fmla="*/ 2535559 w 5071116"/>
                      <a:gd name="connsiteY10" fmla="*/ 1669522 h 4632134"/>
                      <a:gd name="connsiteX11" fmla="*/ 1889013 w 5071116"/>
                      <a:gd name="connsiteY11" fmla="*/ 2316068 h 4632134"/>
                      <a:gd name="connsiteX12" fmla="*/ 2535559 w 5071116"/>
                      <a:gd name="connsiteY12" fmla="*/ 2962614 h 4632134"/>
                      <a:gd name="connsiteX13" fmla="*/ 3182105 w 5071116"/>
                      <a:gd name="connsiteY13" fmla="*/ 2316068 h 4632134"/>
                      <a:gd name="connsiteX14" fmla="*/ 2535559 w 5071116"/>
                      <a:gd name="connsiteY14" fmla="*/ 1669522 h 4632134"/>
                      <a:gd name="connsiteX15" fmla="*/ 4161158 w 5071116"/>
                      <a:gd name="connsiteY15" fmla="*/ 1625925 h 4632134"/>
                      <a:gd name="connsiteX16" fmla="*/ 3471016 w 5071116"/>
                      <a:gd name="connsiteY16" fmla="*/ 2316067 h 4632134"/>
                      <a:gd name="connsiteX17" fmla="*/ 4161158 w 5071116"/>
                      <a:gd name="connsiteY17" fmla="*/ 3006209 h 4632134"/>
                      <a:gd name="connsiteX18" fmla="*/ 4851300 w 5071116"/>
                      <a:gd name="connsiteY18" fmla="*/ 2316067 h 4632134"/>
                      <a:gd name="connsiteX19" fmla="*/ 4161158 w 5071116"/>
                      <a:gd name="connsiteY19" fmla="*/ 1625925 h 4632134"/>
                      <a:gd name="connsiteX20" fmla="*/ 909958 w 5071116"/>
                      <a:gd name="connsiteY20" fmla="*/ 1625925 h 4632134"/>
                      <a:gd name="connsiteX21" fmla="*/ 219816 w 5071116"/>
                      <a:gd name="connsiteY21" fmla="*/ 2316067 h 4632134"/>
                      <a:gd name="connsiteX22" fmla="*/ 909958 w 5071116"/>
                      <a:gd name="connsiteY22" fmla="*/ 3006209 h 4632134"/>
                      <a:gd name="connsiteX23" fmla="*/ 1600100 w 5071116"/>
                      <a:gd name="connsiteY23" fmla="*/ 2316067 h 4632134"/>
                      <a:gd name="connsiteX24" fmla="*/ 909958 w 5071116"/>
                      <a:gd name="connsiteY24" fmla="*/ 1625925 h 4632134"/>
                      <a:gd name="connsiteX25" fmla="*/ 1722758 w 5071116"/>
                      <a:gd name="connsiteY25" fmla="*/ 218114 h 4632134"/>
                      <a:gd name="connsiteX26" fmla="*/ 1032616 w 5071116"/>
                      <a:gd name="connsiteY26" fmla="*/ 908256 h 4632134"/>
                      <a:gd name="connsiteX27" fmla="*/ 1722758 w 5071116"/>
                      <a:gd name="connsiteY27" fmla="*/ 1598398 h 4632134"/>
                      <a:gd name="connsiteX28" fmla="*/ 2412900 w 5071116"/>
                      <a:gd name="connsiteY28" fmla="*/ 908256 h 4632134"/>
                      <a:gd name="connsiteX29" fmla="*/ 1722758 w 5071116"/>
                      <a:gd name="connsiteY29" fmla="*/ 218114 h 4632134"/>
                      <a:gd name="connsiteX30" fmla="*/ 3348358 w 5071116"/>
                      <a:gd name="connsiteY30" fmla="*/ 218114 h 4632134"/>
                      <a:gd name="connsiteX31" fmla="*/ 2658216 w 5071116"/>
                      <a:gd name="connsiteY31" fmla="*/ 908256 h 4632134"/>
                      <a:gd name="connsiteX32" fmla="*/ 3348358 w 5071116"/>
                      <a:gd name="connsiteY32" fmla="*/ 1598398 h 4632134"/>
                      <a:gd name="connsiteX33" fmla="*/ 4038500 w 5071116"/>
                      <a:gd name="connsiteY33" fmla="*/ 908256 h 4632134"/>
                      <a:gd name="connsiteX34" fmla="*/ 3348358 w 5071116"/>
                      <a:gd name="connsiteY34" fmla="*/ 218114 h 4632134"/>
                      <a:gd name="connsiteX35" fmla="*/ 1716408 w 5071116"/>
                      <a:gd name="connsiteY35" fmla="*/ 0 h 4632134"/>
                      <a:gd name="connsiteX36" fmla="*/ 2460429 w 5071116"/>
                      <a:gd name="connsiteY36" fmla="*/ 395592 h 4632134"/>
                      <a:gd name="connsiteX37" fmla="*/ 2532280 w 5071116"/>
                      <a:gd name="connsiteY37" fmla="*/ 527969 h 4632134"/>
                      <a:gd name="connsiteX38" fmla="*/ 2539021 w 5071116"/>
                      <a:gd name="connsiteY38" fmla="*/ 527629 h 4632134"/>
                      <a:gd name="connsiteX39" fmla="*/ 2610688 w 5071116"/>
                      <a:gd name="connsiteY39" fmla="*/ 395592 h 4632134"/>
                      <a:gd name="connsiteX40" fmla="*/ 3354708 w 5071116"/>
                      <a:gd name="connsiteY40" fmla="*/ 0 h 4632134"/>
                      <a:gd name="connsiteX41" fmla="*/ 4251966 w 5071116"/>
                      <a:gd name="connsiteY41" fmla="*/ 897258 h 4632134"/>
                      <a:gd name="connsiteX42" fmla="*/ 4098729 w 5071116"/>
                      <a:gd name="connsiteY42" fmla="*/ 1398923 h 4632134"/>
                      <a:gd name="connsiteX43" fmla="*/ 4089153 w 5071116"/>
                      <a:gd name="connsiteY43" fmla="*/ 1410529 h 4632134"/>
                      <a:gd name="connsiteX44" fmla="*/ 4096555 w 5071116"/>
                      <a:gd name="connsiteY44" fmla="*/ 1422713 h 4632134"/>
                      <a:gd name="connsiteX45" fmla="*/ 4173858 w 5071116"/>
                      <a:gd name="connsiteY45" fmla="*/ 1418809 h 4632134"/>
                      <a:gd name="connsiteX46" fmla="*/ 5071116 w 5071116"/>
                      <a:gd name="connsiteY46" fmla="*/ 2316067 h 4632134"/>
                      <a:gd name="connsiteX47" fmla="*/ 4173858 w 5071116"/>
                      <a:gd name="connsiteY47" fmla="*/ 3213325 h 4632134"/>
                      <a:gd name="connsiteX48" fmla="*/ 4096556 w 5071116"/>
                      <a:gd name="connsiteY48" fmla="*/ 3209422 h 4632134"/>
                      <a:gd name="connsiteX49" fmla="*/ 4089154 w 5071116"/>
                      <a:gd name="connsiteY49" fmla="*/ 3221606 h 4632134"/>
                      <a:gd name="connsiteX50" fmla="*/ 4098729 w 5071116"/>
                      <a:gd name="connsiteY50" fmla="*/ 3233211 h 4632134"/>
                      <a:gd name="connsiteX51" fmla="*/ 4251966 w 5071116"/>
                      <a:gd name="connsiteY51" fmla="*/ 3734876 h 4632134"/>
                      <a:gd name="connsiteX52" fmla="*/ 3354708 w 5071116"/>
                      <a:gd name="connsiteY52" fmla="*/ 4632134 h 4632134"/>
                      <a:gd name="connsiteX53" fmla="*/ 2610688 w 5071116"/>
                      <a:gd name="connsiteY53" fmla="*/ 4236542 h 4632134"/>
                      <a:gd name="connsiteX54" fmla="*/ 2539022 w 5071116"/>
                      <a:gd name="connsiteY54" fmla="*/ 4104508 h 4632134"/>
                      <a:gd name="connsiteX55" fmla="*/ 2532279 w 5071116"/>
                      <a:gd name="connsiteY55" fmla="*/ 4104167 h 4632134"/>
                      <a:gd name="connsiteX56" fmla="*/ 2460429 w 5071116"/>
                      <a:gd name="connsiteY56" fmla="*/ 4236542 h 4632134"/>
                      <a:gd name="connsiteX57" fmla="*/ 1716408 w 5071116"/>
                      <a:gd name="connsiteY57" fmla="*/ 4632134 h 4632134"/>
                      <a:gd name="connsiteX58" fmla="*/ 819150 w 5071116"/>
                      <a:gd name="connsiteY58" fmla="*/ 3734876 h 4632134"/>
                      <a:gd name="connsiteX59" fmla="*/ 972388 w 5071116"/>
                      <a:gd name="connsiteY59" fmla="*/ 3233211 h 4632134"/>
                      <a:gd name="connsiteX60" fmla="*/ 993138 w 5071116"/>
                      <a:gd name="connsiteY60" fmla="*/ 3208061 h 4632134"/>
                      <a:gd name="connsiteX61" fmla="*/ 988998 w 5071116"/>
                      <a:gd name="connsiteY61" fmla="*/ 3208693 h 4632134"/>
                      <a:gd name="connsiteX62" fmla="*/ 897258 w 5071116"/>
                      <a:gd name="connsiteY62" fmla="*/ 3213325 h 4632134"/>
                      <a:gd name="connsiteX63" fmla="*/ 0 w 5071116"/>
                      <a:gd name="connsiteY63" fmla="*/ 2316067 h 4632134"/>
                      <a:gd name="connsiteX64" fmla="*/ 897258 w 5071116"/>
                      <a:gd name="connsiteY64" fmla="*/ 1418809 h 4632134"/>
                      <a:gd name="connsiteX65" fmla="*/ 988998 w 5071116"/>
                      <a:gd name="connsiteY65" fmla="*/ 1423442 h 4632134"/>
                      <a:gd name="connsiteX66" fmla="*/ 993138 w 5071116"/>
                      <a:gd name="connsiteY66" fmla="*/ 1424074 h 4632134"/>
                      <a:gd name="connsiteX67" fmla="*/ 972388 w 5071116"/>
                      <a:gd name="connsiteY67" fmla="*/ 1398923 h 4632134"/>
                      <a:gd name="connsiteX68" fmla="*/ 819150 w 5071116"/>
                      <a:gd name="connsiteY68" fmla="*/ 897258 h 4632134"/>
                      <a:gd name="connsiteX69" fmla="*/ 1716408 w 5071116"/>
                      <a:gd name="connsiteY69" fmla="*/ 0 h 463213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  <a:cxn ang="0">
                        <a:pos x="connsiteX35" y="connsiteY35"/>
                      </a:cxn>
                      <a:cxn ang="0">
                        <a:pos x="connsiteX36" y="connsiteY36"/>
                      </a:cxn>
                      <a:cxn ang="0">
                        <a:pos x="connsiteX37" y="connsiteY37"/>
                      </a:cxn>
                      <a:cxn ang="0">
                        <a:pos x="connsiteX38" y="connsiteY38"/>
                      </a:cxn>
                      <a:cxn ang="0">
                        <a:pos x="connsiteX39" y="connsiteY39"/>
                      </a:cxn>
                      <a:cxn ang="0">
                        <a:pos x="connsiteX40" y="connsiteY40"/>
                      </a:cxn>
                      <a:cxn ang="0">
                        <a:pos x="connsiteX41" y="connsiteY41"/>
                      </a:cxn>
                      <a:cxn ang="0">
                        <a:pos x="connsiteX42" y="connsiteY42"/>
                      </a:cxn>
                      <a:cxn ang="0">
                        <a:pos x="connsiteX43" y="connsiteY43"/>
                      </a:cxn>
                      <a:cxn ang="0">
                        <a:pos x="connsiteX44" y="connsiteY44"/>
                      </a:cxn>
                      <a:cxn ang="0">
                        <a:pos x="connsiteX45" y="connsiteY45"/>
                      </a:cxn>
                      <a:cxn ang="0">
                        <a:pos x="connsiteX46" y="connsiteY46"/>
                      </a:cxn>
                      <a:cxn ang="0">
                        <a:pos x="connsiteX47" y="connsiteY47"/>
                      </a:cxn>
                      <a:cxn ang="0">
                        <a:pos x="connsiteX48" y="connsiteY48"/>
                      </a:cxn>
                      <a:cxn ang="0">
                        <a:pos x="connsiteX49" y="connsiteY49"/>
                      </a:cxn>
                      <a:cxn ang="0">
                        <a:pos x="connsiteX50" y="connsiteY50"/>
                      </a:cxn>
                      <a:cxn ang="0">
                        <a:pos x="connsiteX51" y="connsiteY51"/>
                      </a:cxn>
                      <a:cxn ang="0">
                        <a:pos x="connsiteX52" y="connsiteY52"/>
                      </a:cxn>
                      <a:cxn ang="0">
                        <a:pos x="connsiteX53" y="connsiteY53"/>
                      </a:cxn>
                      <a:cxn ang="0">
                        <a:pos x="connsiteX54" y="connsiteY54"/>
                      </a:cxn>
                      <a:cxn ang="0">
                        <a:pos x="connsiteX55" y="connsiteY55"/>
                      </a:cxn>
                      <a:cxn ang="0">
                        <a:pos x="connsiteX56" y="connsiteY56"/>
                      </a:cxn>
                      <a:cxn ang="0">
                        <a:pos x="connsiteX57" y="connsiteY57"/>
                      </a:cxn>
                      <a:cxn ang="0">
                        <a:pos x="connsiteX58" y="connsiteY58"/>
                      </a:cxn>
                      <a:cxn ang="0">
                        <a:pos x="connsiteX59" y="connsiteY59"/>
                      </a:cxn>
                      <a:cxn ang="0">
                        <a:pos x="connsiteX60" y="connsiteY60"/>
                      </a:cxn>
                      <a:cxn ang="0">
                        <a:pos x="connsiteX61" y="connsiteY61"/>
                      </a:cxn>
                      <a:cxn ang="0">
                        <a:pos x="connsiteX62" y="connsiteY62"/>
                      </a:cxn>
                      <a:cxn ang="0">
                        <a:pos x="connsiteX63" y="connsiteY63"/>
                      </a:cxn>
                      <a:cxn ang="0">
                        <a:pos x="connsiteX64" y="connsiteY64"/>
                      </a:cxn>
                      <a:cxn ang="0">
                        <a:pos x="connsiteX65" y="connsiteY65"/>
                      </a:cxn>
                      <a:cxn ang="0">
                        <a:pos x="connsiteX66" y="connsiteY66"/>
                      </a:cxn>
                      <a:cxn ang="0">
                        <a:pos x="connsiteX67" y="connsiteY67"/>
                      </a:cxn>
                      <a:cxn ang="0">
                        <a:pos x="connsiteX68" y="connsiteY68"/>
                      </a:cxn>
                      <a:cxn ang="0">
                        <a:pos x="connsiteX69" y="connsiteY69"/>
                      </a:cxn>
                    </a:cxnLst>
                    <a:rect l="l" t="t" r="r" b="b"/>
                    <a:pathLst>
                      <a:path w="5071116" h="4632134">
                        <a:moveTo>
                          <a:pt x="3348358" y="3033736"/>
                        </a:moveTo>
                        <a:cubicBezTo>
                          <a:pt x="2967203" y="3033736"/>
                          <a:pt x="2658216" y="3342723"/>
                          <a:pt x="2658216" y="3723878"/>
                        </a:cubicBezTo>
                        <a:cubicBezTo>
                          <a:pt x="2658216" y="4105033"/>
                          <a:pt x="2967203" y="4414020"/>
                          <a:pt x="3348358" y="4414020"/>
                        </a:cubicBezTo>
                        <a:cubicBezTo>
                          <a:pt x="3729513" y="4414020"/>
                          <a:pt x="4038500" y="4105033"/>
                          <a:pt x="4038500" y="3723878"/>
                        </a:cubicBezTo>
                        <a:cubicBezTo>
                          <a:pt x="4038500" y="3342723"/>
                          <a:pt x="3729513" y="3033736"/>
                          <a:pt x="3348358" y="3033736"/>
                        </a:cubicBezTo>
                        <a:close/>
                        <a:moveTo>
                          <a:pt x="1722758" y="3033736"/>
                        </a:moveTo>
                        <a:cubicBezTo>
                          <a:pt x="1341603" y="3033736"/>
                          <a:pt x="1032616" y="3342723"/>
                          <a:pt x="1032616" y="3723878"/>
                        </a:cubicBezTo>
                        <a:cubicBezTo>
                          <a:pt x="1032616" y="4105033"/>
                          <a:pt x="1341603" y="4414020"/>
                          <a:pt x="1722758" y="4414020"/>
                        </a:cubicBezTo>
                        <a:cubicBezTo>
                          <a:pt x="2103913" y="4414020"/>
                          <a:pt x="2412900" y="4105033"/>
                          <a:pt x="2412900" y="3723878"/>
                        </a:cubicBezTo>
                        <a:cubicBezTo>
                          <a:pt x="2412900" y="3342723"/>
                          <a:pt x="2103913" y="3033736"/>
                          <a:pt x="1722758" y="3033736"/>
                        </a:cubicBezTo>
                        <a:close/>
                        <a:moveTo>
                          <a:pt x="2535559" y="1669522"/>
                        </a:moveTo>
                        <a:cubicBezTo>
                          <a:pt x="2178482" y="1669522"/>
                          <a:pt x="1889013" y="1958991"/>
                          <a:pt x="1889013" y="2316068"/>
                        </a:cubicBezTo>
                        <a:cubicBezTo>
                          <a:pt x="1889013" y="2673145"/>
                          <a:pt x="2178482" y="2962614"/>
                          <a:pt x="2535559" y="2962614"/>
                        </a:cubicBezTo>
                        <a:cubicBezTo>
                          <a:pt x="2892636" y="2962614"/>
                          <a:pt x="3182105" y="2673145"/>
                          <a:pt x="3182105" y="2316068"/>
                        </a:cubicBezTo>
                        <a:cubicBezTo>
                          <a:pt x="3182105" y="1958991"/>
                          <a:pt x="2892636" y="1669522"/>
                          <a:pt x="2535559" y="1669522"/>
                        </a:cubicBezTo>
                        <a:close/>
                        <a:moveTo>
                          <a:pt x="4161158" y="1625925"/>
                        </a:moveTo>
                        <a:cubicBezTo>
                          <a:pt x="3780003" y="1625925"/>
                          <a:pt x="3471016" y="1934912"/>
                          <a:pt x="3471016" y="2316067"/>
                        </a:cubicBezTo>
                        <a:cubicBezTo>
                          <a:pt x="3471016" y="2697222"/>
                          <a:pt x="3780003" y="3006209"/>
                          <a:pt x="4161158" y="3006209"/>
                        </a:cubicBezTo>
                        <a:cubicBezTo>
                          <a:pt x="4542313" y="3006209"/>
                          <a:pt x="4851300" y="2697222"/>
                          <a:pt x="4851300" y="2316067"/>
                        </a:cubicBezTo>
                        <a:cubicBezTo>
                          <a:pt x="4851300" y="1934912"/>
                          <a:pt x="4542313" y="1625925"/>
                          <a:pt x="4161158" y="1625925"/>
                        </a:cubicBezTo>
                        <a:close/>
                        <a:moveTo>
                          <a:pt x="909958" y="1625925"/>
                        </a:moveTo>
                        <a:cubicBezTo>
                          <a:pt x="528803" y="1625925"/>
                          <a:pt x="219816" y="1934912"/>
                          <a:pt x="219816" y="2316067"/>
                        </a:cubicBezTo>
                        <a:cubicBezTo>
                          <a:pt x="219816" y="2697222"/>
                          <a:pt x="528803" y="3006209"/>
                          <a:pt x="909958" y="3006209"/>
                        </a:cubicBezTo>
                        <a:cubicBezTo>
                          <a:pt x="1291113" y="3006209"/>
                          <a:pt x="1600100" y="2697222"/>
                          <a:pt x="1600100" y="2316067"/>
                        </a:cubicBezTo>
                        <a:cubicBezTo>
                          <a:pt x="1600100" y="1934912"/>
                          <a:pt x="1291113" y="1625925"/>
                          <a:pt x="909958" y="1625925"/>
                        </a:cubicBezTo>
                        <a:close/>
                        <a:moveTo>
                          <a:pt x="1722758" y="218114"/>
                        </a:moveTo>
                        <a:cubicBezTo>
                          <a:pt x="1341603" y="218114"/>
                          <a:pt x="1032616" y="527101"/>
                          <a:pt x="1032616" y="908256"/>
                        </a:cubicBezTo>
                        <a:cubicBezTo>
                          <a:pt x="1032616" y="1289411"/>
                          <a:pt x="1341603" y="1598398"/>
                          <a:pt x="1722758" y="1598398"/>
                        </a:cubicBezTo>
                        <a:cubicBezTo>
                          <a:pt x="2103913" y="1598398"/>
                          <a:pt x="2412900" y="1289411"/>
                          <a:pt x="2412900" y="908256"/>
                        </a:cubicBezTo>
                        <a:cubicBezTo>
                          <a:pt x="2412900" y="527101"/>
                          <a:pt x="2103913" y="218114"/>
                          <a:pt x="1722758" y="218114"/>
                        </a:cubicBezTo>
                        <a:close/>
                        <a:moveTo>
                          <a:pt x="3348358" y="218114"/>
                        </a:moveTo>
                        <a:cubicBezTo>
                          <a:pt x="2967203" y="218114"/>
                          <a:pt x="2658216" y="527101"/>
                          <a:pt x="2658216" y="908256"/>
                        </a:cubicBezTo>
                        <a:cubicBezTo>
                          <a:pt x="2658216" y="1289411"/>
                          <a:pt x="2967203" y="1598398"/>
                          <a:pt x="3348358" y="1598398"/>
                        </a:cubicBezTo>
                        <a:cubicBezTo>
                          <a:pt x="3729513" y="1598398"/>
                          <a:pt x="4038500" y="1289411"/>
                          <a:pt x="4038500" y="908256"/>
                        </a:cubicBezTo>
                        <a:cubicBezTo>
                          <a:pt x="4038500" y="527101"/>
                          <a:pt x="3729513" y="218114"/>
                          <a:pt x="3348358" y="218114"/>
                        </a:cubicBezTo>
                        <a:close/>
                        <a:moveTo>
                          <a:pt x="1716408" y="0"/>
                        </a:moveTo>
                        <a:cubicBezTo>
                          <a:pt x="2026122" y="0"/>
                          <a:pt x="2299185" y="156920"/>
                          <a:pt x="2460429" y="395592"/>
                        </a:cubicBezTo>
                        <a:lnTo>
                          <a:pt x="2532280" y="527969"/>
                        </a:lnTo>
                        <a:lnTo>
                          <a:pt x="2539021" y="527629"/>
                        </a:lnTo>
                        <a:lnTo>
                          <a:pt x="2610688" y="395592"/>
                        </a:lnTo>
                        <a:cubicBezTo>
                          <a:pt x="2771932" y="156920"/>
                          <a:pt x="3044995" y="0"/>
                          <a:pt x="3354708" y="0"/>
                        </a:cubicBezTo>
                        <a:cubicBezTo>
                          <a:pt x="3850250" y="0"/>
                          <a:pt x="4251966" y="401716"/>
                          <a:pt x="4251966" y="897258"/>
                        </a:cubicBezTo>
                        <a:cubicBezTo>
                          <a:pt x="4251966" y="1083086"/>
                          <a:pt x="4195475" y="1255720"/>
                          <a:pt x="4098729" y="1398923"/>
                        </a:cubicBezTo>
                        <a:lnTo>
                          <a:pt x="4089153" y="1410529"/>
                        </a:lnTo>
                        <a:lnTo>
                          <a:pt x="4096555" y="1422713"/>
                        </a:lnTo>
                        <a:lnTo>
                          <a:pt x="4173858" y="1418809"/>
                        </a:lnTo>
                        <a:cubicBezTo>
                          <a:pt x="4669400" y="1418809"/>
                          <a:pt x="5071116" y="1820525"/>
                          <a:pt x="5071116" y="2316067"/>
                        </a:cubicBezTo>
                        <a:cubicBezTo>
                          <a:pt x="5071116" y="2811609"/>
                          <a:pt x="4669400" y="3213325"/>
                          <a:pt x="4173858" y="3213325"/>
                        </a:cubicBezTo>
                        <a:lnTo>
                          <a:pt x="4096556" y="3209422"/>
                        </a:lnTo>
                        <a:lnTo>
                          <a:pt x="4089154" y="3221606"/>
                        </a:lnTo>
                        <a:lnTo>
                          <a:pt x="4098729" y="3233211"/>
                        </a:lnTo>
                        <a:cubicBezTo>
                          <a:pt x="4195475" y="3376414"/>
                          <a:pt x="4251966" y="3549048"/>
                          <a:pt x="4251966" y="3734876"/>
                        </a:cubicBezTo>
                        <a:cubicBezTo>
                          <a:pt x="4251966" y="4230418"/>
                          <a:pt x="3850250" y="4632134"/>
                          <a:pt x="3354708" y="4632134"/>
                        </a:cubicBezTo>
                        <a:cubicBezTo>
                          <a:pt x="3044994" y="4632134"/>
                          <a:pt x="2771932" y="4475214"/>
                          <a:pt x="2610688" y="4236542"/>
                        </a:cubicBezTo>
                        <a:lnTo>
                          <a:pt x="2539022" y="4104508"/>
                        </a:lnTo>
                        <a:lnTo>
                          <a:pt x="2532279" y="4104167"/>
                        </a:lnTo>
                        <a:lnTo>
                          <a:pt x="2460429" y="4236542"/>
                        </a:lnTo>
                        <a:cubicBezTo>
                          <a:pt x="2299185" y="4475214"/>
                          <a:pt x="2026122" y="4632134"/>
                          <a:pt x="1716408" y="4632134"/>
                        </a:cubicBezTo>
                        <a:cubicBezTo>
                          <a:pt x="1220866" y="4632134"/>
                          <a:pt x="819150" y="4230418"/>
                          <a:pt x="819150" y="3734876"/>
                        </a:cubicBezTo>
                        <a:cubicBezTo>
                          <a:pt x="819150" y="3549048"/>
                          <a:pt x="875642" y="3376414"/>
                          <a:pt x="972388" y="3233211"/>
                        </a:cubicBezTo>
                        <a:lnTo>
                          <a:pt x="993138" y="3208061"/>
                        </a:lnTo>
                        <a:lnTo>
                          <a:pt x="988998" y="3208693"/>
                        </a:lnTo>
                        <a:cubicBezTo>
                          <a:pt x="958835" y="3211756"/>
                          <a:pt x="928230" y="3213325"/>
                          <a:pt x="897258" y="3213325"/>
                        </a:cubicBezTo>
                        <a:cubicBezTo>
                          <a:pt x="401716" y="3213325"/>
                          <a:pt x="0" y="2811609"/>
                          <a:pt x="0" y="2316067"/>
                        </a:cubicBezTo>
                        <a:cubicBezTo>
                          <a:pt x="0" y="1820525"/>
                          <a:pt x="401716" y="1418809"/>
                          <a:pt x="897258" y="1418809"/>
                        </a:cubicBezTo>
                        <a:cubicBezTo>
                          <a:pt x="928230" y="1418809"/>
                          <a:pt x="958835" y="1420378"/>
                          <a:pt x="988998" y="1423442"/>
                        </a:cubicBezTo>
                        <a:lnTo>
                          <a:pt x="993138" y="1424074"/>
                        </a:lnTo>
                        <a:lnTo>
                          <a:pt x="972388" y="1398923"/>
                        </a:lnTo>
                        <a:cubicBezTo>
                          <a:pt x="875642" y="1255720"/>
                          <a:pt x="819150" y="1083086"/>
                          <a:pt x="819150" y="897258"/>
                        </a:cubicBezTo>
                        <a:cubicBezTo>
                          <a:pt x="819150" y="401716"/>
                          <a:pt x="1220866" y="0"/>
                          <a:pt x="1716408" y="0"/>
                        </a:cubicBezTo>
                        <a:close/>
                      </a:path>
                    </a:pathLst>
                  </a:custGeom>
                  <a:gradFill>
                    <a:gsLst>
                      <a:gs pos="0">
                        <a:srgbClr val="E0E0E0"/>
                      </a:gs>
                      <a:gs pos="100000">
                        <a:srgbClr val="F9F9F9"/>
                      </a:gs>
                    </a:gsLst>
                    <a:lin ang="2700000" scaled="1"/>
                  </a:gradFill>
                  <a:ln w="25400">
                    <a:noFill/>
                  </a:ln>
                  <a:effectLst>
                    <a:outerShdw blurRad="228600" dist="889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74" name="任意多边形 73"/>
                  <p:cNvSpPr/>
                  <p:nvPr/>
                </p:nvSpPr>
                <p:spPr>
                  <a:xfrm>
                    <a:off x="3560442" y="1112933"/>
                    <a:ext cx="5071116" cy="4632134"/>
                  </a:xfrm>
                  <a:custGeom>
                    <a:avLst/>
                    <a:gdLst>
                      <a:gd name="connsiteX0" fmla="*/ 1716408 w 5071116"/>
                      <a:gd name="connsiteY0" fmla="*/ 0 h 4632134"/>
                      <a:gd name="connsiteX1" fmla="*/ 2460429 w 5071116"/>
                      <a:gd name="connsiteY1" fmla="*/ 395592 h 4632134"/>
                      <a:gd name="connsiteX2" fmla="*/ 2532280 w 5071116"/>
                      <a:gd name="connsiteY2" fmla="*/ 527969 h 4632134"/>
                      <a:gd name="connsiteX3" fmla="*/ 2539021 w 5071116"/>
                      <a:gd name="connsiteY3" fmla="*/ 527629 h 4632134"/>
                      <a:gd name="connsiteX4" fmla="*/ 2610688 w 5071116"/>
                      <a:gd name="connsiteY4" fmla="*/ 395592 h 4632134"/>
                      <a:gd name="connsiteX5" fmla="*/ 3354708 w 5071116"/>
                      <a:gd name="connsiteY5" fmla="*/ 0 h 4632134"/>
                      <a:gd name="connsiteX6" fmla="*/ 4251966 w 5071116"/>
                      <a:gd name="connsiteY6" fmla="*/ 897258 h 4632134"/>
                      <a:gd name="connsiteX7" fmla="*/ 4098729 w 5071116"/>
                      <a:gd name="connsiteY7" fmla="*/ 1398923 h 4632134"/>
                      <a:gd name="connsiteX8" fmla="*/ 4089153 w 5071116"/>
                      <a:gd name="connsiteY8" fmla="*/ 1410529 h 4632134"/>
                      <a:gd name="connsiteX9" fmla="*/ 4096555 w 5071116"/>
                      <a:gd name="connsiteY9" fmla="*/ 1422713 h 4632134"/>
                      <a:gd name="connsiteX10" fmla="*/ 4173858 w 5071116"/>
                      <a:gd name="connsiteY10" fmla="*/ 1418809 h 4632134"/>
                      <a:gd name="connsiteX11" fmla="*/ 5071116 w 5071116"/>
                      <a:gd name="connsiteY11" fmla="*/ 2316067 h 4632134"/>
                      <a:gd name="connsiteX12" fmla="*/ 4173858 w 5071116"/>
                      <a:gd name="connsiteY12" fmla="*/ 3213325 h 4632134"/>
                      <a:gd name="connsiteX13" fmla="*/ 4096556 w 5071116"/>
                      <a:gd name="connsiteY13" fmla="*/ 3209422 h 4632134"/>
                      <a:gd name="connsiteX14" fmla="*/ 4089154 w 5071116"/>
                      <a:gd name="connsiteY14" fmla="*/ 3221606 h 4632134"/>
                      <a:gd name="connsiteX15" fmla="*/ 4098729 w 5071116"/>
                      <a:gd name="connsiteY15" fmla="*/ 3233211 h 4632134"/>
                      <a:gd name="connsiteX16" fmla="*/ 4251966 w 5071116"/>
                      <a:gd name="connsiteY16" fmla="*/ 3734876 h 4632134"/>
                      <a:gd name="connsiteX17" fmla="*/ 3354708 w 5071116"/>
                      <a:gd name="connsiteY17" fmla="*/ 4632134 h 4632134"/>
                      <a:gd name="connsiteX18" fmla="*/ 2610688 w 5071116"/>
                      <a:gd name="connsiteY18" fmla="*/ 4236542 h 4632134"/>
                      <a:gd name="connsiteX19" fmla="*/ 2539022 w 5071116"/>
                      <a:gd name="connsiteY19" fmla="*/ 4104508 h 4632134"/>
                      <a:gd name="connsiteX20" fmla="*/ 2532279 w 5071116"/>
                      <a:gd name="connsiteY20" fmla="*/ 4104167 h 4632134"/>
                      <a:gd name="connsiteX21" fmla="*/ 2460429 w 5071116"/>
                      <a:gd name="connsiteY21" fmla="*/ 4236542 h 4632134"/>
                      <a:gd name="connsiteX22" fmla="*/ 1716408 w 5071116"/>
                      <a:gd name="connsiteY22" fmla="*/ 4632134 h 4632134"/>
                      <a:gd name="connsiteX23" fmla="*/ 819150 w 5071116"/>
                      <a:gd name="connsiteY23" fmla="*/ 3734876 h 4632134"/>
                      <a:gd name="connsiteX24" fmla="*/ 972388 w 5071116"/>
                      <a:gd name="connsiteY24" fmla="*/ 3233211 h 4632134"/>
                      <a:gd name="connsiteX25" fmla="*/ 993138 w 5071116"/>
                      <a:gd name="connsiteY25" fmla="*/ 3208061 h 4632134"/>
                      <a:gd name="connsiteX26" fmla="*/ 988998 w 5071116"/>
                      <a:gd name="connsiteY26" fmla="*/ 3208693 h 4632134"/>
                      <a:gd name="connsiteX27" fmla="*/ 897258 w 5071116"/>
                      <a:gd name="connsiteY27" fmla="*/ 3213325 h 4632134"/>
                      <a:gd name="connsiteX28" fmla="*/ 0 w 5071116"/>
                      <a:gd name="connsiteY28" fmla="*/ 2316067 h 4632134"/>
                      <a:gd name="connsiteX29" fmla="*/ 897258 w 5071116"/>
                      <a:gd name="connsiteY29" fmla="*/ 1418809 h 4632134"/>
                      <a:gd name="connsiteX30" fmla="*/ 988998 w 5071116"/>
                      <a:gd name="connsiteY30" fmla="*/ 1423442 h 4632134"/>
                      <a:gd name="connsiteX31" fmla="*/ 993138 w 5071116"/>
                      <a:gd name="connsiteY31" fmla="*/ 1424074 h 4632134"/>
                      <a:gd name="connsiteX32" fmla="*/ 972388 w 5071116"/>
                      <a:gd name="connsiteY32" fmla="*/ 1398923 h 4632134"/>
                      <a:gd name="connsiteX33" fmla="*/ 819150 w 5071116"/>
                      <a:gd name="connsiteY33" fmla="*/ 897258 h 4632134"/>
                      <a:gd name="connsiteX34" fmla="*/ 1716408 w 5071116"/>
                      <a:gd name="connsiteY34" fmla="*/ 0 h 463213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5071116" h="4632134">
                        <a:moveTo>
                          <a:pt x="1716408" y="0"/>
                        </a:moveTo>
                        <a:cubicBezTo>
                          <a:pt x="2026122" y="0"/>
                          <a:pt x="2299185" y="156920"/>
                          <a:pt x="2460429" y="395592"/>
                        </a:cubicBezTo>
                        <a:lnTo>
                          <a:pt x="2532280" y="527969"/>
                        </a:lnTo>
                        <a:lnTo>
                          <a:pt x="2539021" y="527629"/>
                        </a:lnTo>
                        <a:lnTo>
                          <a:pt x="2610688" y="395592"/>
                        </a:lnTo>
                        <a:cubicBezTo>
                          <a:pt x="2771932" y="156920"/>
                          <a:pt x="3044995" y="0"/>
                          <a:pt x="3354708" y="0"/>
                        </a:cubicBezTo>
                        <a:cubicBezTo>
                          <a:pt x="3850250" y="0"/>
                          <a:pt x="4251966" y="401716"/>
                          <a:pt x="4251966" y="897258"/>
                        </a:cubicBezTo>
                        <a:cubicBezTo>
                          <a:pt x="4251966" y="1083086"/>
                          <a:pt x="4195475" y="1255720"/>
                          <a:pt x="4098729" y="1398923"/>
                        </a:cubicBezTo>
                        <a:lnTo>
                          <a:pt x="4089153" y="1410529"/>
                        </a:lnTo>
                        <a:lnTo>
                          <a:pt x="4096555" y="1422713"/>
                        </a:lnTo>
                        <a:lnTo>
                          <a:pt x="4173858" y="1418809"/>
                        </a:lnTo>
                        <a:cubicBezTo>
                          <a:pt x="4669400" y="1418809"/>
                          <a:pt x="5071116" y="1820525"/>
                          <a:pt x="5071116" y="2316067"/>
                        </a:cubicBezTo>
                        <a:cubicBezTo>
                          <a:pt x="5071116" y="2811609"/>
                          <a:pt x="4669400" y="3213325"/>
                          <a:pt x="4173858" y="3213325"/>
                        </a:cubicBezTo>
                        <a:lnTo>
                          <a:pt x="4096556" y="3209422"/>
                        </a:lnTo>
                        <a:lnTo>
                          <a:pt x="4089154" y="3221606"/>
                        </a:lnTo>
                        <a:lnTo>
                          <a:pt x="4098729" y="3233211"/>
                        </a:lnTo>
                        <a:cubicBezTo>
                          <a:pt x="4195475" y="3376414"/>
                          <a:pt x="4251966" y="3549048"/>
                          <a:pt x="4251966" y="3734876"/>
                        </a:cubicBezTo>
                        <a:cubicBezTo>
                          <a:pt x="4251966" y="4230418"/>
                          <a:pt x="3850250" y="4632134"/>
                          <a:pt x="3354708" y="4632134"/>
                        </a:cubicBezTo>
                        <a:cubicBezTo>
                          <a:pt x="3044994" y="4632134"/>
                          <a:pt x="2771932" y="4475214"/>
                          <a:pt x="2610688" y="4236542"/>
                        </a:cubicBezTo>
                        <a:lnTo>
                          <a:pt x="2539022" y="4104508"/>
                        </a:lnTo>
                        <a:lnTo>
                          <a:pt x="2532279" y="4104167"/>
                        </a:lnTo>
                        <a:lnTo>
                          <a:pt x="2460429" y="4236542"/>
                        </a:lnTo>
                        <a:cubicBezTo>
                          <a:pt x="2299185" y="4475214"/>
                          <a:pt x="2026122" y="4632134"/>
                          <a:pt x="1716408" y="4632134"/>
                        </a:cubicBezTo>
                        <a:cubicBezTo>
                          <a:pt x="1220866" y="4632134"/>
                          <a:pt x="819150" y="4230418"/>
                          <a:pt x="819150" y="3734876"/>
                        </a:cubicBezTo>
                        <a:cubicBezTo>
                          <a:pt x="819150" y="3549048"/>
                          <a:pt x="875642" y="3376414"/>
                          <a:pt x="972388" y="3233211"/>
                        </a:cubicBezTo>
                        <a:lnTo>
                          <a:pt x="993138" y="3208061"/>
                        </a:lnTo>
                        <a:lnTo>
                          <a:pt x="988998" y="3208693"/>
                        </a:lnTo>
                        <a:cubicBezTo>
                          <a:pt x="958835" y="3211756"/>
                          <a:pt x="928230" y="3213325"/>
                          <a:pt x="897258" y="3213325"/>
                        </a:cubicBezTo>
                        <a:cubicBezTo>
                          <a:pt x="401716" y="3213325"/>
                          <a:pt x="0" y="2811609"/>
                          <a:pt x="0" y="2316067"/>
                        </a:cubicBezTo>
                        <a:cubicBezTo>
                          <a:pt x="0" y="1820525"/>
                          <a:pt x="401716" y="1418809"/>
                          <a:pt x="897258" y="1418809"/>
                        </a:cubicBezTo>
                        <a:cubicBezTo>
                          <a:pt x="928230" y="1418809"/>
                          <a:pt x="958835" y="1420378"/>
                          <a:pt x="988998" y="1423442"/>
                        </a:cubicBezTo>
                        <a:lnTo>
                          <a:pt x="993138" y="1424074"/>
                        </a:lnTo>
                        <a:lnTo>
                          <a:pt x="972388" y="1398923"/>
                        </a:lnTo>
                        <a:cubicBezTo>
                          <a:pt x="875642" y="1255720"/>
                          <a:pt x="819150" y="1083086"/>
                          <a:pt x="819150" y="897258"/>
                        </a:cubicBezTo>
                        <a:cubicBezTo>
                          <a:pt x="819150" y="401716"/>
                          <a:pt x="1220866" y="0"/>
                          <a:pt x="1716408" y="0"/>
                        </a:cubicBezTo>
                        <a:close/>
                      </a:path>
                    </a:pathLst>
                  </a:custGeom>
                  <a:noFill/>
                  <a:ln w="25400">
                    <a:gradFill flip="none" rotWithShape="1">
                      <a:gsLst>
                        <a:gs pos="0">
                          <a:schemeClr val="bg1"/>
                        </a:gs>
                        <a:gs pos="100000">
                          <a:schemeClr val="bg1">
                            <a:lumMod val="85000"/>
                          </a:schemeClr>
                        </a:gs>
                      </a:gsLst>
                      <a:lin ang="2700000" scaled="1"/>
                      <a:tileRect/>
                    </a:gradFill>
                  </a:ln>
                  <a:effectLst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  <p:sp>
            <p:nvSpPr>
              <p:cNvPr id="120" name="任意多边形 119"/>
              <p:cNvSpPr>
                <a:spLocks/>
              </p:cNvSpPr>
              <p:nvPr/>
            </p:nvSpPr>
            <p:spPr bwMode="auto">
              <a:xfrm rot="8658885">
                <a:off x="5695260" y="2380972"/>
                <a:ext cx="272949" cy="236380"/>
              </a:xfrm>
              <a:custGeom>
                <a:avLst/>
                <a:gdLst>
                  <a:gd name="connsiteX0" fmla="*/ 176953 w 353907"/>
                  <a:gd name="connsiteY0" fmla="*/ 0 h 306492"/>
                  <a:gd name="connsiteX1" fmla="*/ 353907 w 353907"/>
                  <a:gd name="connsiteY1" fmla="*/ 306492 h 306492"/>
                  <a:gd name="connsiteX2" fmla="*/ 0 w 353907"/>
                  <a:gd name="connsiteY2" fmla="*/ 306492 h 3064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53907" h="306492">
                    <a:moveTo>
                      <a:pt x="176953" y="0"/>
                    </a:moveTo>
                    <a:lnTo>
                      <a:pt x="353907" y="306492"/>
                    </a:lnTo>
                    <a:lnTo>
                      <a:pt x="0" y="306492"/>
                    </a:lnTo>
                    <a:close/>
                  </a:path>
                </a:pathLst>
              </a:custGeom>
              <a:solidFill>
                <a:srgbClr val="CE769A"/>
              </a:solidFill>
              <a:ln w="15875">
                <a:noFill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1" name="任意多边形 120"/>
              <p:cNvSpPr>
                <a:spLocks/>
              </p:cNvSpPr>
              <p:nvPr/>
            </p:nvSpPr>
            <p:spPr bwMode="auto">
              <a:xfrm rot="12151703">
                <a:off x="5661167" y="3902610"/>
                <a:ext cx="272949" cy="236380"/>
              </a:xfrm>
              <a:custGeom>
                <a:avLst/>
                <a:gdLst>
                  <a:gd name="connsiteX0" fmla="*/ 176953 w 353907"/>
                  <a:gd name="connsiteY0" fmla="*/ 0 h 306492"/>
                  <a:gd name="connsiteX1" fmla="*/ 353907 w 353907"/>
                  <a:gd name="connsiteY1" fmla="*/ 306492 h 306492"/>
                  <a:gd name="connsiteX2" fmla="*/ 0 w 353907"/>
                  <a:gd name="connsiteY2" fmla="*/ 306492 h 3064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53907" h="306492">
                    <a:moveTo>
                      <a:pt x="176953" y="0"/>
                    </a:moveTo>
                    <a:lnTo>
                      <a:pt x="353907" y="306492"/>
                    </a:lnTo>
                    <a:lnTo>
                      <a:pt x="0" y="306492"/>
                    </a:lnTo>
                    <a:close/>
                  </a:path>
                </a:pathLst>
              </a:custGeom>
              <a:solidFill>
                <a:srgbClr val="32BDA6"/>
              </a:solidFill>
              <a:ln w="15875">
                <a:noFill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2" name="任意多边形 121"/>
              <p:cNvSpPr>
                <a:spLocks/>
              </p:cNvSpPr>
              <p:nvPr/>
            </p:nvSpPr>
            <p:spPr bwMode="auto">
              <a:xfrm rot="15522461">
                <a:off x="4354782" y="4753432"/>
                <a:ext cx="272949" cy="236380"/>
              </a:xfrm>
              <a:custGeom>
                <a:avLst/>
                <a:gdLst>
                  <a:gd name="connsiteX0" fmla="*/ 176953 w 353907"/>
                  <a:gd name="connsiteY0" fmla="*/ 0 h 306492"/>
                  <a:gd name="connsiteX1" fmla="*/ 353907 w 353907"/>
                  <a:gd name="connsiteY1" fmla="*/ 306492 h 306492"/>
                  <a:gd name="connsiteX2" fmla="*/ 0 w 353907"/>
                  <a:gd name="connsiteY2" fmla="*/ 306492 h 3064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53907" h="306492">
                    <a:moveTo>
                      <a:pt x="176953" y="0"/>
                    </a:moveTo>
                    <a:lnTo>
                      <a:pt x="353907" y="306492"/>
                    </a:lnTo>
                    <a:lnTo>
                      <a:pt x="0" y="306492"/>
                    </a:lnTo>
                    <a:close/>
                  </a:path>
                </a:pathLst>
              </a:custGeom>
              <a:solidFill>
                <a:srgbClr val="E88989"/>
              </a:solidFill>
              <a:ln w="15875">
                <a:noFill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3" name="任意多边形 122"/>
              <p:cNvSpPr>
                <a:spLocks/>
              </p:cNvSpPr>
              <p:nvPr/>
            </p:nvSpPr>
            <p:spPr bwMode="auto">
              <a:xfrm rot="19600253">
                <a:off x="3082188" y="3867017"/>
                <a:ext cx="272949" cy="236380"/>
              </a:xfrm>
              <a:custGeom>
                <a:avLst/>
                <a:gdLst>
                  <a:gd name="connsiteX0" fmla="*/ 176953 w 353907"/>
                  <a:gd name="connsiteY0" fmla="*/ 0 h 306492"/>
                  <a:gd name="connsiteX1" fmla="*/ 353907 w 353907"/>
                  <a:gd name="connsiteY1" fmla="*/ 306492 h 306492"/>
                  <a:gd name="connsiteX2" fmla="*/ 0 w 353907"/>
                  <a:gd name="connsiteY2" fmla="*/ 306492 h 3064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53907" h="306492">
                    <a:moveTo>
                      <a:pt x="176953" y="0"/>
                    </a:moveTo>
                    <a:lnTo>
                      <a:pt x="353907" y="306492"/>
                    </a:lnTo>
                    <a:lnTo>
                      <a:pt x="0" y="306492"/>
                    </a:lnTo>
                    <a:close/>
                  </a:path>
                </a:pathLst>
              </a:custGeom>
              <a:solidFill>
                <a:srgbClr val="30B5C3"/>
              </a:solidFill>
              <a:ln w="15875">
                <a:noFill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4" name="任意多边形 123"/>
              <p:cNvSpPr>
                <a:spLocks/>
              </p:cNvSpPr>
              <p:nvPr/>
            </p:nvSpPr>
            <p:spPr bwMode="auto">
              <a:xfrm rot="1492302">
                <a:off x="3101845" y="2385922"/>
                <a:ext cx="272949" cy="236380"/>
              </a:xfrm>
              <a:custGeom>
                <a:avLst/>
                <a:gdLst>
                  <a:gd name="connsiteX0" fmla="*/ 176953 w 353907"/>
                  <a:gd name="connsiteY0" fmla="*/ 0 h 306492"/>
                  <a:gd name="connsiteX1" fmla="*/ 353907 w 353907"/>
                  <a:gd name="connsiteY1" fmla="*/ 306492 h 306492"/>
                  <a:gd name="connsiteX2" fmla="*/ 0 w 353907"/>
                  <a:gd name="connsiteY2" fmla="*/ 306492 h 3064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53907" h="306492">
                    <a:moveTo>
                      <a:pt x="176953" y="0"/>
                    </a:moveTo>
                    <a:lnTo>
                      <a:pt x="353907" y="306492"/>
                    </a:lnTo>
                    <a:lnTo>
                      <a:pt x="0" y="306492"/>
                    </a:lnTo>
                    <a:close/>
                  </a:path>
                </a:pathLst>
              </a:custGeom>
              <a:solidFill>
                <a:srgbClr val="F3C582"/>
              </a:solidFill>
              <a:ln w="15875">
                <a:noFill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5" name="任意多边形 124"/>
              <p:cNvSpPr>
                <a:spLocks/>
              </p:cNvSpPr>
              <p:nvPr/>
            </p:nvSpPr>
            <p:spPr bwMode="auto">
              <a:xfrm rot="5161975">
                <a:off x="4383163" y="1671879"/>
                <a:ext cx="272949" cy="236380"/>
              </a:xfrm>
              <a:custGeom>
                <a:avLst/>
                <a:gdLst>
                  <a:gd name="connsiteX0" fmla="*/ 176953 w 353907"/>
                  <a:gd name="connsiteY0" fmla="*/ 0 h 306492"/>
                  <a:gd name="connsiteX1" fmla="*/ 353907 w 353907"/>
                  <a:gd name="connsiteY1" fmla="*/ 306492 h 306492"/>
                  <a:gd name="connsiteX2" fmla="*/ 0 w 353907"/>
                  <a:gd name="connsiteY2" fmla="*/ 306492 h 3064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53907" h="306492">
                    <a:moveTo>
                      <a:pt x="176953" y="0"/>
                    </a:moveTo>
                    <a:lnTo>
                      <a:pt x="353907" y="306492"/>
                    </a:lnTo>
                    <a:lnTo>
                      <a:pt x="0" y="306492"/>
                    </a:lnTo>
                    <a:close/>
                  </a:path>
                </a:pathLst>
              </a:custGeom>
              <a:solidFill>
                <a:srgbClr val="835F90"/>
              </a:solidFill>
              <a:ln w="15875">
                <a:noFill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104" name="文本框 29"/>
          <p:cNvSpPr txBox="1"/>
          <p:nvPr/>
        </p:nvSpPr>
        <p:spPr>
          <a:xfrm>
            <a:off x="756146" y="576263"/>
            <a:ext cx="26414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2.2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研发体系流程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105" name="图片 69" descr="20120828055705541_easyicon_cn_128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188" y="1391643"/>
            <a:ext cx="949540" cy="931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9" name="组合 108"/>
          <p:cNvGrpSpPr/>
          <p:nvPr/>
        </p:nvGrpSpPr>
        <p:grpSpPr>
          <a:xfrm>
            <a:off x="2380238" y="2869945"/>
            <a:ext cx="922155" cy="701816"/>
            <a:chOff x="2703574" y="3163735"/>
            <a:chExt cx="538163" cy="409575"/>
          </a:xfrm>
        </p:grpSpPr>
        <p:sp>
          <p:nvSpPr>
            <p:cNvPr id="106" name="Gear"/>
            <p:cNvSpPr>
              <a:spLocks noEditPoints="1" noChangeArrowheads="1"/>
            </p:cNvSpPr>
            <p:nvPr/>
          </p:nvSpPr>
          <p:spPr bwMode="auto">
            <a:xfrm>
              <a:off x="3002024" y="3163735"/>
              <a:ext cx="239713" cy="187325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4374 w 21600"/>
                <a:gd name="T9" fmla="*/ 3964 h 21600"/>
                <a:gd name="T10" fmla="*/ 17841 w 21600"/>
                <a:gd name="T11" fmla="*/ 17635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 cap="flat" cmpd="sng" algn="ctr">
              <a:noFill/>
              <a:prstDash val="solid"/>
              <a:headEnd/>
              <a:tailE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>
              <a:flatTx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400" b="1" i="1" kern="0">
                <a:solidFill>
                  <a:prstClr val="white"/>
                </a:solidFill>
                <a:latin typeface="Franklin Gothic Book"/>
                <a:ea typeface="微软雅黑"/>
              </a:endParaRPr>
            </a:p>
          </p:txBody>
        </p:sp>
        <p:sp>
          <p:nvSpPr>
            <p:cNvPr id="107" name="AutoShape 3"/>
            <p:cNvSpPr>
              <a:spLocks noEditPoints="1" noChangeArrowheads="1"/>
            </p:cNvSpPr>
            <p:nvPr/>
          </p:nvSpPr>
          <p:spPr bwMode="auto">
            <a:xfrm>
              <a:off x="2703574" y="3241523"/>
              <a:ext cx="285750" cy="223837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4374 w 21600"/>
                <a:gd name="T9" fmla="*/ 3964 h 21600"/>
                <a:gd name="T10" fmla="*/ 17841 w 21600"/>
                <a:gd name="T11" fmla="*/ 17635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 cap="flat" cmpd="sng" algn="ctr">
              <a:noFill/>
              <a:prstDash val="solid"/>
              <a:headEnd/>
              <a:tailE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>
              <a:flatTx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400" b="1" i="1" kern="0">
                <a:solidFill>
                  <a:prstClr val="white"/>
                </a:solidFill>
                <a:latin typeface="Franklin Gothic Book"/>
                <a:ea typeface="微软雅黑"/>
              </a:endParaRPr>
            </a:p>
          </p:txBody>
        </p:sp>
        <p:sp>
          <p:nvSpPr>
            <p:cNvPr id="108" name="AutoShape 4"/>
            <p:cNvSpPr>
              <a:spLocks noEditPoints="1" noChangeArrowheads="1"/>
            </p:cNvSpPr>
            <p:nvPr/>
          </p:nvSpPr>
          <p:spPr bwMode="auto">
            <a:xfrm>
              <a:off x="2889312" y="3324073"/>
              <a:ext cx="317500" cy="249237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4374 w 21600"/>
                <a:gd name="T9" fmla="*/ 3964 h 21600"/>
                <a:gd name="T10" fmla="*/ 17841 w 21600"/>
                <a:gd name="T11" fmla="*/ 17635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 cap="flat" cmpd="sng" algn="ctr">
              <a:noFill/>
              <a:prstDash val="solid"/>
              <a:headEnd/>
              <a:tailE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>
              <a:flatTx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400" b="1" i="1" kern="0">
                <a:solidFill>
                  <a:prstClr val="white"/>
                </a:solidFill>
                <a:latin typeface="Franklin Gothic Book"/>
                <a:ea typeface="微软雅黑"/>
              </a:endParaRPr>
            </a:p>
          </p:txBody>
        </p:sp>
      </p:grpSp>
      <p:pic>
        <p:nvPicPr>
          <p:cNvPr id="110" name="图片 66" descr="2012082805522869_easyicon_cn_128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17" y="1357125"/>
            <a:ext cx="930718" cy="912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" name="图片 74" descr="2012082806005934_easyicon_cn_256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814" y="2849108"/>
            <a:ext cx="857200" cy="84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" name="流程图: 磁盘 111"/>
          <p:cNvSpPr/>
          <p:nvPr/>
        </p:nvSpPr>
        <p:spPr bwMode="auto">
          <a:xfrm>
            <a:off x="5105844" y="4354783"/>
            <a:ext cx="461428" cy="630070"/>
          </a:xfrm>
          <a:prstGeom prst="flowChartMagneticDisk">
            <a:avLst/>
          </a:prstGeom>
          <a:solidFill>
            <a:schemeClr val="tx1">
              <a:lumMod val="95000"/>
              <a:lumOff val="5000"/>
            </a:schemeClr>
          </a:solidFill>
          <a:ln w="28575" cap="flat" cmpd="sng" algn="ctr">
            <a:solidFill>
              <a:schemeClr val="bg1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ot="10800000" wrap="square" lIns="0" tIns="0" rIns="0" bIns="0" anchor="ctr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b="1" i="1" kern="0">
              <a:solidFill>
                <a:srgbClr val="FFFFFF"/>
              </a:solidFill>
              <a:ea typeface="黑体" pitchFamily="2" charset="-122"/>
            </a:endParaRPr>
          </a:p>
        </p:txBody>
      </p:sp>
      <p:pic>
        <p:nvPicPr>
          <p:cNvPr id="113" name="图片 63" descr="20120828054912932_easyicon_cn_128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721" y="4168485"/>
            <a:ext cx="926448" cy="908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" name="矩形 113"/>
          <p:cNvSpPr/>
          <p:nvPr/>
        </p:nvSpPr>
        <p:spPr bwMode="auto">
          <a:xfrm>
            <a:off x="-74427" y="4694679"/>
            <a:ext cx="262708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31B1BE"/>
                </a:solidFill>
                <a:latin typeface="微软雅黑" pitchFamily="34" charset="-122"/>
                <a:ea typeface="微软雅黑" pitchFamily="34" charset="-122"/>
              </a:rPr>
              <a:t>动漫</a:t>
            </a:r>
            <a:r>
              <a:rPr lang="zh-CN" altLang="en-US" sz="1600" b="1" kern="0" dirty="0" smtClean="0">
                <a:solidFill>
                  <a:srgbClr val="31B1BE"/>
                </a:solidFill>
                <a:latin typeface="微软雅黑" pitchFamily="34" charset="-122"/>
                <a:ea typeface="微软雅黑" pitchFamily="34" charset="-122"/>
              </a:rPr>
              <a:t>类</a:t>
            </a:r>
            <a:endParaRPr lang="en-US" altLang="zh-CN" sz="1600" b="1" kern="0" dirty="0" smtClean="0">
              <a:solidFill>
                <a:srgbClr val="31B1BE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研发</a:t>
            </a:r>
            <a:r>
              <a:rPr lang="zh-CN" altLang="en-US" sz="1400" b="1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过程体系流程</a:t>
            </a:r>
          </a:p>
        </p:txBody>
      </p:sp>
      <p:sp>
        <p:nvSpPr>
          <p:cNvPr id="115" name="矩形 114"/>
          <p:cNvSpPr/>
          <p:nvPr/>
        </p:nvSpPr>
        <p:spPr bwMode="auto">
          <a:xfrm>
            <a:off x="6458237" y="1314195"/>
            <a:ext cx="184427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solidFill>
                  <a:srgbClr val="8F4E69"/>
                </a:solidFill>
                <a:latin typeface="微软雅黑" pitchFamily="34" charset="-122"/>
                <a:ea typeface="微软雅黑" pitchFamily="34" charset="-122"/>
              </a:rPr>
              <a:t>数据库</a:t>
            </a:r>
            <a:endParaRPr lang="en-US" altLang="zh-CN" sz="1600" b="1" kern="0" dirty="0" smtClean="0">
              <a:solidFill>
                <a:srgbClr val="8F4E6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研发</a:t>
            </a:r>
            <a:r>
              <a:rPr lang="zh-CN" altLang="en-US" sz="1400" b="1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过程体系流程</a:t>
            </a:r>
            <a:endParaRPr lang="en-US" altLang="zh-CN" sz="1400" b="1" kern="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6" name="矩形 115"/>
          <p:cNvSpPr/>
          <p:nvPr/>
        </p:nvSpPr>
        <p:spPr bwMode="auto">
          <a:xfrm>
            <a:off x="7074584" y="3408445"/>
            <a:ext cx="18093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2EB7A0"/>
                </a:solidFill>
                <a:latin typeface="微软雅黑" pitchFamily="34" charset="-122"/>
                <a:ea typeface="微软雅黑" pitchFamily="34" charset="-122"/>
              </a:rPr>
              <a:t>纯</a:t>
            </a:r>
            <a:r>
              <a:rPr lang="en-US" altLang="zh-CN" sz="1600" b="1" kern="0" dirty="0" smtClean="0">
                <a:solidFill>
                  <a:srgbClr val="2EB7A0"/>
                </a:solidFill>
                <a:latin typeface="微软雅黑" pitchFamily="34" charset="-122"/>
                <a:ea typeface="微软雅黑" pitchFamily="34" charset="-122"/>
              </a:rPr>
              <a:t>3D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研发</a:t>
            </a:r>
            <a:r>
              <a:rPr lang="zh-CN" altLang="en-US" sz="1400" b="1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过程体系流程</a:t>
            </a:r>
            <a:endParaRPr lang="en-US" altLang="zh-CN" sz="1400" b="1" kern="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7" name="矩形 116"/>
          <p:cNvSpPr/>
          <p:nvPr/>
        </p:nvSpPr>
        <p:spPr bwMode="auto">
          <a:xfrm>
            <a:off x="0" y="2362891"/>
            <a:ext cx="19073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运</a:t>
            </a:r>
            <a:r>
              <a:rPr lang="zh-CN" altLang="en-US" sz="1600" b="1" kern="0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维</a:t>
            </a:r>
            <a:endParaRPr lang="en-US" altLang="zh-CN" sz="1600" b="1" kern="0" dirty="0" smtClean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研发</a:t>
            </a:r>
            <a:r>
              <a:rPr lang="zh-CN" altLang="en-US" sz="1400" b="1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过程体系流程</a:t>
            </a:r>
            <a:endParaRPr lang="en-US" altLang="zh-CN" sz="1400" b="1" kern="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8" name="矩形 117"/>
          <p:cNvSpPr/>
          <p:nvPr/>
        </p:nvSpPr>
        <p:spPr bwMode="auto">
          <a:xfrm>
            <a:off x="6282248" y="4814998"/>
            <a:ext cx="190858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C07171"/>
                </a:solidFill>
                <a:latin typeface="微软雅黑" pitchFamily="34" charset="-122"/>
                <a:ea typeface="微软雅黑" pitchFamily="34" charset="-122"/>
              </a:rPr>
              <a:t>资源</a:t>
            </a:r>
            <a:r>
              <a:rPr lang="zh-CN" altLang="en-US" sz="1600" b="1" kern="0" dirty="0" smtClean="0">
                <a:solidFill>
                  <a:srgbClr val="C07171"/>
                </a:solidFill>
                <a:latin typeface="微软雅黑" pitchFamily="34" charset="-122"/>
                <a:ea typeface="微软雅黑" pitchFamily="34" charset="-122"/>
              </a:rPr>
              <a:t>类</a:t>
            </a:r>
            <a:endParaRPr lang="en-US" altLang="zh-CN" sz="1600" b="1" kern="0" dirty="0" smtClean="0">
              <a:solidFill>
                <a:srgbClr val="C0717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研发</a:t>
            </a:r>
            <a:r>
              <a:rPr lang="zh-CN" altLang="en-US" sz="1400" b="1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过程体系流程</a:t>
            </a:r>
          </a:p>
        </p:txBody>
      </p:sp>
      <p:sp>
        <p:nvSpPr>
          <p:cNvPr id="119" name="矩形 118"/>
          <p:cNvSpPr/>
          <p:nvPr/>
        </p:nvSpPr>
        <p:spPr bwMode="auto">
          <a:xfrm>
            <a:off x="749017" y="1236071"/>
            <a:ext cx="192960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solidFill>
                  <a:srgbClr val="7F5D8C"/>
                </a:solidFill>
                <a:latin typeface="微软雅黑" pitchFamily="34" charset="-122"/>
                <a:ea typeface="微软雅黑" pitchFamily="34" charset="-122"/>
              </a:rPr>
              <a:t>软件</a:t>
            </a:r>
            <a:endParaRPr lang="en-US" altLang="zh-CN" sz="1600" b="1" kern="0" dirty="0" smtClean="0">
              <a:solidFill>
                <a:srgbClr val="7F5D8C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研发过程体系流程</a:t>
            </a:r>
          </a:p>
        </p:txBody>
      </p:sp>
    </p:spTree>
    <p:extLst>
      <p:ext uri="{BB962C8B-B14F-4D97-AF65-F5344CB8AC3E}">
        <p14:creationId xmlns:p14="http://schemas.microsoft.com/office/powerpoint/2010/main" val="200422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1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3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6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3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9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2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3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3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8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3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1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4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4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9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4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3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4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7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4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1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4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 animBg="1"/>
      <p:bldP spid="114" grpId="0"/>
      <p:bldP spid="115" grpId="0"/>
      <p:bldP spid="116" grpId="0"/>
      <p:bldP spid="117" grpId="0"/>
      <p:bldP spid="118" grpId="0"/>
      <p:bldP spid="11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文本框 29"/>
          <p:cNvSpPr txBox="1"/>
          <p:nvPr/>
        </p:nvSpPr>
        <p:spPr>
          <a:xfrm>
            <a:off x="756146" y="576263"/>
            <a:ext cx="37444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2.2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软件研发流程（瀑布式）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-972046" y="864295"/>
            <a:ext cx="9937104" cy="5143859"/>
            <a:chOff x="-972046" y="864295"/>
            <a:chExt cx="9937104" cy="5143859"/>
          </a:xfrm>
        </p:grpSpPr>
        <p:grpSp>
          <p:nvGrpSpPr>
            <p:cNvPr id="3" name="组合 263"/>
            <p:cNvGrpSpPr/>
            <p:nvPr/>
          </p:nvGrpSpPr>
          <p:grpSpPr>
            <a:xfrm>
              <a:off x="-972046" y="864295"/>
              <a:ext cx="9937104" cy="5143859"/>
              <a:chOff x="-900608" y="-358"/>
              <a:chExt cx="9937104" cy="4921403"/>
            </a:xfrm>
          </p:grpSpPr>
          <p:grpSp>
            <p:nvGrpSpPr>
              <p:cNvPr id="4" name="组合 4"/>
              <p:cNvGrpSpPr/>
              <p:nvPr/>
            </p:nvGrpSpPr>
            <p:grpSpPr>
              <a:xfrm>
                <a:off x="-900608" y="195486"/>
                <a:ext cx="9937104" cy="4464496"/>
                <a:chOff x="-900608" y="690017"/>
                <a:chExt cx="9937104" cy="3969965"/>
              </a:xfrm>
            </p:grpSpPr>
            <p:graphicFrame>
              <p:nvGraphicFramePr>
                <p:cNvPr id="27" name="图示 26"/>
                <p:cNvGraphicFramePr/>
                <p:nvPr>
                  <p:extLst>
                    <p:ext uri="{D42A27DB-BD31-4B8C-83A1-F6EECF244321}">
                      <p14:modId xmlns:p14="http://schemas.microsoft.com/office/powerpoint/2010/main" val="1859192340"/>
                    </p:ext>
                  </p:extLst>
                </p:nvPr>
              </p:nvGraphicFramePr>
              <p:xfrm>
                <a:off x="828674" y="699542"/>
                <a:ext cx="8207822" cy="3904208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3" r:lo="rId4" r:qs="rId5" r:cs="rId6"/>
                </a:graphicData>
              </a:graphic>
            </p:graphicFrame>
            <p:graphicFrame>
              <p:nvGraphicFramePr>
                <p:cNvPr id="28" name="图示 27"/>
                <p:cNvGraphicFramePr/>
                <p:nvPr>
                  <p:extLst>
                    <p:ext uri="{D42A27DB-BD31-4B8C-83A1-F6EECF244321}">
                      <p14:modId xmlns:p14="http://schemas.microsoft.com/office/powerpoint/2010/main" val="3787859950"/>
                    </p:ext>
                  </p:extLst>
                </p:nvPr>
              </p:nvGraphicFramePr>
              <p:xfrm>
                <a:off x="-900608" y="699542"/>
                <a:ext cx="2591135" cy="3888432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8" r:lo="rId9" r:qs="rId10" r:cs="rId11"/>
                </a:graphicData>
              </a:graphic>
            </p:graphicFrame>
            <p:sp>
              <p:nvSpPr>
                <p:cNvPr id="29" name="矩形 28"/>
                <p:cNvSpPr/>
                <p:nvPr/>
              </p:nvSpPr>
              <p:spPr bwMode="auto">
                <a:xfrm>
                  <a:off x="5536680" y="3939902"/>
                  <a:ext cx="1127372" cy="7200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r>
                    <a:rPr lang="zh-CN" altLang="en-US" sz="800" dirty="0" smtClean="0">
                      <a:latin typeface="+mn-ea"/>
                      <a:ea typeface="+mn-ea"/>
                    </a:rPr>
                    <a:t>缺陷记录</a:t>
                  </a:r>
                  <a:endParaRPr lang="en-US" altLang="zh-CN" sz="800" dirty="0" smtClean="0">
                    <a:latin typeface="+mn-ea"/>
                    <a:ea typeface="+mn-ea"/>
                  </a:endParaRPr>
                </a:p>
                <a:p>
                  <a:r>
                    <a:rPr lang="zh-CN" altLang="en-US" sz="800" dirty="0" smtClean="0">
                      <a:latin typeface="+mn-ea"/>
                      <a:ea typeface="+mn-ea"/>
                    </a:rPr>
                    <a:t>测试报告</a:t>
                  </a:r>
                  <a:endParaRPr lang="en-US" altLang="zh-CN" sz="800" dirty="0" smtClean="0">
                    <a:latin typeface="+mn-ea"/>
                    <a:ea typeface="+mn-ea"/>
                  </a:endParaRPr>
                </a:p>
                <a:p>
                  <a:r>
                    <a:rPr lang="zh-CN" altLang="en-US" sz="800" dirty="0" smtClean="0">
                      <a:latin typeface="+mn-ea"/>
                      <a:ea typeface="+mn-ea"/>
                    </a:rPr>
                    <a:t>用户</a:t>
                  </a:r>
                  <a:r>
                    <a:rPr lang="en-US" altLang="zh-CN" sz="800" dirty="0" smtClean="0">
                      <a:latin typeface="+mn-ea"/>
                      <a:ea typeface="+mn-ea"/>
                    </a:rPr>
                    <a:t>/</a:t>
                  </a:r>
                  <a:r>
                    <a:rPr lang="zh-CN" altLang="en-US" sz="800" dirty="0" smtClean="0">
                      <a:latin typeface="+mn-ea"/>
                      <a:ea typeface="+mn-ea"/>
                    </a:rPr>
                    <a:t>客服手册</a:t>
                  </a:r>
                  <a:endParaRPr lang="en-US" altLang="zh-CN" sz="800" dirty="0" smtClean="0">
                    <a:latin typeface="+mn-ea"/>
                    <a:ea typeface="+mn-ea"/>
                  </a:endParaRPr>
                </a:p>
                <a:p>
                  <a:r>
                    <a:rPr lang="zh-CN" altLang="en-US" sz="800" dirty="0">
                      <a:latin typeface="+mn-ea"/>
                      <a:ea typeface="+mn-ea"/>
                    </a:rPr>
                    <a:t>运</a:t>
                  </a:r>
                  <a:r>
                    <a:rPr lang="zh-CN" altLang="en-US" sz="800" dirty="0" smtClean="0">
                      <a:latin typeface="+mn-ea"/>
                      <a:ea typeface="+mn-ea"/>
                    </a:rPr>
                    <a:t>维手册</a:t>
                  </a:r>
                  <a:endParaRPr lang="en-US" altLang="zh-CN" sz="800" dirty="0" smtClean="0">
                    <a:latin typeface="+mn-ea"/>
                    <a:ea typeface="+mn-ea"/>
                  </a:endParaRPr>
                </a:p>
                <a:p>
                  <a:r>
                    <a:rPr lang="zh-CN" altLang="en-US" sz="800" dirty="0" smtClean="0">
                      <a:latin typeface="+mn-ea"/>
                      <a:ea typeface="+mn-ea"/>
                    </a:rPr>
                    <a:t>安装</a:t>
                  </a:r>
                  <a:r>
                    <a:rPr lang="en-US" altLang="zh-CN" sz="800" dirty="0" smtClean="0">
                      <a:latin typeface="+mn-ea"/>
                      <a:ea typeface="+mn-ea"/>
                    </a:rPr>
                    <a:t>/</a:t>
                  </a:r>
                  <a:r>
                    <a:rPr lang="zh-CN" altLang="en-US" sz="800" dirty="0" smtClean="0">
                      <a:latin typeface="+mn-ea"/>
                      <a:ea typeface="+mn-ea"/>
                    </a:rPr>
                    <a:t>部署手册</a:t>
                  </a:r>
                  <a:endParaRPr lang="zh-CN" altLang="en-US" sz="800" dirty="0">
                    <a:latin typeface="+mn-ea"/>
                    <a:ea typeface="+mn-ea"/>
                  </a:endParaRPr>
                </a:p>
              </p:txBody>
            </p:sp>
            <p:grpSp>
              <p:nvGrpSpPr>
                <p:cNvPr id="30" name="组合 8"/>
                <p:cNvGrpSpPr/>
                <p:nvPr/>
              </p:nvGrpSpPr>
              <p:grpSpPr>
                <a:xfrm>
                  <a:off x="827584" y="690017"/>
                  <a:ext cx="8208912" cy="3969965"/>
                  <a:chOff x="827584" y="690017"/>
                  <a:chExt cx="8208912" cy="3969965"/>
                </a:xfrm>
              </p:grpSpPr>
              <p:sp>
                <p:nvSpPr>
                  <p:cNvPr id="31" name="矩形 30"/>
                  <p:cNvSpPr/>
                  <p:nvPr/>
                </p:nvSpPr>
                <p:spPr bwMode="auto">
                  <a:xfrm>
                    <a:off x="827584" y="927536"/>
                    <a:ext cx="1152128" cy="216024"/>
                  </a:xfrm>
                  <a:prstGeom prst="rect">
                    <a:avLst/>
                  </a:prstGeom>
                  <a:solidFill>
                    <a:srgbClr val="FFBE7D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产品立项、项目立项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32" name="矩形 31"/>
                  <p:cNvSpPr/>
                  <p:nvPr/>
                </p:nvSpPr>
                <p:spPr bwMode="auto">
                  <a:xfrm>
                    <a:off x="852338" y="1213123"/>
                    <a:ext cx="8184157" cy="216024"/>
                  </a:xfrm>
                  <a:prstGeom prst="rect">
                    <a:avLst/>
                  </a:prstGeom>
                  <a:solidFill>
                    <a:srgbClr val="FFBE7D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                                              项目计划与监控                                                                                     问题与风险管理                                                               沟通管理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33" name="矩形 32"/>
                  <p:cNvSpPr/>
                  <p:nvPr/>
                </p:nvSpPr>
                <p:spPr bwMode="auto">
                  <a:xfrm>
                    <a:off x="2177083" y="946820"/>
                    <a:ext cx="864096" cy="216024"/>
                  </a:xfrm>
                  <a:prstGeom prst="rect">
                    <a:avLst/>
                  </a:prstGeom>
                  <a:solidFill>
                    <a:srgbClr val="FFBE7D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项目策划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34" name="矩形 33"/>
                  <p:cNvSpPr/>
                  <p:nvPr/>
                </p:nvSpPr>
                <p:spPr bwMode="auto">
                  <a:xfrm>
                    <a:off x="6804248" y="927536"/>
                    <a:ext cx="962075" cy="216024"/>
                  </a:xfrm>
                  <a:prstGeom prst="rect">
                    <a:avLst/>
                  </a:prstGeom>
                  <a:solidFill>
                    <a:srgbClr val="FFBE7D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项目验收及总结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35" name="矩形 34"/>
                  <p:cNvSpPr/>
                  <p:nvPr/>
                </p:nvSpPr>
                <p:spPr bwMode="auto">
                  <a:xfrm>
                    <a:off x="852338" y="1483247"/>
                    <a:ext cx="1127374" cy="216023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需求初步调研与分析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36" name="矩形 35"/>
                  <p:cNvSpPr/>
                  <p:nvPr/>
                </p:nvSpPr>
                <p:spPr bwMode="auto">
                  <a:xfrm>
                    <a:off x="852338" y="1727845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可行性分析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37" name="矩形 36"/>
                  <p:cNvSpPr/>
                  <p:nvPr/>
                </p:nvSpPr>
                <p:spPr bwMode="auto">
                  <a:xfrm>
                    <a:off x="852339" y="1981969"/>
                    <a:ext cx="1127372" cy="216023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需求调研与分析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38" name="矩形 37"/>
                  <p:cNvSpPr/>
                  <p:nvPr/>
                </p:nvSpPr>
                <p:spPr bwMode="auto">
                  <a:xfrm>
                    <a:off x="852340" y="2275334"/>
                    <a:ext cx="1127372" cy="76351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●可行性</a:t>
                    </a:r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分析评审</a:t>
                    </a:r>
                    <a:endParaRPr lang="en-US" altLang="zh-CN" sz="800" dirty="0" smtClean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●客户</a:t>
                    </a:r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需求评审</a:t>
                    </a:r>
                    <a:endParaRPr lang="en-US" altLang="zh-CN" sz="800" dirty="0" smtClean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●立项</a:t>
                    </a:r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决策</a:t>
                    </a:r>
                    <a:endParaRPr lang="zh-CN" altLang="en-US" sz="800" dirty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39" name="矩形 38"/>
                  <p:cNvSpPr/>
                  <p:nvPr/>
                </p:nvSpPr>
                <p:spPr bwMode="auto">
                  <a:xfrm>
                    <a:off x="936898" y="690017"/>
                    <a:ext cx="970806" cy="3600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r>
                      <a:rPr lang="zh-CN" altLang="en-US" sz="14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立项阶段</a:t>
                    </a:r>
                    <a:endParaRPr lang="zh-CN" altLang="en-US" sz="1400" dirty="0">
                      <a:solidFill>
                        <a:schemeClr val="bg1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0" name="矩形 39"/>
                  <p:cNvSpPr/>
                  <p:nvPr/>
                </p:nvSpPr>
                <p:spPr bwMode="auto">
                  <a:xfrm>
                    <a:off x="2123728" y="690017"/>
                    <a:ext cx="970806" cy="3600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r>
                      <a:rPr lang="zh-CN" altLang="en-US" sz="1400" dirty="0" smtClean="0">
                        <a:latin typeface="+mn-ea"/>
                        <a:ea typeface="+mn-ea"/>
                      </a:rPr>
                      <a:t>需求阶段</a:t>
                    </a:r>
                    <a:endParaRPr lang="zh-CN" altLang="en-US" sz="14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1" name="矩形 40"/>
                  <p:cNvSpPr/>
                  <p:nvPr/>
                </p:nvSpPr>
                <p:spPr bwMode="auto">
                  <a:xfrm>
                    <a:off x="3275856" y="690017"/>
                    <a:ext cx="970806" cy="3600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r>
                      <a:rPr lang="zh-CN" altLang="en-US" sz="1400" dirty="0" smtClean="0">
                        <a:latin typeface="+mn-ea"/>
                        <a:ea typeface="+mn-ea"/>
                      </a:rPr>
                      <a:t>设计阶段</a:t>
                    </a:r>
                    <a:endParaRPr lang="zh-CN" altLang="en-US" sz="14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2" name="矩形 41"/>
                  <p:cNvSpPr/>
                  <p:nvPr/>
                </p:nvSpPr>
                <p:spPr bwMode="auto">
                  <a:xfrm>
                    <a:off x="4447034" y="690017"/>
                    <a:ext cx="970806" cy="3600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r>
                      <a:rPr lang="zh-CN" altLang="en-US" sz="1400" dirty="0" smtClean="0">
                        <a:latin typeface="+mn-ea"/>
                        <a:ea typeface="+mn-ea"/>
                      </a:rPr>
                      <a:t>开发阶段</a:t>
                    </a:r>
                    <a:endParaRPr lang="zh-CN" altLang="en-US" sz="14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3" name="矩形 42"/>
                  <p:cNvSpPr/>
                  <p:nvPr/>
                </p:nvSpPr>
                <p:spPr bwMode="auto">
                  <a:xfrm>
                    <a:off x="5623545" y="690017"/>
                    <a:ext cx="970806" cy="3600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r>
                      <a:rPr lang="zh-CN" altLang="en-US" sz="1400" dirty="0" smtClean="0">
                        <a:latin typeface="+mn-ea"/>
                        <a:ea typeface="+mn-ea"/>
                      </a:rPr>
                      <a:t>测试阶段</a:t>
                    </a:r>
                    <a:endParaRPr lang="zh-CN" altLang="en-US" sz="14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4" name="矩形 43"/>
                  <p:cNvSpPr/>
                  <p:nvPr/>
                </p:nvSpPr>
                <p:spPr bwMode="auto">
                  <a:xfrm>
                    <a:off x="6794723" y="690017"/>
                    <a:ext cx="970806" cy="3600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r>
                      <a:rPr lang="zh-CN" altLang="en-US" sz="1400" dirty="0" smtClean="0">
                        <a:latin typeface="+mn-ea"/>
                        <a:ea typeface="+mn-ea"/>
                      </a:rPr>
                      <a:t>验收阶段</a:t>
                    </a:r>
                    <a:endParaRPr lang="zh-CN" altLang="en-US" sz="14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5" name="矩形 44"/>
                  <p:cNvSpPr/>
                  <p:nvPr/>
                </p:nvSpPr>
                <p:spPr bwMode="auto">
                  <a:xfrm>
                    <a:off x="7965107" y="690017"/>
                    <a:ext cx="970806" cy="3600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r>
                      <a:rPr lang="zh-CN" altLang="en-US" sz="14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体验阶段</a:t>
                    </a:r>
                    <a:endParaRPr lang="zh-CN" altLang="en-US" sz="1400" dirty="0">
                      <a:solidFill>
                        <a:schemeClr val="bg1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6" name="矩形 45"/>
                  <p:cNvSpPr/>
                  <p:nvPr/>
                </p:nvSpPr>
                <p:spPr bwMode="auto">
                  <a:xfrm>
                    <a:off x="2016869" y="1623653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产品需求分析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7" name="矩形 46"/>
                  <p:cNvSpPr/>
                  <p:nvPr/>
                </p:nvSpPr>
                <p:spPr bwMode="auto">
                  <a:xfrm>
                    <a:off x="1996331" y="1855092"/>
                    <a:ext cx="1127372" cy="76351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●需求规格评审</a:t>
                    </a:r>
                    <a:endParaRPr lang="en-US" altLang="zh-CN" sz="800" dirty="0" smtClean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●项目计划评审</a:t>
                    </a:r>
                    <a:endParaRPr lang="zh-CN" altLang="en-US" sz="800" dirty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8" name="矩形 47"/>
                  <p:cNvSpPr/>
                  <p:nvPr/>
                </p:nvSpPr>
                <p:spPr bwMode="auto">
                  <a:xfrm>
                    <a:off x="3191297" y="1775470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架构设计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9" name="矩形 48"/>
                  <p:cNvSpPr/>
                  <p:nvPr/>
                </p:nvSpPr>
                <p:spPr bwMode="auto">
                  <a:xfrm>
                    <a:off x="3191297" y="2029594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系统设计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50" name="矩形 49"/>
                  <p:cNvSpPr/>
                  <p:nvPr/>
                </p:nvSpPr>
                <p:spPr bwMode="auto">
                  <a:xfrm>
                    <a:off x="3191297" y="2290761"/>
                    <a:ext cx="1127372" cy="23622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●设计</a:t>
                    </a:r>
                    <a:r>
                      <a:rPr lang="zh-CN" altLang="en-US" sz="800" dirty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评审</a:t>
                    </a:r>
                  </a:p>
                </p:txBody>
              </p:sp>
              <p:sp>
                <p:nvSpPr>
                  <p:cNvPr id="51" name="矩形 50"/>
                  <p:cNvSpPr/>
                  <p:nvPr/>
                </p:nvSpPr>
                <p:spPr bwMode="auto">
                  <a:xfrm>
                    <a:off x="3191297" y="2526982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测试设计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52" name="矩形 51"/>
                  <p:cNvSpPr/>
                  <p:nvPr/>
                </p:nvSpPr>
                <p:spPr bwMode="auto">
                  <a:xfrm>
                    <a:off x="3194323" y="2738047"/>
                    <a:ext cx="1146795" cy="3198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●系统测试用例           </a:t>
                    </a:r>
                    <a:r>
                      <a:rPr lang="en-US" altLang="zh-CN" sz="800" dirty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 </a:t>
                    </a:r>
                    <a:r>
                      <a:rPr lang="en-US" altLang="zh-CN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                                    </a:t>
                    </a:r>
                  </a:p>
                  <a:p>
                    <a:r>
                      <a:rPr lang="en-US" altLang="zh-CN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     </a:t>
                    </a:r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评审</a:t>
                    </a:r>
                    <a:endParaRPr lang="zh-CN" altLang="en-US" sz="800" dirty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53" name="圆角右箭头 52"/>
                  <p:cNvSpPr/>
                  <p:nvPr/>
                </p:nvSpPr>
                <p:spPr bwMode="auto">
                  <a:xfrm rot="5400000">
                    <a:off x="2133864" y="1355240"/>
                    <a:ext cx="140407" cy="396424"/>
                  </a:xfrm>
                  <a:prstGeom prst="bentArrow">
                    <a:avLst/>
                  </a:prstGeom>
                  <a:solidFill>
                    <a:schemeClr val="bg1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endParaRPr lang="zh-CN" altLang="en-US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54" name="圆角右箭头 53"/>
                  <p:cNvSpPr/>
                  <p:nvPr/>
                </p:nvSpPr>
                <p:spPr bwMode="auto">
                  <a:xfrm rot="5400000">
                    <a:off x="3291280" y="1493921"/>
                    <a:ext cx="140407" cy="396424"/>
                  </a:xfrm>
                  <a:prstGeom prst="bentArrow">
                    <a:avLst/>
                  </a:prstGeom>
                  <a:solidFill>
                    <a:schemeClr val="bg1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endParaRPr lang="zh-CN" altLang="en-US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55" name="圆角右箭头 54"/>
                  <p:cNvSpPr/>
                  <p:nvPr/>
                </p:nvSpPr>
                <p:spPr bwMode="auto">
                  <a:xfrm rot="5400000">
                    <a:off x="4469127" y="1667453"/>
                    <a:ext cx="140407" cy="396424"/>
                  </a:xfrm>
                  <a:prstGeom prst="bentArrow">
                    <a:avLst/>
                  </a:prstGeom>
                  <a:solidFill>
                    <a:schemeClr val="bg1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endParaRPr lang="zh-CN" altLang="en-US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56" name="矩形 55"/>
                  <p:cNvSpPr/>
                  <p:nvPr/>
                </p:nvSpPr>
                <p:spPr bwMode="auto">
                  <a:xfrm>
                    <a:off x="4367683" y="1935868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编码开发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57" name="矩形 56"/>
                  <p:cNvSpPr/>
                  <p:nvPr/>
                </p:nvSpPr>
                <p:spPr bwMode="auto">
                  <a:xfrm>
                    <a:off x="4367683" y="2193043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>
                        <a:latin typeface="+mn-ea"/>
                        <a:ea typeface="+mn-ea"/>
                      </a:rPr>
                      <a:t>单元测试</a:t>
                    </a:r>
                  </a:p>
                </p:txBody>
              </p:sp>
              <p:sp>
                <p:nvSpPr>
                  <p:cNvPr id="58" name="矩形 57"/>
                  <p:cNvSpPr/>
                  <p:nvPr/>
                </p:nvSpPr>
                <p:spPr bwMode="auto">
                  <a:xfrm>
                    <a:off x="4375026" y="2450218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准出测试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59" name="矩形 58"/>
                  <p:cNvSpPr/>
                  <p:nvPr/>
                </p:nvSpPr>
                <p:spPr bwMode="auto">
                  <a:xfrm>
                    <a:off x="4367683" y="2710044"/>
                    <a:ext cx="1127372" cy="23622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●代码走查</a:t>
                    </a:r>
                    <a:endParaRPr lang="zh-CN" altLang="en-US" sz="800" dirty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60" name="矩形 59"/>
                  <p:cNvSpPr/>
                  <p:nvPr/>
                </p:nvSpPr>
                <p:spPr bwMode="auto">
                  <a:xfrm>
                    <a:off x="4371204" y="2895406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编写集成测试用例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61" name="矩形 60"/>
                  <p:cNvSpPr/>
                  <p:nvPr/>
                </p:nvSpPr>
                <p:spPr bwMode="auto">
                  <a:xfrm>
                    <a:off x="4380730" y="3111430"/>
                    <a:ext cx="1127372" cy="23622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●集成测试用例</a:t>
                    </a:r>
                    <a:endParaRPr lang="en-US" altLang="zh-CN" sz="800" dirty="0" smtClean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en-US" altLang="zh-CN" sz="800" dirty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 </a:t>
                    </a:r>
                    <a:r>
                      <a:rPr lang="en-US" altLang="zh-CN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    </a:t>
                    </a:r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评审</a:t>
                    </a:r>
                    <a:endParaRPr lang="zh-CN" altLang="en-US" sz="800" dirty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62" name="矩形 61"/>
                  <p:cNvSpPr/>
                  <p:nvPr/>
                </p:nvSpPr>
                <p:spPr bwMode="auto">
                  <a:xfrm>
                    <a:off x="1996330" y="3401938"/>
                    <a:ext cx="7040165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                                                                                                                              需求跟踪                        缺陷管理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63" name="矩形 62"/>
                  <p:cNvSpPr/>
                  <p:nvPr/>
                </p:nvSpPr>
                <p:spPr bwMode="auto">
                  <a:xfrm>
                    <a:off x="5536679" y="2096269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环境准备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64" name="矩形 63"/>
                  <p:cNvSpPr/>
                  <p:nvPr/>
                </p:nvSpPr>
                <p:spPr bwMode="auto">
                  <a:xfrm>
                    <a:off x="5536679" y="2353444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集成测试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65" name="矩形 64"/>
                  <p:cNvSpPr/>
                  <p:nvPr/>
                </p:nvSpPr>
                <p:spPr bwMode="auto">
                  <a:xfrm>
                    <a:off x="5544022" y="2610619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系统测试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66" name="矩形 65"/>
                  <p:cNvSpPr/>
                  <p:nvPr/>
                </p:nvSpPr>
                <p:spPr bwMode="auto">
                  <a:xfrm>
                    <a:off x="5542384" y="2859782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编写手册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67" name="矩形 66"/>
                  <p:cNvSpPr/>
                  <p:nvPr/>
                </p:nvSpPr>
                <p:spPr bwMode="auto">
                  <a:xfrm>
                    <a:off x="5532860" y="3111430"/>
                    <a:ext cx="1127372" cy="39642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●文档测试</a:t>
                    </a:r>
                    <a:endParaRPr lang="en-US" altLang="zh-CN" sz="800" dirty="0" smtClean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●测试报告评审</a:t>
                    </a:r>
                    <a:endParaRPr lang="en-US" altLang="zh-CN" sz="800" dirty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  <a:p>
                    <a:endParaRPr lang="en-US" altLang="zh-CN" sz="800" dirty="0" smtClean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  <a:p>
                    <a:endParaRPr lang="zh-CN" altLang="en-US" sz="800" dirty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68" name="圆角右箭头 67"/>
                  <p:cNvSpPr/>
                  <p:nvPr/>
                </p:nvSpPr>
                <p:spPr bwMode="auto">
                  <a:xfrm rot="5400000">
                    <a:off x="5643161" y="1814720"/>
                    <a:ext cx="140407" cy="396424"/>
                  </a:xfrm>
                  <a:prstGeom prst="bentArrow">
                    <a:avLst/>
                  </a:prstGeom>
                  <a:solidFill>
                    <a:schemeClr val="bg1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endParaRPr lang="zh-CN" altLang="en-US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69" name="矩形 68"/>
                  <p:cNvSpPr/>
                  <p:nvPr/>
                </p:nvSpPr>
                <p:spPr bwMode="auto">
                  <a:xfrm>
                    <a:off x="6704409" y="2249810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用户确认测试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0" name="矩形 69"/>
                  <p:cNvSpPr/>
                  <p:nvPr/>
                </p:nvSpPr>
                <p:spPr bwMode="auto">
                  <a:xfrm>
                    <a:off x="6704409" y="2506985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用户培训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1" name="矩形 70"/>
                  <p:cNvSpPr/>
                  <p:nvPr/>
                </p:nvSpPr>
                <p:spPr bwMode="auto">
                  <a:xfrm>
                    <a:off x="6711752" y="2764160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试运行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2" name="矩形 71"/>
                  <p:cNvSpPr/>
                  <p:nvPr/>
                </p:nvSpPr>
                <p:spPr bwMode="auto">
                  <a:xfrm>
                    <a:off x="6710114" y="3013323"/>
                    <a:ext cx="1127373" cy="216024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产品发布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3" name="圆角右箭头 72"/>
                  <p:cNvSpPr/>
                  <p:nvPr/>
                </p:nvSpPr>
                <p:spPr bwMode="auto">
                  <a:xfrm rot="5400000">
                    <a:off x="6823864" y="1967120"/>
                    <a:ext cx="140407" cy="396424"/>
                  </a:xfrm>
                  <a:prstGeom prst="bentArrow">
                    <a:avLst/>
                  </a:prstGeom>
                  <a:solidFill>
                    <a:schemeClr val="bg1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/>
                    <a:endParaRPr lang="zh-CN" altLang="en-US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4" name="矩形 73"/>
                  <p:cNvSpPr/>
                  <p:nvPr/>
                </p:nvSpPr>
                <p:spPr bwMode="auto">
                  <a:xfrm>
                    <a:off x="1996331" y="3676253"/>
                    <a:ext cx="7040165" cy="216024"/>
                  </a:xfrm>
                  <a:prstGeom prst="rect">
                    <a:avLst/>
                  </a:prstGeom>
                  <a:solidFill>
                    <a:schemeClr val="accent5">
                      <a:lumMod val="60000"/>
                      <a:lumOff val="40000"/>
                    </a:schemeClr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                                               配置管理                                                      质量保证                                         度量管理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5" name="矩形 74"/>
                  <p:cNvSpPr/>
                  <p:nvPr/>
                </p:nvSpPr>
                <p:spPr bwMode="auto">
                  <a:xfrm>
                    <a:off x="899592" y="3939902"/>
                    <a:ext cx="1127372" cy="7200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客户需求列表</a:t>
                    </a:r>
                    <a:endParaRPr lang="en-US" altLang="zh-CN" sz="800" dirty="0" smtClean="0">
                      <a:solidFill>
                        <a:schemeClr val="bg1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可行性分析报告</a:t>
                    </a:r>
                    <a:endParaRPr lang="en-US" altLang="zh-CN" sz="800" dirty="0" smtClean="0">
                      <a:solidFill>
                        <a:schemeClr val="bg1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客户需求说明书</a:t>
                    </a:r>
                    <a:endParaRPr lang="en-US" altLang="zh-CN" sz="800" dirty="0" smtClean="0">
                      <a:solidFill>
                        <a:schemeClr val="bg1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快速原型（可选）</a:t>
                    </a:r>
                    <a:endParaRPr lang="en-US" altLang="zh-CN" sz="800" dirty="0" smtClean="0">
                      <a:solidFill>
                        <a:schemeClr val="bg1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立项</a:t>
                    </a:r>
                    <a:r>
                      <a:rPr lang="zh-CN" altLang="en-US" sz="8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报告（可选）</a:t>
                    </a:r>
                    <a:endParaRPr lang="zh-CN" altLang="en-US" sz="800" dirty="0">
                      <a:solidFill>
                        <a:schemeClr val="bg1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6" name="矩形 75"/>
                  <p:cNvSpPr/>
                  <p:nvPr/>
                </p:nvSpPr>
                <p:spPr bwMode="auto">
                  <a:xfrm>
                    <a:off x="2051720" y="3939902"/>
                    <a:ext cx="1127372" cy="7200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需求规格说明书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项目日程表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项目计划书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7" name="矩形 76"/>
                  <p:cNvSpPr/>
                  <p:nvPr/>
                </p:nvSpPr>
                <p:spPr bwMode="auto">
                  <a:xfrm>
                    <a:off x="3204034" y="3896444"/>
                    <a:ext cx="1127372" cy="7200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方案选择表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架构设计说明书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系统设计说明书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系统测试用例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8" name="矩形 77"/>
                  <p:cNvSpPr/>
                  <p:nvPr/>
                </p:nvSpPr>
                <p:spPr bwMode="auto">
                  <a:xfrm>
                    <a:off x="4348509" y="3896444"/>
                    <a:ext cx="1127372" cy="7200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代码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集成测试用例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>
                        <a:latin typeface="+mn-ea"/>
                        <a:ea typeface="+mn-ea"/>
                      </a:rPr>
                      <a:t>转</a:t>
                    </a:r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测申请单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9" name="矩形 78"/>
                  <p:cNvSpPr/>
                  <p:nvPr/>
                </p:nvSpPr>
                <p:spPr bwMode="auto">
                  <a:xfrm>
                    <a:off x="6716440" y="3939902"/>
                    <a:ext cx="1127372" cy="7200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测试缺陷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用户测试报告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培训教材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试运行报告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验收报告</a:t>
                    </a:r>
                    <a:endParaRPr lang="en-US" altLang="zh-CN" sz="800" dirty="0" smtClean="0"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latin typeface="+mn-ea"/>
                        <a:ea typeface="+mn-ea"/>
                      </a:rPr>
                      <a:t>结项总结报告</a:t>
                    </a:r>
                    <a:endParaRPr lang="zh-CN" altLang="en-US" sz="800" dirty="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80" name="矩形 79"/>
                  <p:cNvSpPr/>
                  <p:nvPr/>
                </p:nvSpPr>
                <p:spPr bwMode="auto">
                  <a:xfrm>
                    <a:off x="7886824" y="3896444"/>
                    <a:ext cx="1127372" cy="7200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r>
                      <a:rPr lang="zh-CN" altLang="en-US" sz="8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产品体验计划</a:t>
                    </a:r>
                    <a:endParaRPr lang="en-US" altLang="zh-CN" sz="800" dirty="0" smtClean="0">
                      <a:solidFill>
                        <a:schemeClr val="bg1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市场营销体验报告</a:t>
                    </a:r>
                    <a:endParaRPr lang="en-US" altLang="zh-CN" sz="800" dirty="0" smtClean="0">
                      <a:solidFill>
                        <a:schemeClr val="bg1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用户代表体验报告</a:t>
                    </a:r>
                    <a:endParaRPr lang="en-US" altLang="zh-CN" sz="800" dirty="0" smtClean="0">
                      <a:solidFill>
                        <a:schemeClr val="bg1"/>
                      </a:solidFill>
                      <a:latin typeface="+mn-ea"/>
                      <a:ea typeface="+mn-ea"/>
                    </a:endParaRPr>
                  </a:p>
                  <a:p>
                    <a:r>
                      <a:rPr lang="zh-CN" altLang="en-US" sz="8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rPr>
                      <a:t>产品定价方案</a:t>
                    </a:r>
                    <a:endParaRPr lang="en-US" altLang="zh-CN" sz="800" dirty="0" smtClean="0">
                      <a:solidFill>
                        <a:schemeClr val="bg1"/>
                      </a:solidFill>
                      <a:latin typeface="+mn-ea"/>
                      <a:ea typeface="+mn-ea"/>
                    </a:endParaRPr>
                  </a:p>
                </p:txBody>
              </p:sp>
            </p:grpSp>
          </p:grpSp>
          <p:cxnSp>
            <p:nvCxnSpPr>
              <p:cNvPr id="5" name="直接连接符 4"/>
              <p:cNvCxnSpPr/>
              <p:nvPr/>
            </p:nvCxnSpPr>
            <p:spPr>
              <a:xfrm>
                <a:off x="3203848" y="-15"/>
                <a:ext cx="0" cy="4921060"/>
              </a:xfrm>
              <a:prstGeom prst="line">
                <a:avLst/>
              </a:prstGeom>
              <a:ln w="19050" cmpd="sng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" name="直接连接符 5"/>
              <p:cNvCxnSpPr/>
              <p:nvPr/>
            </p:nvCxnSpPr>
            <p:spPr>
              <a:xfrm>
                <a:off x="4340931" y="3876"/>
                <a:ext cx="15045" cy="4917169"/>
              </a:xfrm>
              <a:prstGeom prst="line">
                <a:avLst/>
              </a:prstGeom>
              <a:ln w="19050" cmpd="sng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直接连接符 6"/>
              <p:cNvCxnSpPr/>
              <p:nvPr/>
            </p:nvCxnSpPr>
            <p:spPr>
              <a:xfrm flipH="1">
                <a:off x="5508104" y="-358"/>
                <a:ext cx="14104" cy="4921403"/>
              </a:xfrm>
              <a:prstGeom prst="line">
                <a:avLst/>
              </a:prstGeom>
              <a:ln w="19050" cmpd="sng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/>
              <p:cNvCxnSpPr/>
              <p:nvPr/>
            </p:nvCxnSpPr>
            <p:spPr>
              <a:xfrm flipH="1">
                <a:off x="6660232" y="-15"/>
                <a:ext cx="32184" cy="4921060"/>
              </a:xfrm>
              <a:prstGeom prst="line">
                <a:avLst/>
              </a:prstGeom>
              <a:ln w="19050" cmpd="sng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/>
              <p:cNvCxnSpPr/>
              <p:nvPr/>
            </p:nvCxnSpPr>
            <p:spPr>
              <a:xfrm>
                <a:off x="3204418" y="783754"/>
                <a:ext cx="0" cy="242934"/>
              </a:xfrm>
              <a:prstGeom prst="line">
                <a:avLst/>
              </a:prstGeom>
              <a:ln w="44450" cmpd="sng">
                <a:solidFill>
                  <a:srgbClr val="FFBE7D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>
                <a:off x="4345880" y="783754"/>
                <a:ext cx="0" cy="242934"/>
              </a:xfrm>
              <a:prstGeom prst="line">
                <a:avLst/>
              </a:prstGeom>
              <a:ln w="44450" cmpd="sng">
                <a:solidFill>
                  <a:srgbClr val="FFBE7D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5522208" y="788516"/>
                <a:ext cx="0" cy="242934"/>
              </a:xfrm>
              <a:prstGeom prst="line">
                <a:avLst/>
              </a:prstGeom>
              <a:ln w="44450" cmpd="sng">
                <a:solidFill>
                  <a:srgbClr val="FFBE7D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6691050" y="783753"/>
                <a:ext cx="0" cy="242934"/>
              </a:xfrm>
              <a:prstGeom prst="line">
                <a:avLst/>
              </a:prstGeom>
              <a:ln w="44450" cmpd="sng">
                <a:solidFill>
                  <a:srgbClr val="FFBE7D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/>
              <p:cNvCxnSpPr/>
              <p:nvPr/>
            </p:nvCxnSpPr>
            <p:spPr>
              <a:xfrm>
                <a:off x="3169567" y="3252740"/>
                <a:ext cx="0" cy="242934"/>
              </a:xfrm>
              <a:prstGeom prst="line">
                <a:avLst/>
              </a:prstGeom>
              <a:ln w="19050" cmpd="sng">
                <a:solidFill>
                  <a:schemeClr val="accent6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>
                <a:off x="4340931" y="3252740"/>
                <a:ext cx="0" cy="242934"/>
              </a:xfrm>
              <a:prstGeom prst="line">
                <a:avLst/>
              </a:prstGeom>
              <a:ln w="19050" cmpd="sng">
                <a:solidFill>
                  <a:schemeClr val="accent6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/>
              <p:cNvCxnSpPr/>
              <p:nvPr/>
            </p:nvCxnSpPr>
            <p:spPr>
              <a:xfrm>
                <a:off x="5522208" y="3242869"/>
                <a:ext cx="0" cy="242934"/>
              </a:xfrm>
              <a:prstGeom prst="line">
                <a:avLst/>
              </a:prstGeom>
              <a:ln w="19050" cmpd="sng">
                <a:solidFill>
                  <a:schemeClr val="accent6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6692415" y="3242869"/>
                <a:ext cx="0" cy="242934"/>
              </a:xfrm>
              <a:prstGeom prst="line">
                <a:avLst/>
              </a:prstGeom>
              <a:ln w="19050" cmpd="sng">
                <a:solidFill>
                  <a:schemeClr val="accent6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>
              <a:xfrm>
                <a:off x="3170348" y="3553635"/>
                <a:ext cx="0" cy="242934"/>
              </a:xfrm>
              <a:prstGeom prst="line">
                <a:avLst/>
              </a:prstGeom>
              <a:ln w="19050" cmpd="sng"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>
                <a:off x="4345880" y="3556926"/>
                <a:ext cx="0" cy="242934"/>
              </a:xfrm>
              <a:prstGeom prst="line">
                <a:avLst/>
              </a:prstGeom>
              <a:ln w="19050" cmpd="sng"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>
                <a:off x="5508674" y="3552952"/>
                <a:ext cx="0" cy="242934"/>
              </a:xfrm>
              <a:prstGeom prst="line">
                <a:avLst/>
              </a:prstGeom>
              <a:ln w="34925" cmpd="sng"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>
                <a:off x="6693573" y="3558285"/>
                <a:ext cx="0" cy="242934"/>
              </a:xfrm>
              <a:prstGeom prst="line">
                <a:avLst/>
              </a:prstGeom>
              <a:ln w="19050" cmpd="sng"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2929198" y="783754"/>
                <a:ext cx="4006477" cy="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2839713" y="3251666"/>
                <a:ext cx="4006477" cy="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2992113" y="3485029"/>
                <a:ext cx="4006477" cy="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>
                <a:off x="2887590" y="3799526"/>
                <a:ext cx="4006477" cy="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" name="文本框 82"/>
            <p:cNvSpPr txBox="1"/>
            <p:nvPr/>
          </p:nvSpPr>
          <p:spPr>
            <a:xfrm>
              <a:off x="2285022" y="4597456"/>
              <a:ext cx="38985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800" dirty="0" smtClean="0">
                  <a:latin typeface="+mn-ea"/>
                  <a:ea typeface="+mn-ea"/>
                </a:rPr>
                <a:t>管理</a:t>
              </a:r>
              <a:endParaRPr lang="zh-CN" altLang="en-US" sz="800" dirty="0">
                <a:latin typeface="+mn-ea"/>
                <a:ea typeface="+mn-ea"/>
              </a:endParaRPr>
            </a:p>
          </p:txBody>
        </p:sp>
        <p:sp>
          <p:nvSpPr>
            <p:cNvPr id="84" name="文本框 83"/>
            <p:cNvSpPr txBox="1"/>
            <p:nvPr/>
          </p:nvSpPr>
          <p:spPr>
            <a:xfrm>
              <a:off x="8184147" y="4605640"/>
              <a:ext cx="38985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800">
                  <a:latin typeface="+mn-ea"/>
                  <a:ea typeface="+mn-ea"/>
                </a:defRPr>
              </a:lvl1pPr>
            </a:lstStyle>
            <a:p>
              <a:r>
                <a:rPr lang="zh-CN" altLang="en-US" dirty="0"/>
                <a:t>培训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0253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8" name="图示 307"/>
          <p:cNvGraphicFramePr/>
          <p:nvPr>
            <p:extLst>
              <p:ext uri="{D42A27DB-BD31-4B8C-83A1-F6EECF244321}">
                <p14:modId xmlns:p14="http://schemas.microsoft.com/office/powerpoint/2010/main" val="4091532043"/>
              </p:ext>
            </p:extLst>
          </p:nvPr>
        </p:nvGraphicFramePr>
        <p:xfrm>
          <a:off x="757236" y="1080319"/>
          <a:ext cx="8207822" cy="43905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309" name="图示 308"/>
          <p:cNvGraphicFramePr/>
          <p:nvPr>
            <p:extLst>
              <p:ext uri="{D42A27DB-BD31-4B8C-83A1-F6EECF244321}">
                <p14:modId xmlns:p14="http://schemas.microsoft.com/office/powerpoint/2010/main" val="1138274943"/>
              </p:ext>
            </p:extLst>
          </p:nvPr>
        </p:nvGraphicFramePr>
        <p:xfrm>
          <a:off x="-972046" y="1080319"/>
          <a:ext cx="2591135" cy="43728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310" name="矩形 309"/>
          <p:cNvSpPr/>
          <p:nvPr/>
        </p:nvSpPr>
        <p:spPr bwMode="auto">
          <a:xfrm>
            <a:off x="5465242" y="4724324"/>
            <a:ext cx="1127372" cy="809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800" dirty="0" smtClean="0"/>
              <a:t>缺陷记录</a:t>
            </a:r>
            <a:endParaRPr lang="en-US" altLang="zh-CN" sz="800" dirty="0" smtClean="0"/>
          </a:p>
          <a:p>
            <a:r>
              <a:rPr lang="zh-CN" altLang="en-US" sz="800" dirty="0" smtClean="0"/>
              <a:t>测试报告</a:t>
            </a:r>
            <a:endParaRPr lang="en-US" altLang="zh-CN" sz="800" dirty="0" smtClean="0"/>
          </a:p>
          <a:p>
            <a:r>
              <a:rPr lang="zh-CN" altLang="en-US" sz="800" dirty="0" smtClean="0"/>
              <a:t>用户</a:t>
            </a:r>
            <a:r>
              <a:rPr lang="en-US" altLang="zh-CN" sz="800" dirty="0" smtClean="0"/>
              <a:t>/</a:t>
            </a:r>
            <a:r>
              <a:rPr lang="zh-CN" altLang="en-US" sz="800" dirty="0" smtClean="0"/>
              <a:t>客服手册</a:t>
            </a:r>
            <a:endParaRPr lang="en-US" altLang="zh-CN" sz="800" dirty="0" smtClean="0"/>
          </a:p>
          <a:p>
            <a:r>
              <a:rPr lang="zh-CN" altLang="en-US" sz="800" dirty="0"/>
              <a:t>运</a:t>
            </a:r>
            <a:r>
              <a:rPr lang="zh-CN" altLang="en-US" sz="800" dirty="0" smtClean="0"/>
              <a:t>维手册</a:t>
            </a:r>
            <a:endParaRPr lang="en-US" altLang="zh-CN" sz="800" dirty="0" smtClean="0"/>
          </a:p>
          <a:p>
            <a:r>
              <a:rPr lang="zh-CN" altLang="en-US" sz="800" dirty="0" smtClean="0"/>
              <a:t>安装</a:t>
            </a:r>
            <a:r>
              <a:rPr lang="en-US" altLang="zh-CN" sz="800" dirty="0" smtClean="0"/>
              <a:t>/</a:t>
            </a:r>
            <a:r>
              <a:rPr lang="zh-CN" altLang="en-US" sz="800" dirty="0" smtClean="0"/>
              <a:t>部署手册</a:t>
            </a:r>
            <a:endParaRPr lang="zh-CN" altLang="en-US" sz="800" dirty="0"/>
          </a:p>
        </p:txBody>
      </p:sp>
      <p:grpSp>
        <p:nvGrpSpPr>
          <p:cNvPr id="311" name="组合 30"/>
          <p:cNvGrpSpPr/>
          <p:nvPr/>
        </p:nvGrpSpPr>
        <p:grpSpPr>
          <a:xfrm>
            <a:off x="756146" y="1069607"/>
            <a:ext cx="8208912" cy="4464496"/>
            <a:chOff x="827584" y="690017"/>
            <a:chExt cx="8208912" cy="3969965"/>
          </a:xfrm>
        </p:grpSpPr>
        <p:sp>
          <p:nvSpPr>
            <p:cNvPr id="312" name="矩形 311"/>
            <p:cNvSpPr/>
            <p:nvPr/>
          </p:nvSpPr>
          <p:spPr bwMode="auto">
            <a:xfrm>
              <a:off x="827584" y="944141"/>
              <a:ext cx="1152128" cy="216024"/>
            </a:xfrm>
            <a:prstGeom prst="rect">
              <a:avLst/>
            </a:pr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800" dirty="0" smtClean="0"/>
                <a:t>产品立项、项目立项</a:t>
              </a:r>
              <a:endParaRPr lang="zh-CN" altLang="en-US" sz="800" dirty="0"/>
            </a:p>
          </p:txBody>
        </p:sp>
        <p:sp>
          <p:nvSpPr>
            <p:cNvPr id="313" name="矩形 312"/>
            <p:cNvSpPr/>
            <p:nvPr/>
          </p:nvSpPr>
          <p:spPr bwMode="auto">
            <a:xfrm>
              <a:off x="852338" y="1213123"/>
              <a:ext cx="8184157" cy="216024"/>
            </a:xfrm>
            <a:prstGeom prst="rect">
              <a:avLst/>
            </a:pr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                                                 项目计划与监控                                                                                     问题与风险管理                                                                             沟通管理</a:t>
              </a:r>
              <a:endParaRPr lang="zh-CN" altLang="en-US" sz="800" dirty="0"/>
            </a:p>
          </p:txBody>
        </p:sp>
        <p:sp>
          <p:nvSpPr>
            <p:cNvPr id="314" name="矩形 313"/>
            <p:cNvSpPr/>
            <p:nvPr/>
          </p:nvSpPr>
          <p:spPr bwMode="auto">
            <a:xfrm>
              <a:off x="2177083" y="946820"/>
              <a:ext cx="864096" cy="216024"/>
            </a:xfrm>
            <a:prstGeom prst="rect">
              <a:avLst/>
            </a:pr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800" dirty="0" smtClean="0"/>
                <a:t>项目策划</a:t>
              </a:r>
              <a:endParaRPr lang="zh-CN" altLang="en-US" sz="800" dirty="0"/>
            </a:p>
          </p:txBody>
        </p:sp>
        <p:sp>
          <p:nvSpPr>
            <p:cNvPr id="315" name="矩形 314"/>
            <p:cNvSpPr/>
            <p:nvPr/>
          </p:nvSpPr>
          <p:spPr bwMode="auto">
            <a:xfrm>
              <a:off x="6850284" y="946820"/>
              <a:ext cx="962076" cy="216024"/>
            </a:xfrm>
            <a:prstGeom prst="rect">
              <a:avLst/>
            </a:pr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800" dirty="0" smtClean="0"/>
                <a:t>项目验收及总结</a:t>
              </a:r>
              <a:endParaRPr lang="zh-CN" altLang="en-US" sz="800" dirty="0"/>
            </a:p>
          </p:txBody>
        </p:sp>
        <p:sp>
          <p:nvSpPr>
            <p:cNvPr id="316" name="矩形 315"/>
            <p:cNvSpPr/>
            <p:nvPr/>
          </p:nvSpPr>
          <p:spPr bwMode="auto">
            <a:xfrm>
              <a:off x="852338" y="1483247"/>
              <a:ext cx="1127374" cy="21602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需求初步调研与分析</a:t>
              </a:r>
              <a:endParaRPr lang="zh-CN" altLang="en-US" sz="800" dirty="0"/>
            </a:p>
          </p:txBody>
        </p:sp>
        <p:sp>
          <p:nvSpPr>
            <p:cNvPr id="317" name="矩形 316"/>
            <p:cNvSpPr/>
            <p:nvPr/>
          </p:nvSpPr>
          <p:spPr bwMode="auto">
            <a:xfrm>
              <a:off x="852338" y="1727845"/>
              <a:ext cx="1127373" cy="21602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可行性分析</a:t>
              </a:r>
              <a:endParaRPr lang="zh-CN" altLang="en-US" sz="800" dirty="0"/>
            </a:p>
          </p:txBody>
        </p:sp>
        <p:sp>
          <p:nvSpPr>
            <p:cNvPr id="318" name="矩形 317"/>
            <p:cNvSpPr/>
            <p:nvPr/>
          </p:nvSpPr>
          <p:spPr bwMode="auto">
            <a:xfrm>
              <a:off x="852339" y="1981969"/>
              <a:ext cx="1127372" cy="21602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需求调研与分析</a:t>
              </a:r>
              <a:endParaRPr lang="zh-CN" altLang="en-US" sz="800" dirty="0"/>
            </a:p>
          </p:txBody>
        </p:sp>
        <p:sp>
          <p:nvSpPr>
            <p:cNvPr id="319" name="矩形 318"/>
            <p:cNvSpPr/>
            <p:nvPr/>
          </p:nvSpPr>
          <p:spPr bwMode="auto">
            <a:xfrm>
              <a:off x="852340" y="2275334"/>
              <a:ext cx="1127372" cy="763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>
                  <a:solidFill>
                    <a:srgbClr val="FF0000"/>
                  </a:solidFill>
                </a:rPr>
                <a:t>●可行性</a:t>
              </a:r>
              <a:r>
                <a:rPr lang="zh-CN" altLang="en-US" sz="800" dirty="0" smtClean="0">
                  <a:solidFill>
                    <a:srgbClr val="FF0000"/>
                  </a:solidFill>
                </a:rPr>
                <a:t>分析评审</a:t>
              </a:r>
              <a:endParaRPr lang="en-US" altLang="zh-CN" sz="800" dirty="0" smtClean="0">
                <a:solidFill>
                  <a:srgbClr val="FF0000"/>
                </a:solidFill>
              </a:endParaRPr>
            </a:p>
            <a:p>
              <a:r>
                <a:rPr lang="zh-CN" altLang="en-US" sz="800" dirty="0">
                  <a:solidFill>
                    <a:srgbClr val="FF0000"/>
                  </a:solidFill>
                </a:rPr>
                <a:t>●客户</a:t>
              </a:r>
              <a:r>
                <a:rPr lang="zh-CN" altLang="en-US" sz="800" dirty="0" smtClean="0">
                  <a:solidFill>
                    <a:srgbClr val="FF0000"/>
                  </a:solidFill>
                </a:rPr>
                <a:t>需求评审</a:t>
              </a:r>
              <a:endParaRPr lang="en-US" altLang="zh-CN" sz="800" dirty="0" smtClean="0">
                <a:solidFill>
                  <a:srgbClr val="FF0000"/>
                </a:solidFill>
              </a:endParaRPr>
            </a:p>
            <a:p>
              <a:r>
                <a:rPr lang="zh-CN" altLang="en-US" sz="800" dirty="0">
                  <a:solidFill>
                    <a:srgbClr val="FF0000"/>
                  </a:solidFill>
                </a:rPr>
                <a:t>●立项</a:t>
              </a:r>
              <a:r>
                <a:rPr lang="zh-CN" altLang="en-US" sz="800" dirty="0" smtClean="0">
                  <a:solidFill>
                    <a:srgbClr val="FF0000"/>
                  </a:solidFill>
                </a:rPr>
                <a:t>决策</a:t>
              </a:r>
              <a:endParaRPr lang="zh-CN" altLang="en-US" sz="800" dirty="0">
                <a:solidFill>
                  <a:srgbClr val="FF0000"/>
                </a:solidFill>
              </a:endParaRPr>
            </a:p>
          </p:txBody>
        </p:sp>
        <p:sp>
          <p:nvSpPr>
            <p:cNvPr id="320" name="矩形 319"/>
            <p:cNvSpPr/>
            <p:nvPr/>
          </p:nvSpPr>
          <p:spPr bwMode="auto">
            <a:xfrm>
              <a:off x="936898" y="690017"/>
              <a:ext cx="970806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 smtClean="0">
                  <a:solidFill>
                    <a:schemeClr val="bg1"/>
                  </a:solidFill>
                </a:rPr>
                <a:t>立项阶段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321" name="矩形 320"/>
            <p:cNvSpPr/>
            <p:nvPr/>
          </p:nvSpPr>
          <p:spPr bwMode="auto">
            <a:xfrm>
              <a:off x="2123728" y="690017"/>
              <a:ext cx="970806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 smtClean="0"/>
                <a:t>策划阶段</a:t>
              </a:r>
              <a:endParaRPr lang="zh-CN" altLang="en-US" sz="1400" dirty="0"/>
            </a:p>
          </p:txBody>
        </p:sp>
        <p:sp>
          <p:nvSpPr>
            <p:cNvPr id="322" name="矩形 321"/>
            <p:cNvSpPr/>
            <p:nvPr/>
          </p:nvSpPr>
          <p:spPr bwMode="auto">
            <a:xfrm>
              <a:off x="3275855" y="690017"/>
              <a:ext cx="2200025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1400" dirty="0" smtClean="0"/>
                <a:t>迭代</a:t>
              </a:r>
              <a:r>
                <a:rPr lang="en-US" altLang="zh-CN" sz="1400" dirty="0" smtClean="0"/>
                <a:t>1       </a:t>
              </a:r>
              <a:r>
                <a:rPr lang="zh-CN" altLang="en-US" sz="1400" dirty="0" smtClean="0"/>
                <a:t>迭代</a:t>
              </a:r>
              <a:r>
                <a:rPr lang="en-US" altLang="zh-CN" sz="1400" dirty="0"/>
                <a:t>2</a:t>
              </a:r>
              <a:r>
                <a:rPr lang="en-US" altLang="zh-CN" sz="1400" dirty="0" smtClean="0"/>
                <a:t>‥‥</a:t>
              </a:r>
              <a:r>
                <a:rPr lang="zh-CN" altLang="en-US" sz="1400" dirty="0" smtClean="0"/>
                <a:t>迭代</a:t>
              </a:r>
              <a:r>
                <a:rPr lang="en-US" altLang="zh-CN" sz="1400" dirty="0"/>
                <a:t>N</a:t>
              </a:r>
              <a:endParaRPr lang="zh-CN" altLang="en-US" sz="1400" dirty="0"/>
            </a:p>
          </p:txBody>
        </p:sp>
        <p:sp>
          <p:nvSpPr>
            <p:cNvPr id="323" name="矩形 322"/>
            <p:cNvSpPr/>
            <p:nvPr/>
          </p:nvSpPr>
          <p:spPr bwMode="auto">
            <a:xfrm>
              <a:off x="5623545" y="690017"/>
              <a:ext cx="970806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 smtClean="0"/>
                <a:t>测试阶段</a:t>
              </a:r>
              <a:endParaRPr lang="zh-CN" altLang="en-US" sz="1400" dirty="0"/>
            </a:p>
          </p:txBody>
        </p:sp>
        <p:sp>
          <p:nvSpPr>
            <p:cNvPr id="324" name="矩形 323"/>
            <p:cNvSpPr/>
            <p:nvPr/>
          </p:nvSpPr>
          <p:spPr bwMode="auto">
            <a:xfrm>
              <a:off x="6794723" y="690017"/>
              <a:ext cx="970806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 smtClean="0"/>
                <a:t>验收阶段</a:t>
              </a:r>
              <a:endParaRPr lang="zh-CN" altLang="en-US" sz="1400" dirty="0"/>
            </a:p>
          </p:txBody>
        </p:sp>
        <p:sp>
          <p:nvSpPr>
            <p:cNvPr id="325" name="矩形 324"/>
            <p:cNvSpPr/>
            <p:nvPr/>
          </p:nvSpPr>
          <p:spPr bwMode="auto">
            <a:xfrm>
              <a:off x="7965107" y="690017"/>
              <a:ext cx="970806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 smtClean="0">
                  <a:solidFill>
                    <a:schemeClr val="bg1"/>
                  </a:solidFill>
                </a:rPr>
                <a:t>体验阶段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326" name="矩形 325"/>
            <p:cNvSpPr/>
            <p:nvPr/>
          </p:nvSpPr>
          <p:spPr bwMode="auto">
            <a:xfrm>
              <a:off x="1996331" y="1660283"/>
              <a:ext cx="1127372" cy="234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>
                  <a:solidFill>
                    <a:srgbClr val="FF0000"/>
                  </a:solidFill>
                </a:rPr>
                <a:t>●项目计划评审</a:t>
              </a:r>
              <a:endParaRPr lang="zh-CN" altLang="en-US" sz="800" dirty="0">
                <a:solidFill>
                  <a:srgbClr val="FF0000"/>
                </a:solidFill>
              </a:endParaRPr>
            </a:p>
          </p:txBody>
        </p:sp>
        <p:sp>
          <p:nvSpPr>
            <p:cNvPr id="327" name="圆角右箭头 326"/>
            <p:cNvSpPr/>
            <p:nvPr/>
          </p:nvSpPr>
          <p:spPr bwMode="auto">
            <a:xfrm rot="5400000">
              <a:off x="2133864" y="1355240"/>
              <a:ext cx="140407" cy="396424"/>
            </a:xfrm>
            <a:prstGeom prst="bentArrow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28" name="圆角右箭头 327"/>
            <p:cNvSpPr/>
            <p:nvPr/>
          </p:nvSpPr>
          <p:spPr bwMode="auto">
            <a:xfrm rot="5400000">
              <a:off x="3291280" y="1493921"/>
              <a:ext cx="140407" cy="396424"/>
            </a:xfrm>
            <a:prstGeom prst="bentArrow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29" name="矩形 328"/>
            <p:cNvSpPr/>
            <p:nvPr/>
          </p:nvSpPr>
          <p:spPr bwMode="auto">
            <a:xfrm>
              <a:off x="1996330" y="3401938"/>
              <a:ext cx="7040165" cy="21602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                                                                                                                              需求跟踪                        缺陷管理</a:t>
              </a:r>
              <a:endParaRPr lang="zh-CN" altLang="en-US" sz="800" dirty="0"/>
            </a:p>
          </p:txBody>
        </p:sp>
        <p:sp>
          <p:nvSpPr>
            <p:cNvPr id="330" name="矩形 329"/>
            <p:cNvSpPr/>
            <p:nvPr/>
          </p:nvSpPr>
          <p:spPr bwMode="auto">
            <a:xfrm>
              <a:off x="5544022" y="2110890"/>
              <a:ext cx="1127373" cy="21602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系统测试</a:t>
              </a:r>
              <a:endParaRPr lang="zh-CN" altLang="en-US" sz="800" dirty="0"/>
            </a:p>
          </p:txBody>
        </p:sp>
        <p:sp>
          <p:nvSpPr>
            <p:cNvPr id="331" name="矩形 330"/>
            <p:cNvSpPr/>
            <p:nvPr/>
          </p:nvSpPr>
          <p:spPr bwMode="auto">
            <a:xfrm>
              <a:off x="5542384" y="2360055"/>
              <a:ext cx="1127373" cy="21602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编写手册</a:t>
              </a:r>
              <a:endParaRPr lang="zh-CN" altLang="en-US" sz="800" dirty="0"/>
            </a:p>
          </p:txBody>
        </p:sp>
        <p:sp>
          <p:nvSpPr>
            <p:cNvPr id="332" name="矩形 331"/>
            <p:cNvSpPr/>
            <p:nvPr/>
          </p:nvSpPr>
          <p:spPr bwMode="auto">
            <a:xfrm>
              <a:off x="5532860" y="2611701"/>
              <a:ext cx="1127372" cy="396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>
                  <a:solidFill>
                    <a:srgbClr val="FF0000"/>
                  </a:solidFill>
                </a:rPr>
                <a:t>●文档测试</a:t>
              </a:r>
              <a:endParaRPr lang="en-US" altLang="zh-CN" sz="800" dirty="0" smtClean="0">
                <a:solidFill>
                  <a:srgbClr val="FF0000"/>
                </a:solidFill>
              </a:endParaRPr>
            </a:p>
            <a:p>
              <a:r>
                <a:rPr lang="zh-CN" altLang="en-US" sz="800" dirty="0" smtClean="0">
                  <a:solidFill>
                    <a:srgbClr val="FF0000"/>
                  </a:solidFill>
                </a:rPr>
                <a:t>●测试报告评审</a:t>
              </a:r>
              <a:endParaRPr lang="en-US" altLang="zh-CN" sz="800" dirty="0">
                <a:solidFill>
                  <a:srgbClr val="FF0000"/>
                </a:solidFill>
              </a:endParaRPr>
            </a:p>
            <a:p>
              <a:endParaRPr lang="en-US" altLang="zh-CN" sz="800" dirty="0" smtClean="0">
                <a:solidFill>
                  <a:srgbClr val="FF0000"/>
                </a:solidFill>
              </a:endParaRPr>
            </a:p>
            <a:p>
              <a:endParaRPr lang="zh-CN" altLang="en-US" sz="800" dirty="0">
                <a:solidFill>
                  <a:srgbClr val="FF0000"/>
                </a:solidFill>
              </a:endParaRPr>
            </a:p>
          </p:txBody>
        </p:sp>
        <p:sp>
          <p:nvSpPr>
            <p:cNvPr id="333" name="圆角右箭头 332"/>
            <p:cNvSpPr/>
            <p:nvPr/>
          </p:nvSpPr>
          <p:spPr bwMode="auto">
            <a:xfrm rot="5400000">
              <a:off x="5643161" y="1814720"/>
              <a:ext cx="140407" cy="396424"/>
            </a:xfrm>
            <a:prstGeom prst="bentArrow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34" name="矩形 333"/>
            <p:cNvSpPr/>
            <p:nvPr/>
          </p:nvSpPr>
          <p:spPr bwMode="auto">
            <a:xfrm>
              <a:off x="6704409" y="2249810"/>
              <a:ext cx="1127373" cy="21602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用户确认测试</a:t>
              </a:r>
              <a:endParaRPr lang="zh-CN" altLang="en-US" sz="800" dirty="0"/>
            </a:p>
          </p:txBody>
        </p:sp>
        <p:sp>
          <p:nvSpPr>
            <p:cNvPr id="335" name="矩形 334"/>
            <p:cNvSpPr/>
            <p:nvPr/>
          </p:nvSpPr>
          <p:spPr bwMode="auto">
            <a:xfrm>
              <a:off x="6704409" y="2506985"/>
              <a:ext cx="1127373" cy="21602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用户培训</a:t>
              </a:r>
              <a:endParaRPr lang="zh-CN" altLang="en-US" sz="800" dirty="0"/>
            </a:p>
          </p:txBody>
        </p:sp>
        <p:sp>
          <p:nvSpPr>
            <p:cNvPr id="336" name="矩形 335"/>
            <p:cNvSpPr/>
            <p:nvPr/>
          </p:nvSpPr>
          <p:spPr bwMode="auto">
            <a:xfrm>
              <a:off x="6711752" y="2764160"/>
              <a:ext cx="1127373" cy="21602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试运行</a:t>
              </a:r>
              <a:endParaRPr lang="zh-CN" altLang="en-US" sz="800" dirty="0"/>
            </a:p>
          </p:txBody>
        </p:sp>
        <p:sp>
          <p:nvSpPr>
            <p:cNvPr id="337" name="矩形 336"/>
            <p:cNvSpPr/>
            <p:nvPr/>
          </p:nvSpPr>
          <p:spPr bwMode="auto">
            <a:xfrm>
              <a:off x="6710114" y="3013323"/>
              <a:ext cx="1127373" cy="21602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产品发布</a:t>
              </a:r>
              <a:endParaRPr lang="zh-CN" altLang="en-US" sz="800" dirty="0"/>
            </a:p>
          </p:txBody>
        </p:sp>
        <p:sp>
          <p:nvSpPr>
            <p:cNvPr id="338" name="圆角右箭头 337"/>
            <p:cNvSpPr/>
            <p:nvPr/>
          </p:nvSpPr>
          <p:spPr bwMode="auto">
            <a:xfrm rot="5400000">
              <a:off x="6823864" y="1967120"/>
              <a:ext cx="140407" cy="396424"/>
            </a:xfrm>
            <a:prstGeom prst="bentArrow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39" name="矩形 338"/>
            <p:cNvSpPr/>
            <p:nvPr/>
          </p:nvSpPr>
          <p:spPr bwMode="auto">
            <a:xfrm>
              <a:off x="1996331" y="3676253"/>
              <a:ext cx="7040165" cy="2160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                                       配置管理                                                         质量保证                                         度量管理                                           培训管理</a:t>
              </a:r>
              <a:endParaRPr lang="zh-CN" altLang="en-US" sz="800" dirty="0"/>
            </a:p>
          </p:txBody>
        </p:sp>
        <p:sp>
          <p:nvSpPr>
            <p:cNvPr id="340" name="矩形 339"/>
            <p:cNvSpPr/>
            <p:nvPr/>
          </p:nvSpPr>
          <p:spPr bwMode="auto">
            <a:xfrm>
              <a:off x="899592" y="3939902"/>
              <a:ext cx="1127372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>
                  <a:solidFill>
                    <a:schemeClr val="bg1"/>
                  </a:solidFill>
                </a:rPr>
                <a:t>客户需求列表</a:t>
              </a:r>
              <a:endParaRPr lang="en-US" altLang="zh-CN" sz="800" dirty="0" smtClean="0">
                <a:solidFill>
                  <a:schemeClr val="bg1"/>
                </a:solidFill>
              </a:endParaRPr>
            </a:p>
            <a:p>
              <a:r>
                <a:rPr lang="zh-CN" altLang="en-US" sz="800" dirty="0" smtClean="0">
                  <a:solidFill>
                    <a:schemeClr val="bg1"/>
                  </a:solidFill>
                </a:rPr>
                <a:t>可行性分析报告</a:t>
              </a:r>
              <a:endParaRPr lang="en-US" altLang="zh-CN" sz="800" dirty="0" smtClean="0">
                <a:solidFill>
                  <a:schemeClr val="bg1"/>
                </a:solidFill>
              </a:endParaRPr>
            </a:p>
            <a:p>
              <a:r>
                <a:rPr lang="zh-CN" altLang="en-US" sz="800" dirty="0" smtClean="0">
                  <a:solidFill>
                    <a:schemeClr val="bg1"/>
                  </a:solidFill>
                </a:rPr>
                <a:t>快速原型（可选）</a:t>
              </a:r>
              <a:endParaRPr lang="en-US" altLang="zh-CN" sz="800" dirty="0" smtClean="0">
                <a:solidFill>
                  <a:schemeClr val="bg1"/>
                </a:solidFill>
              </a:endParaRPr>
            </a:p>
            <a:p>
              <a:r>
                <a:rPr lang="zh-CN" altLang="en-US" sz="800" dirty="0">
                  <a:solidFill>
                    <a:schemeClr val="bg1"/>
                  </a:solidFill>
                </a:rPr>
                <a:t>立项</a:t>
              </a:r>
              <a:r>
                <a:rPr lang="zh-CN" altLang="en-US" sz="800" dirty="0" smtClean="0">
                  <a:solidFill>
                    <a:schemeClr val="bg1"/>
                  </a:solidFill>
                </a:rPr>
                <a:t>报告（可选）</a:t>
              </a:r>
              <a:endParaRPr lang="en-US" altLang="zh-CN" sz="800" dirty="0" smtClean="0">
                <a:solidFill>
                  <a:schemeClr val="bg1"/>
                </a:solidFill>
              </a:endParaRPr>
            </a:p>
            <a:p>
              <a:r>
                <a:rPr lang="zh-CN" altLang="en-US" sz="800" dirty="0" smtClean="0">
                  <a:solidFill>
                    <a:schemeClr val="bg1"/>
                  </a:solidFill>
                </a:rPr>
                <a:t>快速设计说明书</a:t>
              </a:r>
              <a:endParaRPr lang="en-US" altLang="zh-CN" sz="8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341" name="矩形 340"/>
            <p:cNvSpPr/>
            <p:nvPr/>
          </p:nvSpPr>
          <p:spPr bwMode="auto">
            <a:xfrm>
              <a:off x="2051720" y="3939902"/>
              <a:ext cx="1127372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sz="800" dirty="0" smtClean="0"/>
                <a:t>WBS</a:t>
              </a:r>
            </a:p>
            <a:p>
              <a:r>
                <a:rPr lang="zh-CN" altLang="en-US" sz="800" dirty="0" smtClean="0"/>
                <a:t>项目计划书</a:t>
              </a:r>
              <a:endParaRPr lang="zh-CN" altLang="en-US" sz="800" dirty="0"/>
            </a:p>
          </p:txBody>
        </p:sp>
        <p:sp>
          <p:nvSpPr>
            <p:cNvPr id="342" name="矩形 341"/>
            <p:cNvSpPr/>
            <p:nvPr/>
          </p:nvSpPr>
          <p:spPr bwMode="auto">
            <a:xfrm>
              <a:off x="3204034" y="3896444"/>
              <a:ext cx="1127372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迭代计划</a:t>
              </a:r>
              <a:endParaRPr lang="en-US" altLang="zh-CN" sz="800" dirty="0" smtClean="0"/>
            </a:p>
            <a:p>
              <a:r>
                <a:rPr lang="zh-CN" altLang="en-US" sz="800" dirty="0" smtClean="0"/>
                <a:t>用户故事</a:t>
              </a:r>
              <a:endParaRPr lang="en-US" altLang="zh-CN" sz="800" dirty="0" smtClean="0"/>
            </a:p>
            <a:p>
              <a:r>
                <a:rPr lang="zh-CN" altLang="en-US" sz="800" dirty="0" smtClean="0"/>
                <a:t>测试计划说明书</a:t>
              </a:r>
              <a:endParaRPr lang="zh-CN" altLang="en-US" sz="800" dirty="0"/>
            </a:p>
          </p:txBody>
        </p:sp>
        <p:sp>
          <p:nvSpPr>
            <p:cNvPr id="343" name="矩形 342"/>
            <p:cNvSpPr/>
            <p:nvPr/>
          </p:nvSpPr>
          <p:spPr bwMode="auto">
            <a:xfrm>
              <a:off x="4348509" y="3896444"/>
              <a:ext cx="1127372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代码</a:t>
              </a:r>
              <a:endParaRPr lang="en-US" altLang="zh-CN" sz="800" dirty="0" smtClean="0"/>
            </a:p>
            <a:p>
              <a:r>
                <a:rPr lang="zh-CN" altLang="en-US" sz="800" dirty="0" smtClean="0"/>
                <a:t>集成测试用例</a:t>
              </a:r>
              <a:endParaRPr lang="en-US" altLang="zh-CN" sz="800" dirty="0" smtClean="0"/>
            </a:p>
            <a:p>
              <a:r>
                <a:rPr lang="zh-CN" altLang="en-US" sz="800" dirty="0" smtClean="0"/>
                <a:t>系统测试用例</a:t>
              </a:r>
              <a:endParaRPr lang="en-US" altLang="zh-CN" sz="800" dirty="0" smtClean="0"/>
            </a:p>
            <a:p>
              <a:r>
                <a:rPr lang="zh-CN" altLang="en-US" sz="800" dirty="0"/>
                <a:t>转</a:t>
              </a:r>
              <a:r>
                <a:rPr lang="zh-CN" altLang="en-US" sz="800" dirty="0" smtClean="0"/>
                <a:t>测申请单</a:t>
              </a:r>
              <a:endParaRPr lang="en-US" altLang="zh-CN" sz="800" dirty="0" smtClean="0"/>
            </a:p>
            <a:p>
              <a:r>
                <a:rPr lang="zh-CN" altLang="en-US" sz="800" dirty="0" smtClean="0"/>
                <a:t>测试缺陷</a:t>
              </a:r>
              <a:endParaRPr lang="en-US" altLang="zh-CN" sz="800" dirty="0" smtClean="0"/>
            </a:p>
            <a:p>
              <a:r>
                <a:rPr lang="zh-CN" altLang="en-US" sz="800" dirty="0" smtClean="0"/>
                <a:t>测试报告</a:t>
              </a:r>
              <a:endParaRPr lang="zh-CN" altLang="en-US" sz="800" dirty="0"/>
            </a:p>
          </p:txBody>
        </p:sp>
        <p:sp>
          <p:nvSpPr>
            <p:cNvPr id="344" name="矩形 343"/>
            <p:cNvSpPr/>
            <p:nvPr/>
          </p:nvSpPr>
          <p:spPr bwMode="auto">
            <a:xfrm>
              <a:off x="6716440" y="3939902"/>
              <a:ext cx="1127372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/>
                <a:t>测试缺陷</a:t>
              </a:r>
              <a:endParaRPr lang="en-US" altLang="zh-CN" sz="800" dirty="0" smtClean="0"/>
            </a:p>
            <a:p>
              <a:r>
                <a:rPr lang="zh-CN" altLang="en-US" sz="800" dirty="0" smtClean="0"/>
                <a:t>用户测试报告</a:t>
              </a:r>
              <a:endParaRPr lang="en-US" altLang="zh-CN" sz="800" dirty="0" smtClean="0"/>
            </a:p>
            <a:p>
              <a:r>
                <a:rPr lang="zh-CN" altLang="en-US" sz="800" dirty="0" smtClean="0"/>
                <a:t>培训教材</a:t>
              </a:r>
              <a:endParaRPr lang="en-US" altLang="zh-CN" sz="800" dirty="0" smtClean="0"/>
            </a:p>
            <a:p>
              <a:r>
                <a:rPr lang="zh-CN" altLang="en-US" sz="800" dirty="0" smtClean="0"/>
                <a:t>试运行报告</a:t>
              </a:r>
              <a:endParaRPr lang="en-US" altLang="zh-CN" sz="800" dirty="0" smtClean="0"/>
            </a:p>
            <a:p>
              <a:r>
                <a:rPr lang="zh-CN" altLang="en-US" sz="800" dirty="0" smtClean="0"/>
                <a:t>验收报告</a:t>
              </a:r>
              <a:endParaRPr lang="en-US" altLang="zh-CN" sz="800" dirty="0" smtClean="0"/>
            </a:p>
            <a:p>
              <a:r>
                <a:rPr lang="zh-CN" altLang="en-US" sz="800" dirty="0" smtClean="0"/>
                <a:t>项目总结报告</a:t>
              </a:r>
              <a:endParaRPr lang="zh-CN" altLang="en-US" sz="800" dirty="0"/>
            </a:p>
          </p:txBody>
        </p:sp>
        <p:sp>
          <p:nvSpPr>
            <p:cNvPr id="345" name="矩形 344"/>
            <p:cNvSpPr/>
            <p:nvPr/>
          </p:nvSpPr>
          <p:spPr bwMode="auto">
            <a:xfrm>
              <a:off x="7886824" y="3896444"/>
              <a:ext cx="1127372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800" dirty="0" smtClean="0">
                  <a:solidFill>
                    <a:schemeClr val="bg1"/>
                  </a:solidFill>
                </a:rPr>
                <a:t>产品体验计划</a:t>
              </a:r>
              <a:endParaRPr lang="en-US" altLang="zh-CN" sz="800" dirty="0" smtClean="0">
                <a:solidFill>
                  <a:schemeClr val="bg1"/>
                </a:solidFill>
              </a:endParaRPr>
            </a:p>
            <a:p>
              <a:r>
                <a:rPr lang="zh-CN" altLang="en-US" sz="800" dirty="0" smtClean="0">
                  <a:solidFill>
                    <a:schemeClr val="bg1"/>
                  </a:solidFill>
                </a:rPr>
                <a:t>市场营销体验报告</a:t>
              </a:r>
              <a:endParaRPr lang="en-US" altLang="zh-CN" sz="800" dirty="0" smtClean="0">
                <a:solidFill>
                  <a:schemeClr val="bg1"/>
                </a:solidFill>
              </a:endParaRPr>
            </a:p>
            <a:p>
              <a:r>
                <a:rPr lang="zh-CN" altLang="en-US" sz="800" dirty="0" smtClean="0">
                  <a:solidFill>
                    <a:schemeClr val="bg1"/>
                  </a:solidFill>
                </a:rPr>
                <a:t>用户代表体验报告</a:t>
              </a:r>
              <a:endParaRPr lang="en-US" altLang="zh-CN" sz="800" dirty="0" smtClean="0">
                <a:solidFill>
                  <a:schemeClr val="bg1"/>
                </a:solidFill>
              </a:endParaRPr>
            </a:p>
            <a:p>
              <a:r>
                <a:rPr lang="zh-CN" altLang="en-US" sz="800" dirty="0" smtClean="0">
                  <a:solidFill>
                    <a:schemeClr val="bg1"/>
                  </a:solidFill>
                </a:rPr>
                <a:t>产品定价方案</a:t>
              </a:r>
              <a:endParaRPr lang="en-US" altLang="zh-CN" sz="800" dirty="0" smtClean="0">
                <a:solidFill>
                  <a:schemeClr val="bg1"/>
                </a:solidFill>
              </a:endParaRPr>
            </a:p>
            <a:p>
              <a:endParaRPr lang="zh-CN" altLang="en-US" sz="800" dirty="0">
                <a:solidFill>
                  <a:schemeClr val="bg1"/>
                </a:solidFill>
              </a:endParaRPr>
            </a:p>
          </p:txBody>
        </p:sp>
      </p:grpSp>
      <p:cxnSp>
        <p:nvCxnSpPr>
          <p:cNvPr id="346" name="直接连接符 345"/>
          <p:cNvCxnSpPr/>
          <p:nvPr/>
        </p:nvCxnSpPr>
        <p:spPr>
          <a:xfrm>
            <a:off x="3098129" y="874121"/>
            <a:ext cx="0" cy="5143500"/>
          </a:xfrm>
          <a:prstGeom prst="line">
            <a:avLst/>
          </a:prstGeom>
          <a:ln w="19050" cmpd="sng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直接连接符 346"/>
          <p:cNvCxnSpPr/>
          <p:nvPr/>
        </p:nvCxnSpPr>
        <p:spPr>
          <a:xfrm>
            <a:off x="5450770" y="873763"/>
            <a:ext cx="0" cy="5143500"/>
          </a:xfrm>
          <a:prstGeom prst="line">
            <a:avLst/>
          </a:prstGeom>
          <a:ln w="19050" cmpd="sng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直接连接符 347"/>
          <p:cNvCxnSpPr/>
          <p:nvPr/>
        </p:nvCxnSpPr>
        <p:spPr>
          <a:xfrm>
            <a:off x="6620977" y="877997"/>
            <a:ext cx="0" cy="5143500"/>
          </a:xfrm>
          <a:prstGeom prst="line">
            <a:avLst/>
          </a:prstGeom>
          <a:ln w="19050" cmpd="sng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9" name="直接连接符 348"/>
          <p:cNvCxnSpPr/>
          <p:nvPr/>
        </p:nvCxnSpPr>
        <p:spPr>
          <a:xfrm>
            <a:off x="3098129" y="1657875"/>
            <a:ext cx="0" cy="242934"/>
          </a:xfrm>
          <a:prstGeom prst="line">
            <a:avLst/>
          </a:prstGeom>
          <a:ln w="19050" cmpd="sng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直接连接符 349"/>
          <p:cNvCxnSpPr/>
          <p:nvPr/>
        </p:nvCxnSpPr>
        <p:spPr>
          <a:xfrm>
            <a:off x="4274442" y="1657875"/>
            <a:ext cx="0" cy="242934"/>
          </a:xfrm>
          <a:prstGeom prst="line">
            <a:avLst/>
          </a:prstGeom>
          <a:ln w="19050" cmpd="sng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直接连接符 350"/>
          <p:cNvCxnSpPr/>
          <p:nvPr/>
        </p:nvCxnSpPr>
        <p:spPr>
          <a:xfrm>
            <a:off x="5450770" y="1662637"/>
            <a:ext cx="0" cy="242934"/>
          </a:xfrm>
          <a:prstGeom prst="line">
            <a:avLst/>
          </a:prstGeom>
          <a:ln w="19050" cmpd="sng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直接连接符 351"/>
          <p:cNvCxnSpPr/>
          <p:nvPr/>
        </p:nvCxnSpPr>
        <p:spPr>
          <a:xfrm>
            <a:off x="6622135" y="1653112"/>
            <a:ext cx="0" cy="242934"/>
          </a:xfrm>
          <a:prstGeom prst="line">
            <a:avLst/>
          </a:prstGeom>
          <a:ln w="19050" cmpd="sng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直接连接符 352"/>
          <p:cNvCxnSpPr/>
          <p:nvPr/>
        </p:nvCxnSpPr>
        <p:spPr>
          <a:xfrm>
            <a:off x="3098129" y="4126861"/>
            <a:ext cx="0" cy="242934"/>
          </a:xfrm>
          <a:prstGeom prst="line">
            <a:avLst/>
          </a:prstGeom>
          <a:ln w="19050" cmpd="sng"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直接连接符 353"/>
          <p:cNvCxnSpPr/>
          <p:nvPr/>
        </p:nvCxnSpPr>
        <p:spPr>
          <a:xfrm>
            <a:off x="4269493" y="4126861"/>
            <a:ext cx="0" cy="242934"/>
          </a:xfrm>
          <a:prstGeom prst="line">
            <a:avLst/>
          </a:prstGeom>
          <a:ln w="19050" cmpd="sng"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直接连接符 354"/>
          <p:cNvCxnSpPr/>
          <p:nvPr/>
        </p:nvCxnSpPr>
        <p:spPr>
          <a:xfrm>
            <a:off x="5450770" y="4116990"/>
            <a:ext cx="0" cy="242934"/>
          </a:xfrm>
          <a:prstGeom prst="line">
            <a:avLst/>
          </a:prstGeom>
          <a:ln w="19050" cmpd="sng"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连接符 355"/>
          <p:cNvCxnSpPr/>
          <p:nvPr/>
        </p:nvCxnSpPr>
        <p:spPr>
          <a:xfrm>
            <a:off x="6620977" y="4116990"/>
            <a:ext cx="0" cy="242934"/>
          </a:xfrm>
          <a:prstGeom prst="line">
            <a:avLst/>
          </a:prstGeom>
          <a:ln w="19050" cmpd="sng"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接连接符 356"/>
          <p:cNvCxnSpPr/>
          <p:nvPr/>
        </p:nvCxnSpPr>
        <p:spPr>
          <a:xfrm>
            <a:off x="3098910" y="4427756"/>
            <a:ext cx="0" cy="242934"/>
          </a:xfrm>
          <a:prstGeom prst="line">
            <a:avLst/>
          </a:prstGeom>
          <a:ln w="19050" cmpd="sng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接连接符 357"/>
          <p:cNvCxnSpPr/>
          <p:nvPr/>
        </p:nvCxnSpPr>
        <p:spPr>
          <a:xfrm>
            <a:off x="4274442" y="4431047"/>
            <a:ext cx="0" cy="242934"/>
          </a:xfrm>
          <a:prstGeom prst="line">
            <a:avLst/>
          </a:prstGeom>
          <a:ln w="19050" cmpd="sng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接连接符 358"/>
          <p:cNvCxnSpPr/>
          <p:nvPr/>
        </p:nvCxnSpPr>
        <p:spPr>
          <a:xfrm>
            <a:off x="5450770" y="4427073"/>
            <a:ext cx="0" cy="242934"/>
          </a:xfrm>
          <a:prstGeom prst="line">
            <a:avLst/>
          </a:prstGeom>
          <a:ln w="19050" cmpd="sng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接连接符 359"/>
          <p:cNvCxnSpPr/>
          <p:nvPr/>
        </p:nvCxnSpPr>
        <p:spPr>
          <a:xfrm>
            <a:off x="6622135" y="4432406"/>
            <a:ext cx="0" cy="242934"/>
          </a:xfrm>
          <a:prstGeom prst="line">
            <a:avLst/>
          </a:prstGeom>
          <a:ln w="19050" cmpd="sng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接连接符 360"/>
          <p:cNvCxnSpPr/>
          <p:nvPr/>
        </p:nvCxnSpPr>
        <p:spPr>
          <a:xfrm>
            <a:off x="2772370" y="1904499"/>
            <a:ext cx="4006477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接连接符 361"/>
          <p:cNvCxnSpPr/>
          <p:nvPr/>
        </p:nvCxnSpPr>
        <p:spPr>
          <a:xfrm>
            <a:off x="2857760" y="1657875"/>
            <a:ext cx="4006477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3" name="直接连接符 362"/>
          <p:cNvCxnSpPr/>
          <p:nvPr/>
        </p:nvCxnSpPr>
        <p:spPr>
          <a:xfrm>
            <a:off x="2768275" y="4125787"/>
            <a:ext cx="4006477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4" name="直接连接符 363"/>
          <p:cNvCxnSpPr/>
          <p:nvPr/>
        </p:nvCxnSpPr>
        <p:spPr>
          <a:xfrm>
            <a:off x="2920675" y="4359150"/>
            <a:ext cx="4006477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5" name="直接连接符 364"/>
          <p:cNvCxnSpPr/>
          <p:nvPr/>
        </p:nvCxnSpPr>
        <p:spPr>
          <a:xfrm>
            <a:off x="2768274" y="4425952"/>
            <a:ext cx="4006477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6" name="直接连接符 365"/>
          <p:cNvCxnSpPr/>
          <p:nvPr/>
        </p:nvCxnSpPr>
        <p:spPr>
          <a:xfrm>
            <a:off x="2816152" y="4673647"/>
            <a:ext cx="4006477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7" name="直角三角形 366"/>
          <p:cNvSpPr/>
          <p:nvPr/>
        </p:nvSpPr>
        <p:spPr>
          <a:xfrm>
            <a:off x="3137742" y="2204581"/>
            <a:ext cx="1481467" cy="497652"/>
          </a:xfrm>
          <a:prstGeom prst="rtTriangle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68" name="矩形 367"/>
          <p:cNvSpPr/>
          <p:nvPr/>
        </p:nvSpPr>
        <p:spPr>
          <a:xfrm>
            <a:off x="3132597" y="2358182"/>
            <a:ext cx="743306" cy="34405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需求分析、设计、编码、测试、发布</a:t>
            </a:r>
            <a:endParaRPr lang="zh-CN" altLang="en-US" sz="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69" name="菱形 368"/>
          <p:cNvSpPr/>
          <p:nvPr/>
        </p:nvSpPr>
        <p:spPr>
          <a:xfrm>
            <a:off x="3399444" y="2758277"/>
            <a:ext cx="1786581" cy="549718"/>
          </a:xfrm>
          <a:prstGeom prst="diamond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0" name="矩形 369"/>
          <p:cNvSpPr/>
          <p:nvPr/>
        </p:nvSpPr>
        <p:spPr>
          <a:xfrm>
            <a:off x="3875903" y="2875558"/>
            <a:ext cx="743306" cy="34405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需求分析、设计、编码、测试、发布</a:t>
            </a:r>
            <a:endParaRPr lang="zh-CN" altLang="en-US" sz="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71" name="直角三角形 370"/>
          <p:cNvSpPr/>
          <p:nvPr/>
        </p:nvSpPr>
        <p:spPr>
          <a:xfrm rot="16200000">
            <a:off x="4403922" y="2648290"/>
            <a:ext cx="496800" cy="1483200"/>
          </a:xfrm>
          <a:prstGeom prst="rtTriangle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2" name="矩形 371"/>
          <p:cNvSpPr/>
          <p:nvPr/>
        </p:nvSpPr>
        <p:spPr>
          <a:xfrm>
            <a:off x="4783966" y="3294239"/>
            <a:ext cx="743306" cy="34405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需求分析、设计、编码、测试、发布</a:t>
            </a:r>
            <a:endParaRPr lang="zh-CN" altLang="en-US" sz="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pSp>
        <p:nvGrpSpPr>
          <p:cNvPr id="373" name="组合 97"/>
          <p:cNvGrpSpPr/>
          <p:nvPr/>
        </p:nvGrpSpPr>
        <p:grpSpPr>
          <a:xfrm>
            <a:off x="4159478" y="1994353"/>
            <a:ext cx="365141" cy="446992"/>
            <a:chOff x="4134851" y="1166477"/>
            <a:chExt cx="365141" cy="446992"/>
          </a:xfrm>
        </p:grpSpPr>
        <p:sp>
          <p:nvSpPr>
            <p:cNvPr id="374" name="上弧形箭头 373"/>
            <p:cNvSpPr/>
            <p:nvPr/>
          </p:nvSpPr>
          <p:spPr>
            <a:xfrm>
              <a:off x="4139952" y="1166477"/>
              <a:ext cx="360040" cy="196117"/>
            </a:xfrm>
            <a:prstGeom prst="curvedDownArrow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5" name="右弧形箭头 374"/>
            <p:cNvSpPr/>
            <p:nvPr/>
          </p:nvSpPr>
          <p:spPr>
            <a:xfrm rot="5212109">
              <a:off x="4215851" y="1334469"/>
              <a:ext cx="198000" cy="360000"/>
            </a:xfrm>
            <a:prstGeom prst="curvedLeftArrow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76" name="矩形 375"/>
          <p:cNvSpPr/>
          <p:nvPr/>
        </p:nvSpPr>
        <p:spPr bwMode="auto">
          <a:xfrm>
            <a:off x="3232895" y="3651390"/>
            <a:ext cx="1127372" cy="46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800" dirty="0" smtClean="0">
                <a:solidFill>
                  <a:srgbClr val="FF0000"/>
                </a:solidFill>
              </a:rPr>
              <a:t>●需求规格评审</a:t>
            </a:r>
            <a:endParaRPr lang="en-US" altLang="zh-CN" sz="800" dirty="0" smtClean="0">
              <a:solidFill>
                <a:srgbClr val="FF0000"/>
              </a:solidFill>
            </a:endParaRPr>
          </a:p>
          <a:p>
            <a:r>
              <a:rPr lang="zh-CN" altLang="en-US" sz="800" dirty="0" smtClean="0">
                <a:solidFill>
                  <a:srgbClr val="FF0000"/>
                </a:solidFill>
              </a:rPr>
              <a:t>●</a:t>
            </a:r>
            <a:r>
              <a:rPr lang="zh-CN" altLang="en-US" sz="800" dirty="0">
                <a:solidFill>
                  <a:srgbClr val="FF0000"/>
                </a:solidFill>
              </a:rPr>
              <a:t>设计</a:t>
            </a:r>
            <a:r>
              <a:rPr lang="zh-CN" altLang="en-US" sz="800" dirty="0" smtClean="0">
                <a:solidFill>
                  <a:srgbClr val="FF0000"/>
                </a:solidFill>
              </a:rPr>
              <a:t>评审</a:t>
            </a:r>
            <a:endParaRPr lang="en-US" altLang="zh-CN" sz="800" dirty="0">
              <a:solidFill>
                <a:srgbClr val="FF0000"/>
              </a:solidFill>
            </a:endParaRPr>
          </a:p>
          <a:p>
            <a:endParaRPr lang="en-US" altLang="zh-CN" sz="800" dirty="0" smtClean="0">
              <a:solidFill>
                <a:srgbClr val="FF0000"/>
              </a:solidFill>
            </a:endParaRPr>
          </a:p>
          <a:p>
            <a:endParaRPr lang="en-US" altLang="zh-CN" sz="800" dirty="0" smtClean="0">
              <a:solidFill>
                <a:srgbClr val="FF0000"/>
              </a:solidFill>
            </a:endParaRPr>
          </a:p>
          <a:p>
            <a:endParaRPr lang="zh-CN" altLang="en-US" sz="800" dirty="0">
              <a:solidFill>
                <a:srgbClr val="FF0000"/>
              </a:solidFill>
            </a:endParaRPr>
          </a:p>
        </p:txBody>
      </p:sp>
      <p:sp>
        <p:nvSpPr>
          <p:cNvPr id="377" name="矩形 376"/>
          <p:cNvSpPr/>
          <p:nvPr/>
        </p:nvSpPr>
        <p:spPr bwMode="auto">
          <a:xfrm>
            <a:off x="4238310" y="3687817"/>
            <a:ext cx="1127372" cy="46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800" dirty="0" smtClean="0">
                <a:solidFill>
                  <a:srgbClr val="FF0000"/>
                </a:solidFill>
              </a:rPr>
              <a:t>●代码走查</a:t>
            </a:r>
            <a:endParaRPr lang="en-US" altLang="zh-CN" sz="800" dirty="0" smtClean="0">
              <a:solidFill>
                <a:srgbClr val="FF0000"/>
              </a:solidFill>
            </a:endParaRPr>
          </a:p>
          <a:p>
            <a:r>
              <a:rPr lang="zh-CN" altLang="en-US" sz="800" dirty="0" smtClean="0">
                <a:solidFill>
                  <a:srgbClr val="FF0000"/>
                </a:solidFill>
              </a:rPr>
              <a:t>●用例评审</a:t>
            </a:r>
            <a:endParaRPr lang="en-US" altLang="zh-CN" sz="800" dirty="0">
              <a:solidFill>
                <a:srgbClr val="FF0000"/>
              </a:solidFill>
            </a:endParaRPr>
          </a:p>
          <a:p>
            <a:endParaRPr lang="en-US" altLang="zh-CN" sz="800" dirty="0" smtClean="0">
              <a:solidFill>
                <a:srgbClr val="FF0000"/>
              </a:solidFill>
            </a:endParaRPr>
          </a:p>
          <a:p>
            <a:endParaRPr lang="en-US" altLang="zh-CN" sz="800" dirty="0" smtClean="0">
              <a:solidFill>
                <a:srgbClr val="FF0000"/>
              </a:solidFill>
            </a:endParaRPr>
          </a:p>
          <a:p>
            <a:endParaRPr lang="zh-CN" altLang="en-US" sz="800" dirty="0">
              <a:solidFill>
                <a:srgbClr val="FF0000"/>
              </a:solidFill>
            </a:endParaRPr>
          </a:p>
        </p:txBody>
      </p:sp>
      <p:pic>
        <p:nvPicPr>
          <p:cNvPr id="378" name="Picture 2" descr="C:\Program Files\Microsoft Office\MEDIA\CAGCAT10\j0293240.wmf">
            <a:hlinkClick r:id="rId13" action="ppaction://hlinksldjump"/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962" y="5628361"/>
            <a:ext cx="477313" cy="352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0" name="文本框 29"/>
          <p:cNvSpPr txBox="1"/>
          <p:nvPr/>
        </p:nvSpPr>
        <p:spPr>
          <a:xfrm>
            <a:off x="756146" y="576263"/>
            <a:ext cx="37444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2.2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软件研发流程（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迭代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式）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55942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6" name="直接连接符 345"/>
          <p:cNvCxnSpPr/>
          <p:nvPr/>
        </p:nvCxnSpPr>
        <p:spPr>
          <a:xfrm>
            <a:off x="3098129" y="874121"/>
            <a:ext cx="0" cy="5143500"/>
          </a:xfrm>
          <a:prstGeom prst="line">
            <a:avLst/>
          </a:prstGeom>
          <a:ln w="19050" cmpd="sng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直接连接符 346"/>
          <p:cNvCxnSpPr/>
          <p:nvPr/>
        </p:nvCxnSpPr>
        <p:spPr>
          <a:xfrm>
            <a:off x="5450770" y="873763"/>
            <a:ext cx="0" cy="5143500"/>
          </a:xfrm>
          <a:prstGeom prst="line">
            <a:avLst/>
          </a:prstGeom>
          <a:ln w="19050" cmpd="sng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直接连接符 347"/>
          <p:cNvCxnSpPr/>
          <p:nvPr/>
        </p:nvCxnSpPr>
        <p:spPr>
          <a:xfrm>
            <a:off x="6620977" y="877997"/>
            <a:ext cx="0" cy="5143500"/>
          </a:xfrm>
          <a:prstGeom prst="line">
            <a:avLst/>
          </a:prstGeom>
          <a:ln w="19050" cmpd="sng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0" name="文本框 29"/>
          <p:cNvSpPr txBox="1"/>
          <p:nvPr/>
        </p:nvSpPr>
        <p:spPr>
          <a:xfrm>
            <a:off x="756145" y="576263"/>
            <a:ext cx="39886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2.2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产品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开发决策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评审点</a:t>
            </a:r>
            <a:endParaRPr lang="zh-CN" altLang="en-US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2988394" y="289972"/>
            <a:ext cx="3168352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rgbClr val="C00000"/>
                </a:solidFill>
                <a:latin typeface="+mj-ea"/>
                <a:ea typeface="+mj-ea"/>
              </a:rPr>
              <a:t>  </a:t>
            </a:r>
            <a:endParaRPr lang="zh-CN" altLang="en-US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graphicFrame>
        <p:nvGraphicFramePr>
          <p:cNvPr id="75" name="表格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2343491"/>
              </p:ext>
            </p:extLst>
          </p:nvPr>
        </p:nvGraphicFramePr>
        <p:xfrm>
          <a:off x="108074" y="1174262"/>
          <a:ext cx="8712967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4621"/>
                <a:gridCol w="1397627"/>
                <a:gridCol w="1728192"/>
                <a:gridCol w="4752527"/>
              </a:tblGrid>
              <a:tr h="2872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序号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决策点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组织者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关键要素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7578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需求评审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产品设计中心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产品需求、低保真原型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endParaRPr>
                    </a:p>
                  </a:txBody>
                  <a:tcPr/>
                </a:tc>
              </a:tr>
              <a:tr h="40210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概要设计评审和测试总体设计评审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研究院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概要设计、接口、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UED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、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CBB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抽取等评审，技术风险和工作量预估等；测试总体设计评审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cs"/>
                      </a:endParaRPr>
                    </a:p>
                  </a:txBody>
                  <a:tcPr/>
                </a:tc>
              </a:tr>
              <a:tr h="560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altLang="en-US" sz="160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产品验收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研管中心，成立专项验收委员会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产品项目、工程项目、产品平台项目、技术预研项目等的验收工作，内部客户必须参与，重要项目外部客户也可参与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/>
                </a:tc>
              </a:tr>
              <a:tr h="4021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endParaRPr lang="zh-CN" altLang="en-US" sz="160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需求变更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研发管理中心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需求变更由产品经理发起，严格评审，注意时效性和质量的平衡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/>
                </a:tc>
              </a:tr>
              <a:tr h="4021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endParaRPr lang="zh-CN" altLang="en-US" sz="160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技术评审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研究院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技术平台和技术预研评审（可行性、方案、资源投入等），中远期价值评审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/>
                </a:tc>
              </a:tr>
              <a:tr h="4021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lang="zh-CN" altLang="en-US" sz="160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外协评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研发管理中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技术指标和规范、工期、成本、法律风险、价值、验收指标等评审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901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4785334" y="244650"/>
            <a:ext cx="4140123" cy="584242"/>
            <a:chOff x="4785334" y="893176"/>
            <a:chExt cx="4140123" cy="584242"/>
          </a:xfrm>
        </p:grpSpPr>
        <p:cxnSp>
          <p:nvCxnSpPr>
            <p:cNvPr id="28" name="直接连接符 26"/>
            <p:cNvCxnSpPr>
              <a:cxnSpLocks noChangeShapeType="1"/>
            </p:cNvCxnSpPr>
            <p:nvPr/>
          </p:nvCxnSpPr>
          <p:spPr bwMode="auto">
            <a:xfrm flipV="1">
              <a:off x="4785334" y="1458499"/>
              <a:ext cx="3531652" cy="18919"/>
            </a:xfrm>
            <a:prstGeom prst="line">
              <a:avLst/>
            </a:prstGeom>
            <a:noFill/>
            <a:ln w="12700">
              <a:solidFill>
                <a:srgbClr val="FB9D2D"/>
              </a:solidFill>
              <a:prstDash val="dash"/>
              <a:bevel/>
              <a:headEnd/>
              <a:tailEnd/>
            </a:ln>
            <a:effectLst>
              <a:outerShdw dist="38100" dir="2700000" algn="ctr" rotWithShape="0">
                <a:srgbClr val="D9D9D9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" name="文本框 37"/>
            <p:cNvSpPr txBox="1">
              <a:spLocks noChangeArrowheads="1"/>
            </p:cNvSpPr>
            <p:nvPr/>
          </p:nvSpPr>
          <p:spPr bwMode="auto">
            <a:xfrm>
              <a:off x="5010682" y="893176"/>
              <a:ext cx="3914775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 eaLnBrk="0" hangingPunct="0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110000"/>
                <a:buBlip>
                  <a:blip r:embed="rId4"/>
                </a:buBlip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 algn="just" eaLnBrk="0" hangingPunct="0">
                <a:lnSpc>
                  <a:spcPct val="130000"/>
                </a:lnSpc>
                <a:spcAft>
                  <a:spcPts val="600"/>
                </a:spcAft>
                <a:buClr>
                  <a:srgbClr val="D7E39D"/>
                </a:buClr>
                <a:buSzPct val="110000"/>
                <a:buFont typeface="幼圆" panose="02010509060101010101" pitchFamily="49" charset="-122"/>
                <a:buChar char=" "/>
                <a:defRPr sz="1600">
                  <a:solidFill>
                    <a:srgbClr val="7D7D7D"/>
                  </a:solidFill>
                  <a:latin typeface="幼圆" panose="02010509060101010101" pitchFamily="49" charset="-122"/>
                  <a:ea typeface="幼圆" panose="02010509060101010101" pitchFamily="49" charset="-122"/>
                  <a:sym typeface="Arial" panose="020B0604020202020204" pitchFamily="34" charset="0"/>
                </a:defRPr>
              </a:lvl2pPr>
              <a:lvl3pPr marL="11430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3pPr>
              <a:lvl4pPr marL="16002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4pPr>
              <a:lvl5pPr marL="20574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dirty="0" smtClean="0">
                  <a:solidFill>
                    <a:srgbClr val="000000"/>
                  </a:solidFill>
                  <a:latin typeface="+mn-ea"/>
                  <a:ea typeface="+mn-ea"/>
                </a:rPr>
                <a:t>公共基础介绍篇</a:t>
              </a:r>
              <a:endParaRPr lang="zh-CN" altLang="en-US" sz="24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620742" y="2045707"/>
            <a:ext cx="4252500" cy="607720"/>
            <a:chOff x="4620742" y="2322647"/>
            <a:chExt cx="4252500" cy="607720"/>
          </a:xfrm>
        </p:grpSpPr>
        <p:cxnSp>
          <p:nvCxnSpPr>
            <p:cNvPr id="29" name="直接连接符 28"/>
            <p:cNvCxnSpPr>
              <a:cxnSpLocks noChangeShapeType="1"/>
            </p:cNvCxnSpPr>
            <p:nvPr/>
          </p:nvCxnSpPr>
          <p:spPr bwMode="auto">
            <a:xfrm>
              <a:off x="4620742" y="2903350"/>
              <a:ext cx="3587895" cy="27017"/>
            </a:xfrm>
            <a:prstGeom prst="line">
              <a:avLst/>
            </a:prstGeom>
            <a:noFill/>
            <a:ln w="12700">
              <a:solidFill>
                <a:srgbClr val="E35959"/>
              </a:solidFill>
              <a:prstDash val="dash"/>
              <a:bevel/>
              <a:headEnd/>
              <a:tailEnd/>
            </a:ln>
            <a:effectLst>
              <a:outerShdw dist="38100" dir="2700000" algn="ctr" rotWithShape="0">
                <a:srgbClr val="D9D9D9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" name="文本框 38"/>
            <p:cNvSpPr txBox="1">
              <a:spLocks noChangeArrowheads="1"/>
            </p:cNvSpPr>
            <p:nvPr/>
          </p:nvSpPr>
          <p:spPr bwMode="auto">
            <a:xfrm>
              <a:off x="4710817" y="2322647"/>
              <a:ext cx="4162425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 eaLnBrk="0" hangingPunct="0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110000"/>
                <a:buBlip>
                  <a:blip r:embed="rId4"/>
                </a:buBlip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 algn="just" eaLnBrk="0" hangingPunct="0">
                <a:lnSpc>
                  <a:spcPct val="130000"/>
                </a:lnSpc>
                <a:spcAft>
                  <a:spcPts val="600"/>
                </a:spcAft>
                <a:buClr>
                  <a:srgbClr val="D7E39D"/>
                </a:buClr>
                <a:buSzPct val="110000"/>
                <a:buFont typeface="幼圆" panose="02010509060101010101" pitchFamily="49" charset="-122"/>
                <a:buChar char=" "/>
                <a:defRPr sz="1600">
                  <a:solidFill>
                    <a:srgbClr val="7D7D7D"/>
                  </a:solidFill>
                  <a:latin typeface="幼圆" panose="02010509060101010101" pitchFamily="49" charset="-122"/>
                  <a:ea typeface="幼圆" panose="02010509060101010101" pitchFamily="49" charset="-122"/>
                  <a:sym typeface="Arial" panose="020B0604020202020204" pitchFamily="34" charset="0"/>
                </a:defRPr>
              </a:lvl2pPr>
              <a:lvl3pPr marL="11430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3pPr>
              <a:lvl4pPr marL="16002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4pPr>
              <a:lvl5pPr marL="20574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dirty="0" smtClean="0">
                  <a:solidFill>
                    <a:srgbClr val="000000"/>
                  </a:solidFill>
                  <a:latin typeface="+mn-ea"/>
                  <a:ea typeface="+mn-ea"/>
                </a:rPr>
                <a:t>研发体系工作篇</a:t>
              </a:r>
              <a:endParaRPr lang="zh-CN" altLang="en-US" sz="24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76686" y="1003759"/>
            <a:ext cx="1934336" cy="1990888"/>
            <a:chOff x="817073" y="896265"/>
            <a:chExt cx="1766507" cy="1818152"/>
          </a:xfrm>
        </p:grpSpPr>
        <p:sp>
          <p:nvSpPr>
            <p:cNvPr id="48" name="椭圆 47"/>
            <p:cNvSpPr/>
            <p:nvPr/>
          </p:nvSpPr>
          <p:spPr>
            <a:xfrm>
              <a:off x="817073" y="896265"/>
              <a:ext cx="1766507" cy="1818152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path path="circle">
                <a:fillToRect l="100000" b="100000"/>
              </a:path>
              <a:tileRect t="-100000" r="-100000"/>
            </a:gradFill>
            <a:ln w="12700">
              <a:noFill/>
            </a:ln>
            <a:effectLst>
              <a:outerShdw blurRad="304800" dist="165100" dir="7800000" sx="88000" sy="88000" algn="tr" rotWithShape="0">
                <a:prstClr val="black">
                  <a:alpha val="6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855301" y="935610"/>
              <a:ext cx="1690052" cy="1739462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100000">
                  <a:srgbClr val="FEFEFE"/>
                </a:gs>
              </a:gsLst>
              <a:path path="circle">
                <a:fillToRect l="100000" b="100000"/>
              </a:path>
              <a:tileRect t="-100000" r="-100000"/>
            </a:gradFill>
            <a:ln w="127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lvl="0" algn="ctr"/>
              <a:r>
                <a:rPr lang="zh-CN" altLang="en-US" sz="4100" b="1" dirty="0" smtClean="0">
                  <a:solidFill>
                    <a:srgbClr val="E74E09"/>
                  </a:solidFill>
                  <a:latin typeface="DIN Mittelschrift Std" pitchFamily="50" charset="0"/>
                  <a:ea typeface="微软雅黑" pitchFamily="34" charset="-122"/>
                </a:rPr>
                <a:t>目录</a:t>
              </a:r>
              <a:r>
                <a:rPr lang="en-US" altLang="zh-CN" dirty="0">
                  <a:solidFill>
                    <a:srgbClr val="E74E09"/>
                  </a:solidFill>
                </a:rPr>
                <a:t>Contents</a:t>
              </a:r>
              <a:endParaRPr lang="zh-CN" altLang="en-US" dirty="0">
                <a:solidFill>
                  <a:srgbClr val="E74E09"/>
                </a:solidFill>
                <a:latin typeface="DIN Mittelschrift Std" pitchFamily="50" charset="0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852227" y="72207"/>
            <a:ext cx="965072" cy="924975"/>
            <a:chOff x="3852227" y="720733"/>
            <a:chExt cx="965072" cy="924975"/>
          </a:xfrm>
        </p:grpSpPr>
        <p:grpSp>
          <p:nvGrpSpPr>
            <p:cNvPr id="70" name="组合 69"/>
            <p:cNvGrpSpPr/>
            <p:nvPr/>
          </p:nvGrpSpPr>
          <p:grpSpPr>
            <a:xfrm>
              <a:off x="3852227" y="720733"/>
              <a:ext cx="924976" cy="924975"/>
              <a:chOff x="5189938" y="1995474"/>
              <a:chExt cx="1129900" cy="1129900"/>
            </a:xfrm>
          </p:grpSpPr>
          <p:sp>
            <p:nvSpPr>
              <p:cNvPr id="71" name="椭圆 70"/>
              <p:cNvSpPr/>
              <p:nvPr/>
            </p:nvSpPr>
            <p:spPr>
              <a:xfrm>
                <a:off x="5189938" y="1995474"/>
                <a:ext cx="1129900" cy="1129900"/>
              </a:xfrm>
              <a:prstGeom prst="ellipse">
                <a:avLst/>
              </a:prstGeom>
              <a:solidFill>
                <a:srgbClr val="FFB850"/>
              </a:solidFill>
              <a:ln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88900" dist="38100" dir="135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2" name="椭圆 71"/>
              <p:cNvSpPr/>
              <p:nvPr/>
            </p:nvSpPr>
            <p:spPr>
              <a:xfrm>
                <a:off x="5313048" y="2122912"/>
                <a:ext cx="883681" cy="883682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25400">
                <a:gradFill flip="none" rotWithShape="1">
                  <a:gsLst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outerShdw blurRad="88900" dist="381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0" name="文本框 42"/>
            <p:cNvSpPr txBox="1"/>
            <p:nvPr/>
          </p:nvSpPr>
          <p:spPr>
            <a:xfrm>
              <a:off x="3952132" y="842614"/>
              <a:ext cx="86516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dirty="0" smtClean="0">
                  <a:solidFill>
                    <a:srgbClr val="FFB850"/>
                  </a:solidFill>
                  <a:latin typeface="Impact" panose="020B0806030902050204" pitchFamily="34" charset="0"/>
                </a:rPr>
                <a:t>0 1</a:t>
              </a:r>
              <a:endParaRPr lang="zh-CN" altLang="en-US" sz="3600" dirty="0">
                <a:solidFill>
                  <a:srgbClr val="FFB850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653289" y="1810181"/>
            <a:ext cx="1001606" cy="983429"/>
            <a:chOff x="3653289" y="2087121"/>
            <a:chExt cx="1001606" cy="983429"/>
          </a:xfrm>
        </p:grpSpPr>
        <p:grpSp>
          <p:nvGrpSpPr>
            <p:cNvPr id="78" name="组合 77"/>
            <p:cNvGrpSpPr/>
            <p:nvPr/>
          </p:nvGrpSpPr>
          <p:grpSpPr>
            <a:xfrm>
              <a:off x="3653289" y="2087121"/>
              <a:ext cx="983430" cy="983429"/>
              <a:chOff x="5189938" y="1995474"/>
              <a:chExt cx="1129900" cy="1129900"/>
            </a:xfrm>
          </p:grpSpPr>
          <p:sp>
            <p:nvSpPr>
              <p:cNvPr id="83" name="椭圆 82"/>
              <p:cNvSpPr/>
              <p:nvPr/>
            </p:nvSpPr>
            <p:spPr>
              <a:xfrm>
                <a:off x="5189938" y="1995474"/>
                <a:ext cx="1129900" cy="1129900"/>
              </a:xfrm>
              <a:prstGeom prst="ellipse">
                <a:avLst/>
              </a:prstGeom>
              <a:solidFill>
                <a:srgbClr val="E87071"/>
              </a:solidFill>
              <a:ln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88900" dist="38100" dir="135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椭圆 83"/>
              <p:cNvSpPr/>
              <p:nvPr/>
            </p:nvSpPr>
            <p:spPr>
              <a:xfrm>
                <a:off x="5313048" y="2122912"/>
                <a:ext cx="883681" cy="883682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25400">
                <a:gradFill flip="none" rotWithShape="1">
                  <a:gsLst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outerShdw blurRad="88900" dist="381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0" name="文本框 42"/>
            <p:cNvSpPr txBox="1"/>
            <p:nvPr/>
          </p:nvSpPr>
          <p:spPr>
            <a:xfrm>
              <a:off x="3746488" y="2229576"/>
              <a:ext cx="908407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000" dirty="0" smtClean="0">
                  <a:solidFill>
                    <a:srgbClr val="DD6B6C"/>
                  </a:solidFill>
                  <a:latin typeface="Impact" panose="020B0806030902050204" pitchFamily="34" charset="0"/>
                </a:rPr>
                <a:t>0 2</a:t>
              </a:r>
              <a:endParaRPr lang="zh-CN" altLang="en-US" sz="4000" dirty="0">
                <a:solidFill>
                  <a:srgbClr val="DD6B6C"/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40" name="椭圆 39"/>
          <p:cNvSpPr/>
          <p:nvPr/>
        </p:nvSpPr>
        <p:spPr>
          <a:xfrm>
            <a:off x="2758453" y="1266345"/>
            <a:ext cx="711393" cy="711137"/>
          </a:xfrm>
          <a:prstGeom prst="ellipse">
            <a:avLst/>
          </a:prstGeom>
          <a:gradFill>
            <a:gsLst>
              <a:gs pos="0">
                <a:srgbClr val="019BAB"/>
              </a:gs>
              <a:gs pos="100000">
                <a:srgbClr val="01E1F9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00E2BC"/>
                </a:gs>
                <a:gs pos="100000">
                  <a:srgbClr val="019BAB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1720439" y="560771"/>
            <a:ext cx="516741" cy="516555"/>
          </a:xfrm>
          <a:prstGeom prst="ellipse">
            <a:avLst/>
          </a:prstGeom>
          <a:gradFill>
            <a:gsLst>
              <a:gs pos="0">
                <a:srgbClr val="FFAA2D"/>
              </a:gs>
              <a:gs pos="100000">
                <a:srgbClr val="FFCC81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FFCC81"/>
                </a:gs>
                <a:gs pos="100000">
                  <a:srgbClr val="FFAA2D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1929582" y="3166838"/>
            <a:ext cx="908843" cy="908516"/>
          </a:xfrm>
          <a:prstGeom prst="ellipse">
            <a:avLst/>
          </a:prstGeom>
          <a:gradFill>
            <a:gsLst>
              <a:gs pos="0">
                <a:srgbClr val="613971"/>
              </a:gs>
              <a:gs pos="100000">
                <a:srgbClr val="9961AF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9961AF"/>
                </a:gs>
                <a:gs pos="100000">
                  <a:srgbClr val="613971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862017" y="2893778"/>
            <a:ext cx="3454969" cy="461665"/>
            <a:chOff x="4862017" y="3170718"/>
            <a:chExt cx="3454969" cy="461665"/>
          </a:xfrm>
        </p:grpSpPr>
        <p:sp>
          <p:nvSpPr>
            <p:cNvPr id="36" name="文本框 39"/>
            <p:cNvSpPr txBox="1">
              <a:spLocks noChangeArrowheads="1"/>
            </p:cNvSpPr>
            <p:nvPr/>
          </p:nvSpPr>
          <p:spPr bwMode="auto">
            <a:xfrm>
              <a:off x="5403131" y="3217400"/>
              <a:ext cx="2337792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 eaLnBrk="0" hangingPunct="0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110000"/>
                <a:buBlip>
                  <a:blip r:embed="rId4"/>
                </a:buBlip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 algn="just" eaLnBrk="0" hangingPunct="0">
                <a:lnSpc>
                  <a:spcPct val="130000"/>
                </a:lnSpc>
                <a:spcAft>
                  <a:spcPts val="600"/>
                </a:spcAft>
                <a:buClr>
                  <a:srgbClr val="D7E39D"/>
                </a:buClr>
                <a:buSzPct val="110000"/>
                <a:buFont typeface="幼圆" panose="02010509060101010101" pitchFamily="49" charset="-122"/>
                <a:buChar char=" "/>
                <a:defRPr sz="1600">
                  <a:solidFill>
                    <a:srgbClr val="7D7D7D"/>
                  </a:solidFill>
                  <a:latin typeface="幼圆" panose="02010509060101010101" pitchFamily="49" charset="-122"/>
                  <a:ea typeface="幼圆" panose="02010509060101010101" pitchFamily="49" charset="-122"/>
                  <a:sym typeface="Arial" panose="020B0604020202020204" pitchFamily="34" charset="0"/>
                </a:defRPr>
              </a:lvl2pPr>
              <a:lvl3pPr marL="11430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3pPr>
              <a:lvl4pPr marL="16002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4pPr>
              <a:lvl5pPr marL="20574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 smtClean="0">
                  <a:solidFill>
                    <a:srgbClr val="000000"/>
                  </a:solidFill>
                  <a:latin typeface="+mn-ea"/>
                  <a:ea typeface="+mn-ea"/>
                </a:rPr>
                <a:t>研发</a:t>
              </a:r>
              <a:r>
                <a:rPr lang="zh-CN" altLang="en-US" sz="1800" b="0" dirty="0">
                  <a:solidFill>
                    <a:srgbClr val="000000"/>
                  </a:solidFill>
                  <a:latin typeface="+mn-ea"/>
                  <a:ea typeface="+mn-ea"/>
                </a:rPr>
                <a:t>管理</a:t>
              </a:r>
              <a:r>
                <a:rPr lang="zh-CN" altLang="en-US" sz="1800" b="0" dirty="0" smtClean="0">
                  <a:solidFill>
                    <a:srgbClr val="000000"/>
                  </a:solidFill>
                  <a:latin typeface="+mn-ea"/>
                  <a:ea typeface="+mn-ea"/>
                </a:rPr>
                <a:t>工具</a:t>
              </a:r>
              <a:endParaRPr lang="zh-CN" altLang="en-US" sz="1800" b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24" name="文本框 42"/>
            <p:cNvSpPr txBox="1"/>
            <p:nvPr/>
          </p:nvSpPr>
          <p:spPr>
            <a:xfrm>
              <a:off x="4862017" y="3170718"/>
              <a:ext cx="79067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defRPr sz="2800">
                  <a:solidFill>
                    <a:schemeClr val="bg2">
                      <a:lumMod val="10000"/>
                    </a:schemeClr>
                  </a:solidFill>
                  <a:latin typeface="Impact" panose="020B0806030902050204" pitchFamily="34" charset="0"/>
                </a:defRPr>
              </a:lvl1pPr>
            </a:lstStyle>
            <a:p>
              <a:r>
                <a:rPr lang="en-US" altLang="zh-CN" sz="2400" b="0" dirty="0"/>
                <a:t>2.1</a:t>
              </a:r>
              <a:endParaRPr lang="zh-CN" altLang="en-US" sz="2400" b="0" dirty="0"/>
            </a:p>
          </p:txBody>
        </p:sp>
        <p:cxnSp>
          <p:nvCxnSpPr>
            <p:cNvPr id="65" name="直接连接符 64"/>
            <p:cNvCxnSpPr>
              <a:cxnSpLocks noChangeShapeType="1"/>
            </p:cNvCxnSpPr>
            <p:nvPr/>
          </p:nvCxnSpPr>
          <p:spPr bwMode="auto">
            <a:xfrm>
              <a:off x="4941756" y="3616423"/>
              <a:ext cx="3375230" cy="0"/>
            </a:xfrm>
            <a:prstGeom prst="line">
              <a:avLst/>
            </a:prstGeom>
            <a:noFill/>
            <a:ln w="12700">
              <a:solidFill>
                <a:srgbClr val="E35959"/>
              </a:solidFill>
              <a:prstDash val="dash"/>
              <a:bevel/>
              <a:headEnd/>
              <a:tailEnd/>
            </a:ln>
            <a:effectLst>
              <a:outerShdw dist="38100" dir="2700000" algn="ctr" rotWithShape="0">
                <a:srgbClr val="D9D9D9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9" name="组合 18"/>
          <p:cNvGrpSpPr/>
          <p:nvPr/>
        </p:nvGrpSpPr>
        <p:grpSpPr>
          <a:xfrm>
            <a:off x="4217487" y="3481236"/>
            <a:ext cx="3454969" cy="461665"/>
            <a:chOff x="4862017" y="3758176"/>
            <a:chExt cx="3454969" cy="461665"/>
          </a:xfrm>
        </p:grpSpPr>
        <p:sp>
          <p:nvSpPr>
            <p:cNvPr id="37" name="文本框 40"/>
            <p:cNvSpPr txBox="1">
              <a:spLocks noChangeArrowheads="1"/>
            </p:cNvSpPr>
            <p:nvPr/>
          </p:nvSpPr>
          <p:spPr bwMode="auto">
            <a:xfrm>
              <a:off x="5403130" y="3804858"/>
              <a:ext cx="2553816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 eaLnBrk="0" hangingPunct="0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110000"/>
                <a:buBlip>
                  <a:blip r:embed="rId4"/>
                </a:buBlip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 algn="just" eaLnBrk="0" hangingPunct="0">
                <a:lnSpc>
                  <a:spcPct val="130000"/>
                </a:lnSpc>
                <a:spcAft>
                  <a:spcPts val="600"/>
                </a:spcAft>
                <a:buClr>
                  <a:srgbClr val="D7E39D"/>
                </a:buClr>
                <a:buSzPct val="110000"/>
                <a:buFont typeface="幼圆" panose="02010509060101010101" pitchFamily="49" charset="-122"/>
                <a:buChar char=" "/>
                <a:defRPr sz="1600">
                  <a:solidFill>
                    <a:srgbClr val="7D7D7D"/>
                  </a:solidFill>
                  <a:latin typeface="幼圆" panose="02010509060101010101" pitchFamily="49" charset="-122"/>
                  <a:ea typeface="幼圆" panose="02010509060101010101" pitchFamily="49" charset="-122"/>
                  <a:sym typeface="Arial" panose="020B0604020202020204" pitchFamily="34" charset="0"/>
                </a:defRPr>
              </a:lvl2pPr>
              <a:lvl3pPr marL="11430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3pPr>
              <a:lvl4pPr marL="16002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4pPr>
              <a:lvl5pPr marL="20574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 smtClean="0">
                  <a:solidFill>
                    <a:srgbClr val="000000"/>
                  </a:solidFill>
                  <a:latin typeface="+mn-ea"/>
                  <a:ea typeface="+mn-ea"/>
                </a:rPr>
                <a:t>研发流程介绍</a:t>
              </a:r>
              <a:endParaRPr lang="zh-CN" altLang="en-US" sz="1800" b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25" name="文本框 42"/>
            <p:cNvSpPr txBox="1"/>
            <p:nvPr/>
          </p:nvSpPr>
          <p:spPr>
            <a:xfrm>
              <a:off x="4862017" y="3758176"/>
              <a:ext cx="79067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0" dirty="0" smtClean="0">
                  <a:solidFill>
                    <a:schemeClr val="bg2">
                      <a:lumMod val="10000"/>
                    </a:schemeClr>
                  </a:solidFill>
                  <a:latin typeface="Impact" panose="020B0806030902050204" pitchFamily="34" charset="0"/>
                </a:rPr>
                <a:t>2.2</a:t>
              </a:r>
              <a:endParaRPr lang="zh-CN" altLang="en-US" sz="2400" b="0" dirty="0">
                <a:solidFill>
                  <a:schemeClr val="bg2">
                    <a:lumMod val="10000"/>
                  </a:schemeClr>
                </a:solidFill>
                <a:latin typeface="Impact" panose="020B0806030902050204" pitchFamily="34" charset="0"/>
              </a:endParaRPr>
            </a:p>
          </p:txBody>
        </p:sp>
        <p:cxnSp>
          <p:nvCxnSpPr>
            <p:cNvPr id="66" name="直接连接符 65"/>
            <p:cNvCxnSpPr>
              <a:cxnSpLocks noChangeShapeType="1"/>
            </p:cNvCxnSpPr>
            <p:nvPr/>
          </p:nvCxnSpPr>
          <p:spPr bwMode="auto">
            <a:xfrm>
              <a:off x="4941756" y="4219841"/>
              <a:ext cx="3375230" cy="0"/>
            </a:xfrm>
            <a:prstGeom prst="line">
              <a:avLst/>
            </a:prstGeom>
            <a:noFill/>
            <a:ln w="12700">
              <a:solidFill>
                <a:srgbClr val="E35959"/>
              </a:solidFill>
              <a:prstDash val="dash"/>
              <a:bevel/>
              <a:headEnd/>
              <a:tailEnd/>
            </a:ln>
            <a:effectLst>
              <a:outerShdw dist="38100" dir="2700000" algn="ctr" rotWithShape="0">
                <a:srgbClr val="D9D9D9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0" name="组合 19"/>
          <p:cNvGrpSpPr/>
          <p:nvPr/>
        </p:nvGrpSpPr>
        <p:grpSpPr>
          <a:xfrm>
            <a:off x="3486344" y="4068694"/>
            <a:ext cx="3670993" cy="461665"/>
            <a:chOff x="4862017" y="4345634"/>
            <a:chExt cx="3670993" cy="461665"/>
          </a:xfrm>
        </p:grpSpPr>
        <p:sp>
          <p:nvSpPr>
            <p:cNvPr id="38" name="文本框 40"/>
            <p:cNvSpPr txBox="1">
              <a:spLocks noChangeArrowheads="1"/>
            </p:cNvSpPr>
            <p:nvPr/>
          </p:nvSpPr>
          <p:spPr bwMode="auto">
            <a:xfrm>
              <a:off x="5403130" y="4392316"/>
              <a:ext cx="3129880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 eaLnBrk="0" hangingPunct="0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110000"/>
                <a:buBlip>
                  <a:blip r:embed="rId4"/>
                </a:buBlip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 algn="just" eaLnBrk="0" hangingPunct="0">
                <a:lnSpc>
                  <a:spcPct val="130000"/>
                </a:lnSpc>
                <a:spcAft>
                  <a:spcPts val="600"/>
                </a:spcAft>
                <a:buClr>
                  <a:srgbClr val="D7E39D"/>
                </a:buClr>
                <a:buSzPct val="110000"/>
                <a:buFont typeface="幼圆" panose="02010509060101010101" pitchFamily="49" charset="-122"/>
                <a:buChar char=" "/>
                <a:defRPr sz="1600">
                  <a:solidFill>
                    <a:srgbClr val="7D7D7D"/>
                  </a:solidFill>
                  <a:latin typeface="幼圆" panose="02010509060101010101" pitchFamily="49" charset="-122"/>
                  <a:ea typeface="幼圆" panose="02010509060101010101" pitchFamily="49" charset="-122"/>
                  <a:sym typeface="Arial" panose="020B0604020202020204" pitchFamily="34" charset="0"/>
                </a:defRPr>
              </a:lvl2pPr>
              <a:lvl3pPr marL="11430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3pPr>
              <a:lvl4pPr marL="16002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4pPr>
              <a:lvl5pPr marL="20574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 smtClean="0">
                  <a:solidFill>
                    <a:srgbClr val="000000"/>
                  </a:solidFill>
                  <a:latin typeface="+mn-ea"/>
                  <a:ea typeface="+mn-ea"/>
                </a:rPr>
                <a:t>产品研发管理中心工作细则</a:t>
              </a:r>
              <a:endParaRPr lang="zh-CN" altLang="en-US" sz="1800" b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26" name="文本框 42"/>
            <p:cNvSpPr txBox="1"/>
            <p:nvPr/>
          </p:nvSpPr>
          <p:spPr>
            <a:xfrm>
              <a:off x="4862017" y="4345634"/>
              <a:ext cx="79067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0" dirty="0" smtClean="0">
                  <a:solidFill>
                    <a:schemeClr val="bg2">
                      <a:lumMod val="10000"/>
                    </a:schemeClr>
                  </a:solidFill>
                  <a:latin typeface="Impact" panose="020B0806030902050204" pitchFamily="34" charset="0"/>
                </a:rPr>
                <a:t>2.3</a:t>
              </a:r>
              <a:endParaRPr lang="zh-CN" altLang="en-US" sz="2400" b="0" dirty="0">
                <a:solidFill>
                  <a:schemeClr val="bg2">
                    <a:lumMod val="10000"/>
                  </a:schemeClr>
                </a:solidFill>
                <a:latin typeface="Impact" panose="020B0806030902050204" pitchFamily="34" charset="0"/>
              </a:endParaRPr>
            </a:p>
          </p:txBody>
        </p:sp>
        <p:cxnSp>
          <p:nvCxnSpPr>
            <p:cNvPr id="67" name="直接连接符 66"/>
            <p:cNvCxnSpPr>
              <a:cxnSpLocks noChangeShapeType="1"/>
            </p:cNvCxnSpPr>
            <p:nvPr/>
          </p:nvCxnSpPr>
          <p:spPr bwMode="auto">
            <a:xfrm>
              <a:off x="4941756" y="4807299"/>
              <a:ext cx="3375230" cy="0"/>
            </a:xfrm>
            <a:prstGeom prst="line">
              <a:avLst/>
            </a:prstGeom>
            <a:noFill/>
            <a:ln w="12700">
              <a:solidFill>
                <a:srgbClr val="E35959"/>
              </a:solidFill>
              <a:prstDash val="dash"/>
              <a:bevel/>
              <a:headEnd/>
              <a:tailEnd/>
            </a:ln>
            <a:effectLst>
              <a:outerShdw dist="38100" dir="2700000" algn="ctr" rotWithShape="0">
                <a:srgbClr val="D9D9D9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组合 20"/>
          <p:cNvGrpSpPr/>
          <p:nvPr/>
        </p:nvGrpSpPr>
        <p:grpSpPr>
          <a:xfrm>
            <a:off x="2786688" y="4656151"/>
            <a:ext cx="3454969" cy="461665"/>
            <a:chOff x="4862017" y="4933091"/>
            <a:chExt cx="3454969" cy="461665"/>
          </a:xfrm>
        </p:grpSpPr>
        <p:sp>
          <p:nvSpPr>
            <p:cNvPr id="44" name="文本框 40"/>
            <p:cNvSpPr txBox="1">
              <a:spLocks noChangeArrowheads="1"/>
            </p:cNvSpPr>
            <p:nvPr/>
          </p:nvSpPr>
          <p:spPr bwMode="auto">
            <a:xfrm>
              <a:off x="5403130" y="4979773"/>
              <a:ext cx="2553816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 eaLnBrk="0" hangingPunct="0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110000"/>
                <a:buBlip>
                  <a:blip r:embed="rId4"/>
                </a:buBlip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 algn="just" eaLnBrk="0" hangingPunct="0">
                <a:lnSpc>
                  <a:spcPct val="130000"/>
                </a:lnSpc>
                <a:spcAft>
                  <a:spcPts val="600"/>
                </a:spcAft>
                <a:buClr>
                  <a:srgbClr val="D7E39D"/>
                </a:buClr>
                <a:buSzPct val="110000"/>
                <a:buFont typeface="幼圆" panose="02010509060101010101" pitchFamily="49" charset="-122"/>
                <a:buChar char=" "/>
                <a:defRPr sz="1600">
                  <a:solidFill>
                    <a:srgbClr val="7D7D7D"/>
                  </a:solidFill>
                  <a:latin typeface="幼圆" panose="02010509060101010101" pitchFamily="49" charset="-122"/>
                  <a:ea typeface="幼圆" panose="02010509060101010101" pitchFamily="49" charset="-122"/>
                  <a:sym typeface="Arial" panose="020B0604020202020204" pitchFamily="34" charset="0"/>
                </a:defRPr>
              </a:lvl2pPr>
              <a:lvl3pPr marL="11430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3pPr>
              <a:lvl4pPr marL="16002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4pPr>
              <a:lvl5pPr marL="20574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 smtClean="0">
                  <a:solidFill>
                    <a:srgbClr val="000000"/>
                  </a:solidFill>
                  <a:latin typeface="+mn-ea"/>
                  <a:ea typeface="+mn-ea"/>
                </a:rPr>
                <a:t>信息安全与绩效管理</a:t>
              </a:r>
              <a:endParaRPr lang="zh-CN" altLang="en-US" sz="1800" b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27" name="文本框 42"/>
            <p:cNvSpPr txBox="1"/>
            <p:nvPr/>
          </p:nvSpPr>
          <p:spPr>
            <a:xfrm>
              <a:off x="4862017" y="4933091"/>
              <a:ext cx="79067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0" dirty="0" smtClean="0">
                  <a:solidFill>
                    <a:schemeClr val="bg2">
                      <a:lumMod val="10000"/>
                    </a:schemeClr>
                  </a:solidFill>
                  <a:latin typeface="Impact" panose="020B0806030902050204" pitchFamily="34" charset="0"/>
                </a:rPr>
                <a:t>2.4</a:t>
              </a:r>
              <a:endParaRPr lang="zh-CN" altLang="en-US" sz="2400" b="0" dirty="0">
                <a:solidFill>
                  <a:schemeClr val="bg2">
                    <a:lumMod val="10000"/>
                  </a:schemeClr>
                </a:solidFill>
                <a:latin typeface="Impact" panose="020B0806030902050204" pitchFamily="34" charset="0"/>
              </a:endParaRPr>
            </a:p>
          </p:txBody>
        </p:sp>
        <p:cxnSp>
          <p:nvCxnSpPr>
            <p:cNvPr id="68" name="直接连接符 67"/>
            <p:cNvCxnSpPr>
              <a:cxnSpLocks noChangeShapeType="1"/>
            </p:cNvCxnSpPr>
            <p:nvPr/>
          </p:nvCxnSpPr>
          <p:spPr bwMode="auto">
            <a:xfrm>
              <a:off x="4941756" y="5372623"/>
              <a:ext cx="3375230" cy="0"/>
            </a:xfrm>
            <a:prstGeom prst="line">
              <a:avLst/>
            </a:prstGeom>
            <a:noFill/>
            <a:ln w="12700">
              <a:solidFill>
                <a:srgbClr val="E35959"/>
              </a:solidFill>
              <a:prstDash val="dash"/>
              <a:bevel/>
              <a:headEnd/>
              <a:tailEnd/>
            </a:ln>
            <a:effectLst>
              <a:outerShdw dist="38100" dir="2700000" algn="ctr" rotWithShape="0">
                <a:srgbClr val="D9D9D9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9" name="椭圆 68"/>
          <p:cNvSpPr/>
          <p:nvPr/>
        </p:nvSpPr>
        <p:spPr>
          <a:xfrm>
            <a:off x="276686" y="3580132"/>
            <a:ext cx="538148" cy="537955"/>
          </a:xfrm>
          <a:prstGeom prst="ellipse">
            <a:avLst/>
          </a:prstGeom>
          <a:gradFill>
            <a:gsLst>
              <a:gs pos="0">
                <a:srgbClr val="E45E5E"/>
              </a:gs>
              <a:gs pos="100000">
                <a:srgbClr val="F0A6A6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F2B0B0"/>
                </a:gs>
                <a:gs pos="100000">
                  <a:srgbClr val="E87475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8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7950" y="5683333"/>
            <a:ext cx="9244246" cy="36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" name="图片 8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87459" y="-3511"/>
            <a:ext cx="2931913" cy="1080837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8074" y="103812"/>
            <a:ext cx="1513656" cy="328435"/>
          </a:xfrm>
          <a:prstGeom prst="rect">
            <a:avLst/>
          </a:prstGeom>
        </p:spPr>
      </p:pic>
      <p:grpSp>
        <p:nvGrpSpPr>
          <p:cNvPr id="51" name="组合 50"/>
          <p:cNvGrpSpPr/>
          <p:nvPr/>
        </p:nvGrpSpPr>
        <p:grpSpPr>
          <a:xfrm>
            <a:off x="4856640" y="936303"/>
            <a:ext cx="3454969" cy="461665"/>
            <a:chOff x="4862017" y="3170718"/>
            <a:chExt cx="3454969" cy="461665"/>
          </a:xfrm>
        </p:grpSpPr>
        <p:sp>
          <p:nvSpPr>
            <p:cNvPr id="52" name="文本框 39"/>
            <p:cNvSpPr txBox="1">
              <a:spLocks noChangeArrowheads="1"/>
            </p:cNvSpPr>
            <p:nvPr/>
          </p:nvSpPr>
          <p:spPr bwMode="auto">
            <a:xfrm>
              <a:off x="5403131" y="3217400"/>
              <a:ext cx="2337792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 eaLnBrk="0" hangingPunct="0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110000"/>
                <a:buBlip>
                  <a:blip r:embed="rId4"/>
                </a:buBlip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 algn="just" eaLnBrk="0" hangingPunct="0">
                <a:lnSpc>
                  <a:spcPct val="130000"/>
                </a:lnSpc>
                <a:spcAft>
                  <a:spcPts val="600"/>
                </a:spcAft>
                <a:buClr>
                  <a:srgbClr val="D7E39D"/>
                </a:buClr>
                <a:buSzPct val="110000"/>
                <a:buFont typeface="幼圆" panose="02010509060101010101" pitchFamily="49" charset="-122"/>
                <a:buChar char=" "/>
                <a:defRPr sz="1600">
                  <a:solidFill>
                    <a:srgbClr val="7D7D7D"/>
                  </a:solidFill>
                  <a:latin typeface="幼圆" panose="02010509060101010101" pitchFamily="49" charset="-122"/>
                  <a:ea typeface="幼圆" panose="02010509060101010101" pitchFamily="49" charset="-122"/>
                  <a:sym typeface="Arial" panose="020B0604020202020204" pitchFamily="34" charset="0"/>
                </a:defRPr>
              </a:lvl2pPr>
              <a:lvl3pPr marL="11430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3pPr>
              <a:lvl4pPr marL="16002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4pPr>
              <a:lvl5pPr marL="20574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 smtClean="0">
                  <a:solidFill>
                    <a:srgbClr val="000000"/>
                  </a:solidFill>
                  <a:latin typeface="+mn-ea"/>
                  <a:ea typeface="+mn-ea"/>
                </a:rPr>
                <a:t>组织架构介绍</a:t>
              </a:r>
              <a:endParaRPr lang="zh-CN" altLang="en-US" sz="1800" b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53" name="文本框 42"/>
            <p:cNvSpPr txBox="1"/>
            <p:nvPr/>
          </p:nvSpPr>
          <p:spPr>
            <a:xfrm>
              <a:off x="4862017" y="3170718"/>
              <a:ext cx="79067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defRPr sz="2800">
                  <a:solidFill>
                    <a:schemeClr val="bg2">
                      <a:lumMod val="10000"/>
                    </a:schemeClr>
                  </a:solidFill>
                  <a:latin typeface="Impact" panose="020B0806030902050204" pitchFamily="34" charset="0"/>
                </a:defRPr>
              </a:lvl1pPr>
            </a:lstStyle>
            <a:p>
              <a:r>
                <a:rPr lang="en-US" altLang="zh-CN" sz="2400" b="0" dirty="0"/>
                <a:t>1</a:t>
              </a:r>
              <a:r>
                <a:rPr lang="en-US" altLang="zh-CN" sz="2400" b="0" dirty="0" smtClean="0"/>
                <a:t>.1</a:t>
              </a:r>
              <a:endParaRPr lang="zh-CN" altLang="en-US" sz="2400" b="0" dirty="0"/>
            </a:p>
          </p:txBody>
        </p:sp>
        <p:cxnSp>
          <p:nvCxnSpPr>
            <p:cNvPr id="54" name="直接连接符 53"/>
            <p:cNvCxnSpPr>
              <a:cxnSpLocks noChangeShapeType="1"/>
            </p:cNvCxnSpPr>
            <p:nvPr/>
          </p:nvCxnSpPr>
          <p:spPr bwMode="auto">
            <a:xfrm>
              <a:off x="4941756" y="3616423"/>
              <a:ext cx="3375230" cy="0"/>
            </a:xfrm>
            <a:prstGeom prst="line">
              <a:avLst/>
            </a:prstGeom>
            <a:noFill/>
            <a:ln w="12700">
              <a:solidFill>
                <a:srgbClr val="FFC000"/>
              </a:solidFill>
              <a:prstDash val="dash"/>
              <a:bevel/>
              <a:headEnd/>
              <a:tailEnd/>
            </a:ln>
            <a:effectLst>
              <a:outerShdw dist="38100" dir="2700000" algn="ctr" rotWithShape="0">
                <a:srgbClr val="D9D9D9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5" name="组合 54"/>
          <p:cNvGrpSpPr/>
          <p:nvPr/>
        </p:nvGrpSpPr>
        <p:grpSpPr>
          <a:xfrm>
            <a:off x="4572570" y="1460809"/>
            <a:ext cx="3744416" cy="461665"/>
            <a:chOff x="4862017" y="3758176"/>
            <a:chExt cx="3744416" cy="461665"/>
          </a:xfrm>
        </p:grpSpPr>
        <p:sp>
          <p:nvSpPr>
            <p:cNvPr id="56" name="文本框 40"/>
            <p:cNvSpPr txBox="1">
              <a:spLocks noChangeArrowheads="1"/>
            </p:cNvSpPr>
            <p:nvPr/>
          </p:nvSpPr>
          <p:spPr bwMode="auto">
            <a:xfrm>
              <a:off x="5403130" y="3804858"/>
              <a:ext cx="2553816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 eaLnBrk="0" hangingPunct="0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110000"/>
                <a:buBlip>
                  <a:blip r:embed="rId4"/>
                </a:buBlip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 algn="just" eaLnBrk="0" hangingPunct="0">
                <a:lnSpc>
                  <a:spcPct val="130000"/>
                </a:lnSpc>
                <a:spcAft>
                  <a:spcPts val="600"/>
                </a:spcAft>
                <a:buClr>
                  <a:srgbClr val="D7E39D"/>
                </a:buClr>
                <a:buSzPct val="110000"/>
                <a:buFont typeface="幼圆" panose="02010509060101010101" pitchFamily="49" charset="-122"/>
                <a:buChar char=" "/>
                <a:defRPr sz="1600">
                  <a:solidFill>
                    <a:srgbClr val="7D7D7D"/>
                  </a:solidFill>
                  <a:latin typeface="幼圆" panose="02010509060101010101" pitchFamily="49" charset="-122"/>
                  <a:ea typeface="幼圆" panose="02010509060101010101" pitchFamily="49" charset="-122"/>
                  <a:sym typeface="Arial" panose="020B0604020202020204" pitchFamily="34" charset="0"/>
                </a:defRPr>
              </a:lvl2pPr>
              <a:lvl3pPr marL="11430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3pPr>
              <a:lvl4pPr marL="16002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4pPr>
              <a:lvl5pPr marL="20574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 smtClean="0">
                  <a:solidFill>
                    <a:srgbClr val="000000"/>
                  </a:solidFill>
                  <a:latin typeface="+mn-ea"/>
                  <a:ea typeface="+mn-ea"/>
                </a:rPr>
                <a:t>明星产品介绍</a:t>
              </a:r>
              <a:endParaRPr lang="zh-CN" altLang="en-US" sz="1800" b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57" name="文本框 42"/>
            <p:cNvSpPr txBox="1"/>
            <p:nvPr/>
          </p:nvSpPr>
          <p:spPr>
            <a:xfrm>
              <a:off x="4862017" y="3758176"/>
              <a:ext cx="79067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0" dirty="0">
                  <a:solidFill>
                    <a:schemeClr val="bg2">
                      <a:lumMod val="10000"/>
                    </a:schemeClr>
                  </a:solidFill>
                  <a:latin typeface="Impact" panose="020B0806030902050204" pitchFamily="34" charset="0"/>
                </a:rPr>
                <a:t>1</a:t>
              </a:r>
              <a:r>
                <a:rPr lang="en-US" altLang="zh-CN" sz="2400" b="0" dirty="0" smtClean="0">
                  <a:solidFill>
                    <a:schemeClr val="bg2">
                      <a:lumMod val="10000"/>
                    </a:schemeClr>
                  </a:solidFill>
                  <a:latin typeface="Impact" panose="020B0806030902050204" pitchFamily="34" charset="0"/>
                </a:rPr>
                <a:t>.2</a:t>
              </a:r>
              <a:endParaRPr lang="zh-CN" altLang="en-US" sz="2400" b="0" dirty="0">
                <a:solidFill>
                  <a:schemeClr val="bg2">
                    <a:lumMod val="10000"/>
                  </a:schemeClr>
                </a:solidFill>
                <a:latin typeface="Impact" panose="020B0806030902050204" pitchFamily="34" charset="0"/>
              </a:endParaRPr>
            </a:p>
          </p:txBody>
        </p:sp>
        <p:cxnSp>
          <p:nvCxnSpPr>
            <p:cNvPr id="58" name="直接连接符 57"/>
            <p:cNvCxnSpPr>
              <a:cxnSpLocks noChangeShapeType="1"/>
            </p:cNvCxnSpPr>
            <p:nvPr/>
          </p:nvCxnSpPr>
          <p:spPr bwMode="auto">
            <a:xfrm>
              <a:off x="5000264" y="4219841"/>
              <a:ext cx="3606169" cy="0"/>
            </a:xfrm>
            <a:prstGeom prst="line">
              <a:avLst/>
            </a:prstGeom>
            <a:noFill/>
            <a:ln w="12700">
              <a:solidFill>
                <a:srgbClr val="FFC000"/>
              </a:solidFill>
              <a:prstDash val="dash"/>
              <a:bevel/>
              <a:headEnd/>
              <a:tailEnd/>
            </a:ln>
            <a:effectLst>
              <a:outerShdw dist="38100" dir="2700000" algn="ctr" rotWithShape="0">
                <a:srgbClr val="D9D9D9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9" name="组合 58"/>
          <p:cNvGrpSpPr/>
          <p:nvPr/>
        </p:nvGrpSpPr>
        <p:grpSpPr>
          <a:xfrm>
            <a:off x="2196306" y="5155158"/>
            <a:ext cx="3454969" cy="461665"/>
            <a:chOff x="4862017" y="4933091"/>
            <a:chExt cx="3454969" cy="461665"/>
          </a:xfrm>
        </p:grpSpPr>
        <p:sp>
          <p:nvSpPr>
            <p:cNvPr id="61" name="文本框 40"/>
            <p:cNvSpPr txBox="1">
              <a:spLocks noChangeArrowheads="1"/>
            </p:cNvSpPr>
            <p:nvPr/>
          </p:nvSpPr>
          <p:spPr bwMode="auto">
            <a:xfrm>
              <a:off x="5403130" y="4979773"/>
              <a:ext cx="2553816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 eaLnBrk="0" hangingPunct="0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110000"/>
                <a:buBlip>
                  <a:blip r:embed="rId4"/>
                </a:buBlip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 algn="just" eaLnBrk="0" hangingPunct="0">
                <a:lnSpc>
                  <a:spcPct val="130000"/>
                </a:lnSpc>
                <a:spcAft>
                  <a:spcPts val="600"/>
                </a:spcAft>
                <a:buClr>
                  <a:srgbClr val="D7E39D"/>
                </a:buClr>
                <a:buSzPct val="110000"/>
                <a:buFont typeface="幼圆" panose="02010509060101010101" pitchFamily="49" charset="-122"/>
                <a:buChar char=" "/>
                <a:defRPr sz="1600">
                  <a:solidFill>
                    <a:srgbClr val="7D7D7D"/>
                  </a:solidFill>
                  <a:latin typeface="幼圆" panose="02010509060101010101" pitchFamily="49" charset="-122"/>
                  <a:ea typeface="幼圆" panose="02010509060101010101" pitchFamily="49" charset="-122"/>
                  <a:sym typeface="Arial" panose="020B0604020202020204" pitchFamily="34" charset="0"/>
                </a:defRPr>
              </a:lvl2pPr>
              <a:lvl3pPr marL="11430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3pPr>
              <a:lvl4pPr marL="16002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4pPr>
              <a:lvl5pPr marL="2057400" indent="-228600" eaLnBrk="0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ts val="600"/>
                </a:spcAft>
                <a:buClr>
                  <a:srgbClr val="D7E39D"/>
                </a:buClr>
                <a:buSzPct val="110000"/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幼圆" panose="02010509060101010101" pitchFamily="49" charset="-122"/>
                  <a:sym typeface="Arial" panose="020B0604020202020204" pitchFamily="34" charset="0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 smtClean="0">
                  <a:solidFill>
                    <a:srgbClr val="000000"/>
                  </a:solidFill>
                  <a:latin typeface="+mn-ea"/>
                  <a:ea typeface="+mn-ea"/>
                </a:rPr>
                <a:t>研发活动准则</a:t>
              </a:r>
              <a:endParaRPr lang="zh-CN" altLang="en-US" sz="1800" b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62" name="文本框 42"/>
            <p:cNvSpPr txBox="1"/>
            <p:nvPr/>
          </p:nvSpPr>
          <p:spPr>
            <a:xfrm>
              <a:off x="4862017" y="4933091"/>
              <a:ext cx="79067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0" dirty="0" smtClean="0">
                  <a:solidFill>
                    <a:schemeClr val="bg2">
                      <a:lumMod val="10000"/>
                    </a:schemeClr>
                  </a:solidFill>
                  <a:latin typeface="Impact" panose="020B0806030902050204" pitchFamily="34" charset="0"/>
                </a:rPr>
                <a:t>2.5</a:t>
              </a:r>
              <a:endParaRPr lang="zh-CN" altLang="en-US" sz="2400" b="0" dirty="0">
                <a:solidFill>
                  <a:schemeClr val="bg2">
                    <a:lumMod val="10000"/>
                  </a:schemeClr>
                </a:solidFill>
                <a:latin typeface="Impact" panose="020B0806030902050204" pitchFamily="34" charset="0"/>
              </a:endParaRPr>
            </a:p>
          </p:txBody>
        </p:sp>
        <p:cxnSp>
          <p:nvCxnSpPr>
            <p:cNvPr id="63" name="直接连接符 62"/>
            <p:cNvCxnSpPr>
              <a:cxnSpLocks noChangeShapeType="1"/>
            </p:cNvCxnSpPr>
            <p:nvPr/>
          </p:nvCxnSpPr>
          <p:spPr bwMode="auto">
            <a:xfrm>
              <a:off x="4941756" y="5372623"/>
              <a:ext cx="3375230" cy="0"/>
            </a:xfrm>
            <a:prstGeom prst="line">
              <a:avLst/>
            </a:prstGeom>
            <a:noFill/>
            <a:ln w="12700">
              <a:solidFill>
                <a:srgbClr val="E35959"/>
              </a:solidFill>
              <a:prstDash val="dash"/>
              <a:bevel/>
              <a:headEnd/>
              <a:tailEnd/>
            </a:ln>
            <a:effectLst>
              <a:outerShdw dist="38100" dir="2700000" algn="ctr" rotWithShape="0">
                <a:srgbClr val="D9D9D9">
                  <a:alpha val="39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44031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5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5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3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5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5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3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5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85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35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85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35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65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15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65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15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65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15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6" grpId="0" animBg="1"/>
      <p:bldP spid="47" grpId="0" animBg="1"/>
      <p:bldP spid="6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6" name="直接连接符 345"/>
          <p:cNvCxnSpPr/>
          <p:nvPr/>
        </p:nvCxnSpPr>
        <p:spPr>
          <a:xfrm>
            <a:off x="3098129" y="874121"/>
            <a:ext cx="0" cy="5143500"/>
          </a:xfrm>
          <a:prstGeom prst="line">
            <a:avLst/>
          </a:prstGeom>
          <a:ln w="19050" cmpd="sng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直接连接符 346"/>
          <p:cNvCxnSpPr/>
          <p:nvPr/>
        </p:nvCxnSpPr>
        <p:spPr>
          <a:xfrm>
            <a:off x="5450770" y="873763"/>
            <a:ext cx="0" cy="5143500"/>
          </a:xfrm>
          <a:prstGeom prst="line">
            <a:avLst/>
          </a:prstGeom>
          <a:ln w="19050" cmpd="sng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直接连接符 347"/>
          <p:cNvCxnSpPr/>
          <p:nvPr/>
        </p:nvCxnSpPr>
        <p:spPr>
          <a:xfrm>
            <a:off x="6620977" y="877997"/>
            <a:ext cx="0" cy="5143500"/>
          </a:xfrm>
          <a:prstGeom prst="line">
            <a:avLst/>
          </a:prstGeom>
          <a:ln w="19050" cmpd="sng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0" name="文本框 29"/>
          <p:cNvSpPr txBox="1"/>
          <p:nvPr/>
        </p:nvSpPr>
        <p:spPr>
          <a:xfrm rot="5400000">
            <a:off x="-1752897" y="2499668"/>
            <a:ext cx="4093428" cy="492607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z="1400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2.3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产品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研发管理中心工作细则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aphicFrame>
        <p:nvGraphicFramePr>
          <p:cNvPr id="74" name="对象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519213"/>
              </p:ext>
            </p:extLst>
          </p:nvPr>
        </p:nvGraphicFramePr>
        <p:xfrm>
          <a:off x="431800" y="432247"/>
          <a:ext cx="8569325" cy="538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5" imgW="12487230" imgH="8972550" progId="Visio.Drawing.15">
                  <p:embed/>
                </p:oleObj>
              </mc:Choice>
              <mc:Fallback>
                <p:oleObj name="Visio" r:id="rId5" imgW="12487230" imgH="8972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1800" y="432247"/>
                        <a:ext cx="8569325" cy="5380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735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62380" y="414522"/>
            <a:ext cx="427274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   2.4 </a:t>
            </a:r>
            <a:r>
              <a:rPr lang="zh-CN" altLang="en-US" sz="2000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信息安全</a:t>
            </a:r>
            <a:endParaRPr lang="zh-CN" altLang="en-US" sz="2000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2916386" y="1296343"/>
            <a:ext cx="3097464" cy="3096344"/>
            <a:chOff x="3704682" y="1203419"/>
            <a:chExt cx="4637668" cy="4637668"/>
          </a:xfrm>
        </p:grpSpPr>
        <p:sp>
          <p:nvSpPr>
            <p:cNvPr id="85" name="椭圆 84"/>
            <p:cNvSpPr/>
            <p:nvPr/>
          </p:nvSpPr>
          <p:spPr>
            <a:xfrm>
              <a:off x="3704682" y="1203419"/>
              <a:ext cx="4637668" cy="4637668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100000">
                  <a:srgbClr val="B2B2B2"/>
                </a:gs>
              </a:gsLst>
              <a:lin ang="2700000" scaled="1"/>
            </a:gradFill>
            <a:ln>
              <a:noFill/>
            </a:ln>
            <a:effectLst>
              <a:outerShdw blurRad="635000" dist="215900" dir="2700000" algn="tl" rotWithShape="0">
                <a:prstClr val="black">
                  <a:alpha val="2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6" name="椭圆 85"/>
            <p:cNvSpPr/>
            <p:nvPr/>
          </p:nvSpPr>
          <p:spPr>
            <a:xfrm>
              <a:off x="3750795" y="1249532"/>
              <a:ext cx="4545442" cy="4545442"/>
            </a:xfrm>
            <a:prstGeom prst="ellipse">
              <a:avLst/>
            </a:prstGeom>
            <a:gradFill>
              <a:gsLst>
                <a:gs pos="100000">
                  <a:schemeClr val="bg1"/>
                </a:gs>
                <a:gs pos="0">
                  <a:srgbClr val="BCBCBC"/>
                </a:gs>
              </a:gsLst>
              <a:lin ang="2700000" scaled="1"/>
            </a:gradFill>
            <a:ln>
              <a:noFill/>
            </a:ln>
            <a:effectLst>
              <a:softEdge rad="508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3228144" y="1607751"/>
            <a:ext cx="2473948" cy="2473529"/>
            <a:chOff x="4171460" y="1669843"/>
            <a:chExt cx="3704111" cy="3704823"/>
          </a:xfrm>
        </p:grpSpPr>
        <p:sp>
          <p:nvSpPr>
            <p:cNvPr id="88" name="任意多边形 87"/>
            <p:cNvSpPr/>
            <p:nvPr/>
          </p:nvSpPr>
          <p:spPr>
            <a:xfrm>
              <a:off x="4171460" y="1669843"/>
              <a:ext cx="3704111" cy="3704823"/>
            </a:xfrm>
            <a:custGeom>
              <a:avLst/>
              <a:gdLst>
                <a:gd name="connsiteX0" fmla="*/ 2030648 w 4326152"/>
                <a:gd name="connsiteY0" fmla="*/ 0 h 4326984"/>
                <a:gd name="connsiteX1" fmla="*/ 2030648 w 4326152"/>
                <a:gd name="connsiteY1" fmla="*/ 111254 h 4326984"/>
                <a:gd name="connsiteX2" fmla="*/ 2163076 w 4326152"/>
                <a:gd name="connsiteY2" fmla="*/ 243682 h 4326984"/>
                <a:gd name="connsiteX3" fmla="*/ 2163076 w 4326152"/>
                <a:gd name="connsiteY3" fmla="*/ 243683 h 4326984"/>
                <a:gd name="connsiteX4" fmla="*/ 2295504 w 4326152"/>
                <a:gd name="connsiteY4" fmla="*/ 111255 h 4326984"/>
                <a:gd name="connsiteX5" fmla="*/ 2295504 w 4326152"/>
                <a:gd name="connsiteY5" fmla="*/ 0 h 4326984"/>
                <a:gd name="connsiteX6" fmla="*/ 2371233 w 4326152"/>
                <a:gd name="connsiteY6" fmla="*/ 3586 h 4326984"/>
                <a:gd name="connsiteX7" fmla="*/ 2549612 w 4326152"/>
                <a:gd name="connsiteY7" fmla="*/ 28059 h 4326984"/>
                <a:gd name="connsiteX8" fmla="*/ 2595431 w 4326152"/>
                <a:gd name="connsiteY8" fmla="*/ 38261 h 4326984"/>
                <a:gd name="connsiteX9" fmla="*/ 2566319 w 4326152"/>
                <a:gd name="connsiteY9" fmla="*/ 146906 h 4326984"/>
                <a:gd name="connsiteX10" fmla="*/ 2659960 w 4326152"/>
                <a:gd name="connsiteY10" fmla="*/ 309097 h 4326984"/>
                <a:gd name="connsiteX11" fmla="*/ 2659960 w 4326152"/>
                <a:gd name="connsiteY11" fmla="*/ 309098 h 4326984"/>
                <a:gd name="connsiteX12" fmla="*/ 2822150 w 4326152"/>
                <a:gd name="connsiteY12" fmla="*/ 215457 h 4326984"/>
                <a:gd name="connsiteX13" fmla="*/ 2851337 w 4326152"/>
                <a:gd name="connsiteY13" fmla="*/ 106529 h 4326984"/>
                <a:gd name="connsiteX14" fmla="*/ 2891016 w 4326152"/>
                <a:gd name="connsiteY14" fmla="*/ 118856 h 4326984"/>
                <a:gd name="connsiteX15" fmla="*/ 3052820 w 4326152"/>
                <a:gd name="connsiteY15" fmla="*/ 183959 h 4326984"/>
                <a:gd name="connsiteX16" fmla="*/ 3130038 w 4326152"/>
                <a:gd name="connsiteY16" fmla="*/ 223810 h 4326984"/>
                <a:gd name="connsiteX17" fmla="*/ 3074510 w 4326152"/>
                <a:gd name="connsiteY17" fmla="*/ 319987 h 4326984"/>
                <a:gd name="connsiteX18" fmla="*/ 3122982 w 4326152"/>
                <a:gd name="connsiteY18" fmla="*/ 500887 h 4326984"/>
                <a:gd name="connsiteX19" fmla="*/ 3122982 w 4326152"/>
                <a:gd name="connsiteY19" fmla="*/ 500886 h 4326984"/>
                <a:gd name="connsiteX20" fmla="*/ 3303882 w 4326152"/>
                <a:gd name="connsiteY20" fmla="*/ 452415 h 4326984"/>
                <a:gd name="connsiteX21" fmla="*/ 3359224 w 4326152"/>
                <a:gd name="connsiteY21" fmla="*/ 356559 h 4326984"/>
                <a:gd name="connsiteX22" fmla="*/ 3449666 w 4326152"/>
                <a:gd name="connsiteY22" fmla="*/ 416159 h 4326984"/>
                <a:gd name="connsiteX23" fmla="*/ 3583755 w 4326152"/>
                <a:gd name="connsiteY23" fmla="*/ 523465 h 4326984"/>
                <a:gd name="connsiteX24" fmla="*/ 3600299 w 4326152"/>
                <a:gd name="connsiteY24" fmla="*/ 538988 h 4326984"/>
                <a:gd name="connsiteX25" fmla="*/ 3520588 w 4326152"/>
                <a:gd name="connsiteY25" fmla="*/ 618698 h 4326984"/>
                <a:gd name="connsiteX26" fmla="*/ 3520588 w 4326152"/>
                <a:gd name="connsiteY26" fmla="*/ 805980 h 4326984"/>
                <a:gd name="connsiteX27" fmla="*/ 3520589 w 4326152"/>
                <a:gd name="connsiteY27" fmla="*/ 805979 h 4326984"/>
                <a:gd name="connsiteX28" fmla="*/ 3707871 w 4326152"/>
                <a:gd name="connsiteY28" fmla="*/ 805979 h 4326984"/>
                <a:gd name="connsiteX29" fmla="*/ 3787084 w 4326152"/>
                <a:gd name="connsiteY29" fmla="*/ 726766 h 4326984"/>
                <a:gd name="connsiteX30" fmla="*/ 3824377 w 4326152"/>
                <a:gd name="connsiteY30" fmla="*/ 767725 h 4326984"/>
                <a:gd name="connsiteX31" fmla="*/ 3929689 w 4326152"/>
                <a:gd name="connsiteY31" fmla="*/ 903458 h 4326984"/>
                <a:gd name="connsiteX32" fmla="*/ 3971001 w 4326152"/>
                <a:gd name="connsiteY32" fmla="*/ 966771 h 4326984"/>
                <a:gd name="connsiteX33" fmla="*/ 3874154 w 4326152"/>
                <a:gd name="connsiteY33" fmla="*/ 1022685 h 4326984"/>
                <a:gd name="connsiteX34" fmla="*/ 3825682 w 4326152"/>
                <a:gd name="connsiteY34" fmla="*/ 1203585 h 4326984"/>
                <a:gd name="connsiteX35" fmla="*/ 3825683 w 4326152"/>
                <a:gd name="connsiteY35" fmla="*/ 1203585 h 4326984"/>
                <a:gd name="connsiteX36" fmla="*/ 4006583 w 4326152"/>
                <a:gd name="connsiteY36" fmla="*/ 1252057 h 4326984"/>
                <a:gd name="connsiteX37" fmla="*/ 4104403 w 4326152"/>
                <a:gd name="connsiteY37" fmla="*/ 1195580 h 4326984"/>
                <a:gd name="connsiteX38" fmla="*/ 4117447 w 4326152"/>
                <a:gd name="connsiteY38" fmla="*/ 1219846 h 4326984"/>
                <a:gd name="connsiteX39" fmla="*/ 4191020 w 4326152"/>
                <a:gd name="connsiteY39" fmla="*/ 1390279 h 4326984"/>
                <a:gd name="connsiteX40" fmla="*/ 4219328 w 4326152"/>
                <a:gd name="connsiteY40" fmla="*/ 1475421 h 4326984"/>
                <a:gd name="connsiteX41" fmla="*/ 4111112 w 4326152"/>
                <a:gd name="connsiteY41" fmla="*/ 1504417 h 4326984"/>
                <a:gd name="connsiteX42" fmla="*/ 4017472 w 4326152"/>
                <a:gd name="connsiteY42" fmla="*/ 1666608 h 4326984"/>
                <a:gd name="connsiteX43" fmla="*/ 4017472 w 4326152"/>
                <a:gd name="connsiteY43" fmla="*/ 1666607 h 4326984"/>
                <a:gd name="connsiteX44" fmla="*/ 4179663 w 4326152"/>
                <a:gd name="connsiteY44" fmla="*/ 1760248 h 4326984"/>
                <a:gd name="connsiteX45" fmla="*/ 4288875 w 4326152"/>
                <a:gd name="connsiteY45" fmla="*/ 1730985 h 4326984"/>
                <a:gd name="connsiteX46" fmla="*/ 4293856 w 4326152"/>
                <a:gd name="connsiteY46" fmla="*/ 1751919 h 4326984"/>
                <a:gd name="connsiteX47" fmla="*/ 4321637 w 4326152"/>
                <a:gd name="connsiteY47" fmla="*/ 1941645 h 4326984"/>
                <a:gd name="connsiteX48" fmla="*/ 4326152 w 4326152"/>
                <a:gd name="connsiteY48" fmla="*/ 2031064 h 4326984"/>
                <a:gd name="connsiteX49" fmla="*/ 4215316 w 4326152"/>
                <a:gd name="connsiteY49" fmla="*/ 2031064 h 4326984"/>
                <a:gd name="connsiteX50" fmla="*/ 4093295 w 4326152"/>
                <a:gd name="connsiteY50" fmla="*/ 2111945 h 4326984"/>
                <a:gd name="connsiteX51" fmla="*/ 4082888 w 4326152"/>
                <a:gd name="connsiteY51" fmla="*/ 2163492 h 4326984"/>
                <a:gd name="connsiteX52" fmla="*/ 4093295 w 4326152"/>
                <a:gd name="connsiteY52" fmla="*/ 2215038 h 4326984"/>
                <a:gd name="connsiteX53" fmla="*/ 4215316 w 4326152"/>
                <a:gd name="connsiteY53" fmla="*/ 2295919 h 4326984"/>
                <a:gd name="connsiteX54" fmla="*/ 4326152 w 4326152"/>
                <a:gd name="connsiteY54" fmla="*/ 2295919 h 4326984"/>
                <a:gd name="connsiteX55" fmla="*/ 4321637 w 4326152"/>
                <a:gd name="connsiteY55" fmla="*/ 2385337 h 4326984"/>
                <a:gd name="connsiteX56" fmla="*/ 4293856 w 4326152"/>
                <a:gd name="connsiteY56" fmla="*/ 2575063 h 4326984"/>
                <a:gd name="connsiteX57" fmla="*/ 4288875 w 4326152"/>
                <a:gd name="connsiteY57" fmla="*/ 2595998 h 4326984"/>
                <a:gd name="connsiteX58" fmla="*/ 4179663 w 4326152"/>
                <a:gd name="connsiteY58" fmla="*/ 2566735 h 4326984"/>
                <a:gd name="connsiteX59" fmla="*/ 4017472 w 4326152"/>
                <a:gd name="connsiteY59" fmla="*/ 2660376 h 4326984"/>
                <a:gd name="connsiteX60" fmla="*/ 4017472 w 4326152"/>
                <a:gd name="connsiteY60" fmla="*/ 2660375 h 4326984"/>
                <a:gd name="connsiteX61" fmla="*/ 4111113 w 4326152"/>
                <a:gd name="connsiteY61" fmla="*/ 2822565 h 4326984"/>
                <a:gd name="connsiteX62" fmla="*/ 4219329 w 4326152"/>
                <a:gd name="connsiteY62" fmla="*/ 2851562 h 4326984"/>
                <a:gd name="connsiteX63" fmla="*/ 4191021 w 4326152"/>
                <a:gd name="connsiteY63" fmla="*/ 2936704 h 4326984"/>
                <a:gd name="connsiteX64" fmla="*/ 4117447 w 4326152"/>
                <a:gd name="connsiteY64" fmla="*/ 3107136 h 4326984"/>
                <a:gd name="connsiteX65" fmla="*/ 4104403 w 4326152"/>
                <a:gd name="connsiteY65" fmla="*/ 3131403 h 4326984"/>
                <a:gd name="connsiteX66" fmla="*/ 4006582 w 4326152"/>
                <a:gd name="connsiteY66" fmla="*/ 3074926 h 4326984"/>
                <a:gd name="connsiteX67" fmla="*/ 3825682 w 4326152"/>
                <a:gd name="connsiteY67" fmla="*/ 3123398 h 4326984"/>
                <a:gd name="connsiteX68" fmla="*/ 3825683 w 4326152"/>
                <a:gd name="connsiteY68" fmla="*/ 3123398 h 4326984"/>
                <a:gd name="connsiteX69" fmla="*/ 3874155 w 4326152"/>
                <a:gd name="connsiteY69" fmla="*/ 3304298 h 4326984"/>
                <a:gd name="connsiteX70" fmla="*/ 3971001 w 4326152"/>
                <a:gd name="connsiteY70" fmla="*/ 3360212 h 4326984"/>
                <a:gd name="connsiteX71" fmla="*/ 3929689 w 4326152"/>
                <a:gd name="connsiteY71" fmla="*/ 3423525 h 4326984"/>
                <a:gd name="connsiteX72" fmla="*/ 3824377 w 4326152"/>
                <a:gd name="connsiteY72" fmla="*/ 3559259 h 4326984"/>
                <a:gd name="connsiteX73" fmla="*/ 3787083 w 4326152"/>
                <a:gd name="connsiteY73" fmla="*/ 3600218 h 4326984"/>
                <a:gd name="connsiteX74" fmla="*/ 3707870 w 4326152"/>
                <a:gd name="connsiteY74" fmla="*/ 3521004 h 4326984"/>
                <a:gd name="connsiteX75" fmla="*/ 3564396 w 4326152"/>
                <a:gd name="connsiteY75" fmla="*/ 3491914 h 4326984"/>
                <a:gd name="connsiteX76" fmla="*/ 3520589 w 4326152"/>
                <a:gd name="connsiteY76" fmla="*/ 3521004 h 4326984"/>
                <a:gd name="connsiteX77" fmla="*/ 3491499 w 4326152"/>
                <a:gd name="connsiteY77" fmla="*/ 3564811 h 4326984"/>
                <a:gd name="connsiteX78" fmla="*/ 3520589 w 4326152"/>
                <a:gd name="connsiteY78" fmla="*/ 3708285 h 4326984"/>
                <a:gd name="connsiteX79" fmla="*/ 3600299 w 4326152"/>
                <a:gd name="connsiteY79" fmla="*/ 3787995 h 4326984"/>
                <a:gd name="connsiteX80" fmla="*/ 3583755 w 4326152"/>
                <a:gd name="connsiteY80" fmla="*/ 3803519 h 4326984"/>
                <a:gd name="connsiteX81" fmla="*/ 3449666 w 4326152"/>
                <a:gd name="connsiteY81" fmla="*/ 3910825 h 4326984"/>
                <a:gd name="connsiteX82" fmla="*/ 3359224 w 4326152"/>
                <a:gd name="connsiteY82" fmla="*/ 3970425 h 4326984"/>
                <a:gd name="connsiteX83" fmla="*/ 3303882 w 4326152"/>
                <a:gd name="connsiteY83" fmla="*/ 3874570 h 4326984"/>
                <a:gd name="connsiteX84" fmla="*/ 3122982 w 4326152"/>
                <a:gd name="connsiteY84" fmla="*/ 3826098 h 4326984"/>
                <a:gd name="connsiteX85" fmla="*/ 3122982 w 4326152"/>
                <a:gd name="connsiteY85" fmla="*/ 3826097 h 4326984"/>
                <a:gd name="connsiteX86" fmla="*/ 3074510 w 4326152"/>
                <a:gd name="connsiteY86" fmla="*/ 4006997 h 4326984"/>
                <a:gd name="connsiteX87" fmla="*/ 3130038 w 4326152"/>
                <a:gd name="connsiteY87" fmla="*/ 4103174 h 4326984"/>
                <a:gd name="connsiteX88" fmla="*/ 3052820 w 4326152"/>
                <a:gd name="connsiteY88" fmla="*/ 4143025 h 4326984"/>
                <a:gd name="connsiteX89" fmla="*/ 2891016 w 4326152"/>
                <a:gd name="connsiteY89" fmla="*/ 4208128 h 4326984"/>
                <a:gd name="connsiteX90" fmla="*/ 2851337 w 4326152"/>
                <a:gd name="connsiteY90" fmla="*/ 4220455 h 4326984"/>
                <a:gd name="connsiteX91" fmla="*/ 2822150 w 4326152"/>
                <a:gd name="connsiteY91" fmla="*/ 4111528 h 4326984"/>
                <a:gd name="connsiteX92" fmla="*/ 2659960 w 4326152"/>
                <a:gd name="connsiteY92" fmla="*/ 4017887 h 4326984"/>
                <a:gd name="connsiteX93" fmla="*/ 2659961 w 4326152"/>
                <a:gd name="connsiteY93" fmla="*/ 4017887 h 4326984"/>
                <a:gd name="connsiteX94" fmla="*/ 2566320 w 4326152"/>
                <a:gd name="connsiteY94" fmla="*/ 4180078 h 4326984"/>
                <a:gd name="connsiteX95" fmla="*/ 2595431 w 4326152"/>
                <a:gd name="connsiteY95" fmla="*/ 4288723 h 4326984"/>
                <a:gd name="connsiteX96" fmla="*/ 2549612 w 4326152"/>
                <a:gd name="connsiteY96" fmla="*/ 4298926 h 4326984"/>
                <a:gd name="connsiteX97" fmla="*/ 2371233 w 4326152"/>
                <a:gd name="connsiteY97" fmla="*/ 4323399 h 4326984"/>
                <a:gd name="connsiteX98" fmla="*/ 2295504 w 4326152"/>
                <a:gd name="connsiteY98" fmla="*/ 4326984 h 4326984"/>
                <a:gd name="connsiteX99" fmla="*/ 2295504 w 4326152"/>
                <a:gd name="connsiteY99" fmla="*/ 4215732 h 4326984"/>
                <a:gd name="connsiteX100" fmla="*/ 2214623 w 4326152"/>
                <a:gd name="connsiteY100" fmla="*/ 4093711 h 4326984"/>
                <a:gd name="connsiteX101" fmla="*/ 2163077 w 4326152"/>
                <a:gd name="connsiteY101" fmla="*/ 4083304 h 4326984"/>
                <a:gd name="connsiteX102" fmla="*/ 2111530 w 4326152"/>
                <a:gd name="connsiteY102" fmla="*/ 4093711 h 4326984"/>
                <a:gd name="connsiteX103" fmla="*/ 2030649 w 4326152"/>
                <a:gd name="connsiteY103" fmla="*/ 4215732 h 4326984"/>
                <a:gd name="connsiteX104" fmla="*/ 2030649 w 4326152"/>
                <a:gd name="connsiteY104" fmla="*/ 4326984 h 4326984"/>
                <a:gd name="connsiteX105" fmla="*/ 1954919 w 4326152"/>
                <a:gd name="connsiteY105" fmla="*/ 4323399 h 4326984"/>
                <a:gd name="connsiteX106" fmla="*/ 1776540 w 4326152"/>
                <a:gd name="connsiteY106" fmla="*/ 4298926 h 4326984"/>
                <a:gd name="connsiteX107" fmla="*/ 1730721 w 4326152"/>
                <a:gd name="connsiteY107" fmla="*/ 4288723 h 4326984"/>
                <a:gd name="connsiteX108" fmla="*/ 1759832 w 4326152"/>
                <a:gd name="connsiteY108" fmla="*/ 4180078 h 4326984"/>
                <a:gd name="connsiteX109" fmla="*/ 1666192 w 4326152"/>
                <a:gd name="connsiteY109" fmla="*/ 4017887 h 4326984"/>
                <a:gd name="connsiteX110" fmla="*/ 1666193 w 4326152"/>
                <a:gd name="connsiteY110" fmla="*/ 4017887 h 4326984"/>
                <a:gd name="connsiteX111" fmla="*/ 1504002 w 4326152"/>
                <a:gd name="connsiteY111" fmla="*/ 4111528 h 4326984"/>
                <a:gd name="connsiteX112" fmla="*/ 1474816 w 4326152"/>
                <a:gd name="connsiteY112" fmla="*/ 4220455 h 4326984"/>
                <a:gd name="connsiteX113" fmla="*/ 1435137 w 4326152"/>
                <a:gd name="connsiteY113" fmla="*/ 4208128 h 4326984"/>
                <a:gd name="connsiteX114" fmla="*/ 1273332 w 4326152"/>
                <a:gd name="connsiteY114" fmla="*/ 4143025 h 4326984"/>
                <a:gd name="connsiteX115" fmla="*/ 1196114 w 4326152"/>
                <a:gd name="connsiteY115" fmla="*/ 4103174 h 4326984"/>
                <a:gd name="connsiteX116" fmla="*/ 1251642 w 4326152"/>
                <a:gd name="connsiteY116" fmla="*/ 4006996 h 4326984"/>
                <a:gd name="connsiteX117" fmla="*/ 1203170 w 4326152"/>
                <a:gd name="connsiteY117" fmla="*/ 3826096 h 4326984"/>
                <a:gd name="connsiteX118" fmla="*/ 1203171 w 4326152"/>
                <a:gd name="connsiteY118" fmla="*/ 3826097 h 4326984"/>
                <a:gd name="connsiteX119" fmla="*/ 1022271 w 4326152"/>
                <a:gd name="connsiteY119" fmla="*/ 3874569 h 4326984"/>
                <a:gd name="connsiteX120" fmla="*/ 966928 w 4326152"/>
                <a:gd name="connsiteY120" fmla="*/ 3970425 h 4326984"/>
                <a:gd name="connsiteX121" fmla="*/ 876487 w 4326152"/>
                <a:gd name="connsiteY121" fmla="*/ 3910825 h 4326984"/>
                <a:gd name="connsiteX122" fmla="*/ 742398 w 4326152"/>
                <a:gd name="connsiteY122" fmla="*/ 3803519 h 4326984"/>
                <a:gd name="connsiteX123" fmla="*/ 725853 w 4326152"/>
                <a:gd name="connsiteY123" fmla="*/ 3787994 h 4326984"/>
                <a:gd name="connsiteX124" fmla="*/ 805563 w 4326152"/>
                <a:gd name="connsiteY124" fmla="*/ 3708284 h 4326984"/>
                <a:gd name="connsiteX125" fmla="*/ 834654 w 4326152"/>
                <a:gd name="connsiteY125" fmla="*/ 3564810 h 4326984"/>
                <a:gd name="connsiteX126" fmla="*/ 805564 w 4326152"/>
                <a:gd name="connsiteY126" fmla="*/ 3521003 h 4326984"/>
                <a:gd name="connsiteX127" fmla="*/ 805564 w 4326152"/>
                <a:gd name="connsiteY127" fmla="*/ 3521003 h 4326984"/>
                <a:gd name="connsiteX128" fmla="*/ 805563 w 4326152"/>
                <a:gd name="connsiteY128" fmla="*/ 3521002 h 4326984"/>
                <a:gd name="connsiteX129" fmla="*/ 805564 w 4326152"/>
                <a:gd name="connsiteY129" fmla="*/ 3521003 h 4326984"/>
                <a:gd name="connsiteX130" fmla="*/ 761756 w 4326152"/>
                <a:gd name="connsiteY130" fmla="*/ 3491913 h 4326984"/>
                <a:gd name="connsiteX131" fmla="*/ 618283 w 4326152"/>
                <a:gd name="connsiteY131" fmla="*/ 3521003 h 4326984"/>
                <a:gd name="connsiteX132" fmla="*/ 539069 w 4326152"/>
                <a:gd name="connsiteY132" fmla="*/ 3600217 h 4326984"/>
                <a:gd name="connsiteX133" fmla="*/ 501776 w 4326152"/>
                <a:gd name="connsiteY133" fmla="*/ 3559259 h 4326984"/>
                <a:gd name="connsiteX134" fmla="*/ 396463 w 4326152"/>
                <a:gd name="connsiteY134" fmla="*/ 3423525 h 4326984"/>
                <a:gd name="connsiteX135" fmla="*/ 355151 w 4326152"/>
                <a:gd name="connsiteY135" fmla="*/ 3360211 h 4326984"/>
                <a:gd name="connsiteX136" fmla="*/ 451998 w 4326152"/>
                <a:gd name="connsiteY136" fmla="*/ 3304297 h 4326984"/>
                <a:gd name="connsiteX137" fmla="*/ 500470 w 4326152"/>
                <a:gd name="connsiteY137" fmla="*/ 3123397 h 4326984"/>
                <a:gd name="connsiteX138" fmla="*/ 500470 w 4326152"/>
                <a:gd name="connsiteY138" fmla="*/ 3123397 h 4326984"/>
                <a:gd name="connsiteX139" fmla="*/ 319570 w 4326152"/>
                <a:gd name="connsiteY139" fmla="*/ 3074925 h 4326984"/>
                <a:gd name="connsiteX140" fmla="*/ 221749 w 4326152"/>
                <a:gd name="connsiteY140" fmla="*/ 3131402 h 4326984"/>
                <a:gd name="connsiteX141" fmla="*/ 208706 w 4326152"/>
                <a:gd name="connsiteY141" fmla="*/ 3107136 h 4326984"/>
                <a:gd name="connsiteX142" fmla="*/ 135132 w 4326152"/>
                <a:gd name="connsiteY142" fmla="*/ 2936704 h 4326984"/>
                <a:gd name="connsiteX143" fmla="*/ 106824 w 4326152"/>
                <a:gd name="connsiteY143" fmla="*/ 2851561 h 4326984"/>
                <a:gd name="connsiteX144" fmla="*/ 215039 w 4326152"/>
                <a:gd name="connsiteY144" fmla="*/ 2822564 h 4326984"/>
                <a:gd name="connsiteX145" fmla="*/ 308680 w 4326152"/>
                <a:gd name="connsiteY145" fmla="*/ 2660374 h 4326984"/>
                <a:gd name="connsiteX146" fmla="*/ 308680 w 4326152"/>
                <a:gd name="connsiteY146" fmla="*/ 2660375 h 4326984"/>
                <a:gd name="connsiteX147" fmla="*/ 146490 w 4326152"/>
                <a:gd name="connsiteY147" fmla="*/ 2566734 h 4326984"/>
                <a:gd name="connsiteX148" fmla="*/ 37277 w 4326152"/>
                <a:gd name="connsiteY148" fmla="*/ 2595997 h 4326984"/>
                <a:gd name="connsiteX149" fmla="*/ 32296 w 4326152"/>
                <a:gd name="connsiteY149" fmla="*/ 2575063 h 4326984"/>
                <a:gd name="connsiteX150" fmla="*/ 4516 w 4326152"/>
                <a:gd name="connsiteY150" fmla="*/ 2385337 h 4326984"/>
                <a:gd name="connsiteX151" fmla="*/ 0 w 4326152"/>
                <a:gd name="connsiteY151" fmla="*/ 2295920 h 4326984"/>
                <a:gd name="connsiteX152" fmla="*/ 110836 w 4326152"/>
                <a:gd name="connsiteY152" fmla="*/ 2295920 h 4326984"/>
                <a:gd name="connsiteX153" fmla="*/ 243264 w 4326152"/>
                <a:gd name="connsiteY153" fmla="*/ 2163492 h 4326984"/>
                <a:gd name="connsiteX154" fmla="*/ 243265 w 4326152"/>
                <a:gd name="connsiteY154" fmla="*/ 2163492 h 4326984"/>
                <a:gd name="connsiteX155" fmla="*/ 110837 w 4326152"/>
                <a:gd name="connsiteY155" fmla="*/ 2031064 h 4326984"/>
                <a:gd name="connsiteX156" fmla="*/ 0 w 4326152"/>
                <a:gd name="connsiteY156" fmla="*/ 2031064 h 4326984"/>
                <a:gd name="connsiteX157" fmla="*/ 4516 w 4326152"/>
                <a:gd name="connsiteY157" fmla="*/ 1941645 h 4326984"/>
                <a:gd name="connsiteX158" fmla="*/ 32296 w 4326152"/>
                <a:gd name="connsiteY158" fmla="*/ 1751919 h 4326984"/>
                <a:gd name="connsiteX159" fmla="*/ 37277 w 4326152"/>
                <a:gd name="connsiteY159" fmla="*/ 1730986 h 4326984"/>
                <a:gd name="connsiteX160" fmla="*/ 146489 w 4326152"/>
                <a:gd name="connsiteY160" fmla="*/ 1760249 h 4326984"/>
                <a:gd name="connsiteX161" fmla="*/ 308680 w 4326152"/>
                <a:gd name="connsiteY161" fmla="*/ 1666608 h 4326984"/>
                <a:gd name="connsiteX162" fmla="*/ 308681 w 4326152"/>
                <a:gd name="connsiteY162" fmla="*/ 1666609 h 4326984"/>
                <a:gd name="connsiteX163" fmla="*/ 215040 w 4326152"/>
                <a:gd name="connsiteY163" fmla="*/ 1504418 h 4326984"/>
                <a:gd name="connsiteX164" fmla="*/ 106824 w 4326152"/>
                <a:gd name="connsiteY164" fmla="*/ 1475422 h 4326984"/>
                <a:gd name="connsiteX165" fmla="*/ 135132 w 4326152"/>
                <a:gd name="connsiteY165" fmla="*/ 1390279 h 4326984"/>
                <a:gd name="connsiteX166" fmla="*/ 208706 w 4326152"/>
                <a:gd name="connsiteY166" fmla="*/ 1219846 h 4326984"/>
                <a:gd name="connsiteX167" fmla="*/ 221749 w 4326152"/>
                <a:gd name="connsiteY167" fmla="*/ 1195581 h 4326984"/>
                <a:gd name="connsiteX168" fmla="*/ 319570 w 4326152"/>
                <a:gd name="connsiteY168" fmla="*/ 1252058 h 4326984"/>
                <a:gd name="connsiteX169" fmla="*/ 500470 w 4326152"/>
                <a:gd name="connsiteY169" fmla="*/ 1203586 h 4326984"/>
                <a:gd name="connsiteX170" fmla="*/ 500471 w 4326152"/>
                <a:gd name="connsiteY170" fmla="*/ 1203586 h 4326984"/>
                <a:gd name="connsiteX171" fmla="*/ 451999 w 4326152"/>
                <a:gd name="connsiteY171" fmla="*/ 1022686 h 4326984"/>
                <a:gd name="connsiteX172" fmla="*/ 355151 w 4326152"/>
                <a:gd name="connsiteY172" fmla="*/ 966771 h 4326984"/>
                <a:gd name="connsiteX173" fmla="*/ 396463 w 4326152"/>
                <a:gd name="connsiteY173" fmla="*/ 903458 h 4326984"/>
                <a:gd name="connsiteX174" fmla="*/ 501776 w 4326152"/>
                <a:gd name="connsiteY174" fmla="*/ 767725 h 4326984"/>
                <a:gd name="connsiteX175" fmla="*/ 539068 w 4326152"/>
                <a:gd name="connsiteY175" fmla="*/ 726767 h 4326984"/>
                <a:gd name="connsiteX176" fmla="*/ 618282 w 4326152"/>
                <a:gd name="connsiteY176" fmla="*/ 805980 h 4326984"/>
                <a:gd name="connsiteX177" fmla="*/ 805563 w 4326152"/>
                <a:gd name="connsiteY177" fmla="*/ 805980 h 4326984"/>
                <a:gd name="connsiteX178" fmla="*/ 805564 w 4326152"/>
                <a:gd name="connsiteY178" fmla="*/ 805981 h 4326984"/>
                <a:gd name="connsiteX179" fmla="*/ 805564 w 4326152"/>
                <a:gd name="connsiteY179" fmla="*/ 618700 h 4326984"/>
                <a:gd name="connsiteX180" fmla="*/ 725853 w 4326152"/>
                <a:gd name="connsiteY180" fmla="*/ 538989 h 4326984"/>
                <a:gd name="connsiteX181" fmla="*/ 742398 w 4326152"/>
                <a:gd name="connsiteY181" fmla="*/ 523465 h 4326984"/>
                <a:gd name="connsiteX182" fmla="*/ 876487 w 4326152"/>
                <a:gd name="connsiteY182" fmla="*/ 416159 h 4326984"/>
                <a:gd name="connsiteX183" fmla="*/ 966928 w 4326152"/>
                <a:gd name="connsiteY183" fmla="*/ 356559 h 4326984"/>
                <a:gd name="connsiteX184" fmla="*/ 1022270 w 4326152"/>
                <a:gd name="connsiteY184" fmla="*/ 452415 h 4326984"/>
                <a:gd name="connsiteX185" fmla="*/ 1203170 w 4326152"/>
                <a:gd name="connsiteY185" fmla="*/ 500888 h 4326984"/>
                <a:gd name="connsiteX186" fmla="*/ 1203171 w 4326152"/>
                <a:gd name="connsiteY186" fmla="*/ 500888 h 4326984"/>
                <a:gd name="connsiteX187" fmla="*/ 1251643 w 4326152"/>
                <a:gd name="connsiteY187" fmla="*/ 319988 h 4326984"/>
                <a:gd name="connsiteX188" fmla="*/ 1196114 w 4326152"/>
                <a:gd name="connsiteY188" fmla="*/ 223810 h 4326984"/>
                <a:gd name="connsiteX189" fmla="*/ 1273332 w 4326152"/>
                <a:gd name="connsiteY189" fmla="*/ 183959 h 4326984"/>
                <a:gd name="connsiteX190" fmla="*/ 1435137 w 4326152"/>
                <a:gd name="connsiteY190" fmla="*/ 118856 h 4326984"/>
                <a:gd name="connsiteX191" fmla="*/ 1474815 w 4326152"/>
                <a:gd name="connsiteY191" fmla="*/ 106529 h 4326984"/>
                <a:gd name="connsiteX192" fmla="*/ 1504001 w 4326152"/>
                <a:gd name="connsiteY192" fmla="*/ 215456 h 4326984"/>
                <a:gd name="connsiteX193" fmla="*/ 1666192 w 4326152"/>
                <a:gd name="connsiteY193" fmla="*/ 309096 h 4326984"/>
                <a:gd name="connsiteX194" fmla="*/ 1666192 w 4326152"/>
                <a:gd name="connsiteY194" fmla="*/ 309098 h 4326984"/>
                <a:gd name="connsiteX195" fmla="*/ 1759833 w 4326152"/>
                <a:gd name="connsiteY195" fmla="*/ 146907 h 4326984"/>
                <a:gd name="connsiteX196" fmla="*/ 1730721 w 4326152"/>
                <a:gd name="connsiteY196" fmla="*/ 38261 h 4326984"/>
                <a:gd name="connsiteX197" fmla="*/ 1776540 w 4326152"/>
                <a:gd name="connsiteY197" fmla="*/ 28059 h 4326984"/>
                <a:gd name="connsiteX198" fmla="*/ 1954919 w 4326152"/>
                <a:gd name="connsiteY198" fmla="*/ 3586 h 43269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</a:cxnLst>
              <a:rect l="l" t="t" r="r" b="b"/>
              <a:pathLst>
                <a:path w="4326152" h="4326984">
                  <a:moveTo>
                    <a:pt x="2030648" y="0"/>
                  </a:moveTo>
                  <a:lnTo>
                    <a:pt x="2030648" y="111254"/>
                  </a:lnTo>
                  <a:cubicBezTo>
                    <a:pt x="2030648" y="184392"/>
                    <a:pt x="2089938" y="243682"/>
                    <a:pt x="2163076" y="243682"/>
                  </a:cubicBezTo>
                  <a:lnTo>
                    <a:pt x="2163076" y="243683"/>
                  </a:lnTo>
                  <a:cubicBezTo>
                    <a:pt x="2236214" y="243683"/>
                    <a:pt x="2295504" y="184393"/>
                    <a:pt x="2295504" y="111255"/>
                  </a:cubicBezTo>
                  <a:lnTo>
                    <a:pt x="2295504" y="0"/>
                  </a:lnTo>
                  <a:lnTo>
                    <a:pt x="2371233" y="3586"/>
                  </a:lnTo>
                  <a:cubicBezTo>
                    <a:pt x="2431444" y="9316"/>
                    <a:pt x="2490937" y="17508"/>
                    <a:pt x="2549612" y="28059"/>
                  </a:cubicBezTo>
                  <a:lnTo>
                    <a:pt x="2595431" y="38261"/>
                  </a:lnTo>
                  <a:lnTo>
                    <a:pt x="2566319" y="146906"/>
                  </a:lnTo>
                  <a:cubicBezTo>
                    <a:pt x="2547390" y="217552"/>
                    <a:pt x="2589314" y="290167"/>
                    <a:pt x="2659960" y="309097"/>
                  </a:cubicBezTo>
                  <a:lnTo>
                    <a:pt x="2659960" y="309098"/>
                  </a:lnTo>
                  <a:cubicBezTo>
                    <a:pt x="2730606" y="328027"/>
                    <a:pt x="2803221" y="286103"/>
                    <a:pt x="2822150" y="215457"/>
                  </a:cubicBezTo>
                  <a:lnTo>
                    <a:pt x="2851337" y="106529"/>
                  </a:lnTo>
                  <a:lnTo>
                    <a:pt x="2891016" y="118856"/>
                  </a:lnTo>
                  <a:cubicBezTo>
                    <a:pt x="2946007" y="138435"/>
                    <a:pt x="2999976" y="160170"/>
                    <a:pt x="3052820" y="183959"/>
                  </a:cubicBezTo>
                  <a:lnTo>
                    <a:pt x="3130038" y="223810"/>
                  </a:lnTo>
                  <a:lnTo>
                    <a:pt x="3074510" y="319987"/>
                  </a:lnTo>
                  <a:cubicBezTo>
                    <a:pt x="3037941" y="383327"/>
                    <a:pt x="3059643" y="464318"/>
                    <a:pt x="3122982" y="500887"/>
                  </a:cubicBezTo>
                  <a:lnTo>
                    <a:pt x="3122982" y="500886"/>
                  </a:lnTo>
                  <a:cubicBezTo>
                    <a:pt x="3186322" y="537455"/>
                    <a:pt x="3267313" y="515753"/>
                    <a:pt x="3303882" y="452415"/>
                  </a:cubicBezTo>
                  <a:lnTo>
                    <a:pt x="3359224" y="356559"/>
                  </a:lnTo>
                  <a:lnTo>
                    <a:pt x="3449666" y="416159"/>
                  </a:lnTo>
                  <a:cubicBezTo>
                    <a:pt x="3495792" y="450178"/>
                    <a:pt x="3540522" y="485981"/>
                    <a:pt x="3583755" y="523465"/>
                  </a:cubicBezTo>
                  <a:lnTo>
                    <a:pt x="3600299" y="538988"/>
                  </a:lnTo>
                  <a:lnTo>
                    <a:pt x="3520588" y="618698"/>
                  </a:lnTo>
                  <a:cubicBezTo>
                    <a:pt x="3468872" y="670415"/>
                    <a:pt x="3468872" y="754263"/>
                    <a:pt x="3520588" y="805980"/>
                  </a:cubicBezTo>
                  <a:lnTo>
                    <a:pt x="3520589" y="805979"/>
                  </a:lnTo>
                  <a:cubicBezTo>
                    <a:pt x="3572305" y="857695"/>
                    <a:pt x="3656154" y="857695"/>
                    <a:pt x="3707871" y="805979"/>
                  </a:cubicBezTo>
                  <a:lnTo>
                    <a:pt x="3787084" y="726766"/>
                  </a:lnTo>
                  <a:lnTo>
                    <a:pt x="3824377" y="767725"/>
                  </a:lnTo>
                  <a:cubicBezTo>
                    <a:pt x="3861215" y="811526"/>
                    <a:pt x="3896353" y="856804"/>
                    <a:pt x="3929689" y="903458"/>
                  </a:cubicBezTo>
                  <a:lnTo>
                    <a:pt x="3971001" y="966771"/>
                  </a:lnTo>
                  <a:lnTo>
                    <a:pt x="3874154" y="1022685"/>
                  </a:lnTo>
                  <a:cubicBezTo>
                    <a:pt x="3810815" y="1059254"/>
                    <a:pt x="3789113" y="1140246"/>
                    <a:pt x="3825682" y="1203585"/>
                  </a:cubicBezTo>
                  <a:lnTo>
                    <a:pt x="3825683" y="1203585"/>
                  </a:lnTo>
                  <a:cubicBezTo>
                    <a:pt x="3862252" y="1266924"/>
                    <a:pt x="3943243" y="1288626"/>
                    <a:pt x="4006583" y="1252057"/>
                  </a:cubicBezTo>
                  <a:lnTo>
                    <a:pt x="4104403" y="1195580"/>
                  </a:lnTo>
                  <a:lnTo>
                    <a:pt x="4117447" y="1219846"/>
                  </a:lnTo>
                  <a:cubicBezTo>
                    <a:pt x="4144310" y="1275380"/>
                    <a:pt x="4168875" y="1332232"/>
                    <a:pt x="4191020" y="1390279"/>
                  </a:cubicBezTo>
                  <a:lnTo>
                    <a:pt x="4219328" y="1475421"/>
                  </a:lnTo>
                  <a:lnTo>
                    <a:pt x="4111112" y="1504417"/>
                  </a:lnTo>
                  <a:cubicBezTo>
                    <a:pt x="4040466" y="1523347"/>
                    <a:pt x="3998542" y="1595962"/>
                    <a:pt x="4017472" y="1666608"/>
                  </a:cubicBezTo>
                  <a:lnTo>
                    <a:pt x="4017472" y="1666607"/>
                  </a:lnTo>
                  <a:cubicBezTo>
                    <a:pt x="4036402" y="1737253"/>
                    <a:pt x="4109017" y="1779178"/>
                    <a:pt x="4179663" y="1760248"/>
                  </a:cubicBezTo>
                  <a:lnTo>
                    <a:pt x="4288875" y="1730985"/>
                  </a:lnTo>
                  <a:lnTo>
                    <a:pt x="4293856" y="1751919"/>
                  </a:lnTo>
                  <a:cubicBezTo>
                    <a:pt x="4305825" y="1814254"/>
                    <a:pt x="4315127" y="1877537"/>
                    <a:pt x="4321637" y="1941645"/>
                  </a:cubicBezTo>
                  <a:lnTo>
                    <a:pt x="4326152" y="2031064"/>
                  </a:lnTo>
                  <a:lnTo>
                    <a:pt x="4215316" y="2031064"/>
                  </a:lnTo>
                  <a:cubicBezTo>
                    <a:pt x="4160463" y="2031064"/>
                    <a:pt x="4113399" y="2064415"/>
                    <a:pt x="4093295" y="2111945"/>
                  </a:cubicBezTo>
                  <a:lnTo>
                    <a:pt x="4082888" y="2163492"/>
                  </a:lnTo>
                  <a:lnTo>
                    <a:pt x="4093295" y="2215038"/>
                  </a:lnTo>
                  <a:cubicBezTo>
                    <a:pt x="4113399" y="2262568"/>
                    <a:pt x="4160463" y="2295919"/>
                    <a:pt x="4215316" y="2295919"/>
                  </a:cubicBezTo>
                  <a:lnTo>
                    <a:pt x="4326152" y="2295919"/>
                  </a:lnTo>
                  <a:lnTo>
                    <a:pt x="4321637" y="2385337"/>
                  </a:lnTo>
                  <a:cubicBezTo>
                    <a:pt x="4315127" y="2449445"/>
                    <a:pt x="4305825" y="2512729"/>
                    <a:pt x="4293856" y="2575063"/>
                  </a:cubicBezTo>
                  <a:lnTo>
                    <a:pt x="4288875" y="2595998"/>
                  </a:lnTo>
                  <a:lnTo>
                    <a:pt x="4179663" y="2566735"/>
                  </a:lnTo>
                  <a:cubicBezTo>
                    <a:pt x="4109017" y="2547805"/>
                    <a:pt x="4036402" y="2589730"/>
                    <a:pt x="4017472" y="2660376"/>
                  </a:cubicBezTo>
                  <a:lnTo>
                    <a:pt x="4017472" y="2660375"/>
                  </a:lnTo>
                  <a:cubicBezTo>
                    <a:pt x="3998543" y="2731021"/>
                    <a:pt x="4040467" y="2803636"/>
                    <a:pt x="4111113" y="2822565"/>
                  </a:cubicBezTo>
                  <a:lnTo>
                    <a:pt x="4219329" y="2851562"/>
                  </a:lnTo>
                  <a:lnTo>
                    <a:pt x="4191021" y="2936704"/>
                  </a:lnTo>
                  <a:cubicBezTo>
                    <a:pt x="4168876" y="2994751"/>
                    <a:pt x="4144310" y="3051603"/>
                    <a:pt x="4117447" y="3107136"/>
                  </a:cubicBezTo>
                  <a:lnTo>
                    <a:pt x="4104403" y="3131403"/>
                  </a:lnTo>
                  <a:lnTo>
                    <a:pt x="4006582" y="3074926"/>
                  </a:lnTo>
                  <a:cubicBezTo>
                    <a:pt x="3943243" y="3038357"/>
                    <a:pt x="3862251" y="3060059"/>
                    <a:pt x="3825682" y="3123398"/>
                  </a:cubicBezTo>
                  <a:lnTo>
                    <a:pt x="3825683" y="3123398"/>
                  </a:lnTo>
                  <a:cubicBezTo>
                    <a:pt x="3789114" y="3186737"/>
                    <a:pt x="3810815" y="3267729"/>
                    <a:pt x="3874155" y="3304298"/>
                  </a:cubicBezTo>
                  <a:lnTo>
                    <a:pt x="3971001" y="3360212"/>
                  </a:lnTo>
                  <a:lnTo>
                    <a:pt x="3929689" y="3423525"/>
                  </a:lnTo>
                  <a:cubicBezTo>
                    <a:pt x="3896353" y="3470179"/>
                    <a:pt x="3861215" y="3515458"/>
                    <a:pt x="3824377" y="3559259"/>
                  </a:cubicBezTo>
                  <a:lnTo>
                    <a:pt x="3787083" y="3600218"/>
                  </a:lnTo>
                  <a:lnTo>
                    <a:pt x="3707870" y="3521004"/>
                  </a:lnTo>
                  <a:cubicBezTo>
                    <a:pt x="3669082" y="3482217"/>
                    <a:pt x="3612221" y="3472520"/>
                    <a:pt x="3564396" y="3491914"/>
                  </a:cubicBezTo>
                  <a:lnTo>
                    <a:pt x="3520589" y="3521004"/>
                  </a:lnTo>
                  <a:lnTo>
                    <a:pt x="3491499" y="3564811"/>
                  </a:lnTo>
                  <a:cubicBezTo>
                    <a:pt x="3472105" y="3612636"/>
                    <a:pt x="3481802" y="3669497"/>
                    <a:pt x="3520589" y="3708285"/>
                  </a:cubicBezTo>
                  <a:lnTo>
                    <a:pt x="3600299" y="3787995"/>
                  </a:lnTo>
                  <a:lnTo>
                    <a:pt x="3583755" y="3803519"/>
                  </a:lnTo>
                  <a:cubicBezTo>
                    <a:pt x="3540522" y="3841003"/>
                    <a:pt x="3495791" y="3876805"/>
                    <a:pt x="3449666" y="3910825"/>
                  </a:cubicBezTo>
                  <a:lnTo>
                    <a:pt x="3359224" y="3970425"/>
                  </a:lnTo>
                  <a:lnTo>
                    <a:pt x="3303882" y="3874570"/>
                  </a:lnTo>
                  <a:cubicBezTo>
                    <a:pt x="3267313" y="3811230"/>
                    <a:pt x="3186321" y="3789529"/>
                    <a:pt x="3122982" y="3826098"/>
                  </a:cubicBezTo>
                  <a:lnTo>
                    <a:pt x="3122982" y="3826097"/>
                  </a:lnTo>
                  <a:cubicBezTo>
                    <a:pt x="3059643" y="3862666"/>
                    <a:pt x="3037941" y="3943658"/>
                    <a:pt x="3074510" y="4006997"/>
                  </a:cubicBezTo>
                  <a:lnTo>
                    <a:pt x="3130038" y="4103174"/>
                  </a:lnTo>
                  <a:lnTo>
                    <a:pt x="3052820" y="4143025"/>
                  </a:lnTo>
                  <a:cubicBezTo>
                    <a:pt x="2999976" y="4166814"/>
                    <a:pt x="2946007" y="4188549"/>
                    <a:pt x="2891016" y="4208128"/>
                  </a:cubicBezTo>
                  <a:lnTo>
                    <a:pt x="2851337" y="4220455"/>
                  </a:lnTo>
                  <a:lnTo>
                    <a:pt x="2822150" y="4111528"/>
                  </a:lnTo>
                  <a:cubicBezTo>
                    <a:pt x="2803221" y="4040882"/>
                    <a:pt x="2730606" y="3998958"/>
                    <a:pt x="2659960" y="4017887"/>
                  </a:cubicBezTo>
                  <a:lnTo>
                    <a:pt x="2659961" y="4017887"/>
                  </a:lnTo>
                  <a:cubicBezTo>
                    <a:pt x="2589315" y="4036817"/>
                    <a:pt x="2547391" y="4109432"/>
                    <a:pt x="2566320" y="4180078"/>
                  </a:cubicBezTo>
                  <a:lnTo>
                    <a:pt x="2595431" y="4288723"/>
                  </a:lnTo>
                  <a:lnTo>
                    <a:pt x="2549612" y="4298926"/>
                  </a:lnTo>
                  <a:cubicBezTo>
                    <a:pt x="2490937" y="4309476"/>
                    <a:pt x="2431444" y="4317668"/>
                    <a:pt x="2371233" y="4323399"/>
                  </a:cubicBezTo>
                  <a:lnTo>
                    <a:pt x="2295504" y="4326984"/>
                  </a:lnTo>
                  <a:lnTo>
                    <a:pt x="2295504" y="4215732"/>
                  </a:lnTo>
                  <a:cubicBezTo>
                    <a:pt x="2295504" y="4160879"/>
                    <a:pt x="2262154" y="4113815"/>
                    <a:pt x="2214623" y="4093711"/>
                  </a:cubicBezTo>
                  <a:lnTo>
                    <a:pt x="2163077" y="4083304"/>
                  </a:lnTo>
                  <a:lnTo>
                    <a:pt x="2111530" y="4093711"/>
                  </a:lnTo>
                  <a:cubicBezTo>
                    <a:pt x="2064000" y="4113815"/>
                    <a:pt x="2030649" y="4160879"/>
                    <a:pt x="2030649" y="4215732"/>
                  </a:cubicBezTo>
                  <a:lnTo>
                    <a:pt x="2030649" y="4326984"/>
                  </a:lnTo>
                  <a:lnTo>
                    <a:pt x="1954919" y="4323399"/>
                  </a:lnTo>
                  <a:cubicBezTo>
                    <a:pt x="1894708" y="4317668"/>
                    <a:pt x="1835215" y="4309476"/>
                    <a:pt x="1776540" y="4298926"/>
                  </a:cubicBezTo>
                  <a:lnTo>
                    <a:pt x="1730721" y="4288723"/>
                  </a:lnTo>
                  <a:lnTo>
                    <a:pt x="1759832" y="4180078"/>
                  </a:lnTo>
                  <a:cubicBezTo>
                    <a:pt x="1778762" y="4109432"/>
                    <a:pt x="1736838" y="4036817"/>
                    <a:pt x="1666192" y="4017887"/>
                  </a:cubicBezTo>
                  <a:lnTo>
                    <a:pt x="1666193" y="4017887"/>
                  </a:lnTo>
                  <a:cubicBezTo>
                    <a:pt x="1595547" y="3998958"/>
                    <a:pt x="1522932" y="4040882"/>
                    <a:pt x="1504002" y="4111528"/>
                  </a:cubicBezTo>
                  <a:lnTo>
                    <a:pt x="1474816" y="4220455"/>
                  </a:lnTo>
                  <a:lnTo>
                    <a:pt x="1435137" y="4208128"/>
                  </a:lnTo>
                  <a:cubicBezTo>
                    <a:pt x="1380146" y="4188549"/>
                    <a:pt x="1326177" y="4166814"/>
                    <a:pt x="1273332" y="4143025"/>
                  </a:cubicBezTo>
                  <a:lnTo>
                    <a:pt x="1196114" y="4103174"/>
                  </a:lnTo>
                  <a:lnTo>
                    <a:pt x="1251642" y="4006996"/>
                  </a:lnTo>
                  <a:cubicBezTo>
                    <a:pt x="1288211" y="3943657"/>
                    <a:pt x="1266509" y="3862665"/>
                    <a:pt x="1203170" y="3826096"/>
                  </a:cubicBezTo>
                  <a:lnTo>
                    <a:pt x="1203171" y="3826097"/>
                  </a:lnTo>
                  <a:cubicBezTo>
                    <a:pt x="1139832" y="3789528"/>
                    <a:pt x="1058840" y="3811229"/>
                    <a:pt x="1022271" y="3874569"/>
                  </a:cubicBezTo>
                  <a:lnTo>
                    <a:pt x="966928" y="3970425"/>
                  </a:lnTo>
                  <a:lnTo>
                    <a:pt x="876487" y="3910825"/>
                  </a:lnTo>
                  <a:cubicBezTo>
                    <a:pt x="830362" y="3876805"/>
                    <a:pt x="785631" y="3841003"/>
                    <a:pt x="742398" y="3803519"/>
                  </a:cubicBezTo>
                  <a:lnTo>
                    <a:pt x="725853" y="3787994"/>
                  </a:lnTo>
                  <a:lnTo>
                    <a:pt x="805563" y="3708284"/>
                  </a:lnTo>
                  <a:cubicBezTo>
                    <a:pt x="844351" y="3669496"/>
                    <a:pt x="854048" y="3612635"/>
                    <a:pt x="834654" y="3564810"/>
                  </a:cubicBezTo>
                  <a:lnTo>
                    <a:pt x="805564" y="3521003"/>
                  </a:lnTo>
                  <a:lnTo>
                    <a:pt x="805564" y="3521003"/>
                  </a:lnTo>
                  <a:lnTo>
                    <a:pt x="805563" y="3521002"/>
                  </a:lnTo>
                  <a:lnTo>
                    <a:pt x="805564" y="3521003"/>
                  </a:lnTo>
                  <a:lnTo>
                    <a:pt x="761756" y="3491913"/>
                  </a:lnTo>
                  <a:cubicBezTo>
                    <a:pt x="713932" y="3472519"/>
                    <a:pt x="657070" y="3482216"/>
                    <a:pt x="618283" y="3521003"/>
                  </a:cubicBezTo>
                  <a:lnTo>
                    <a:pt x="539069" y="3600217"/>
                  </a:lnTo>
                  <a:lnTo>
                    <a:pt x="501776" y="3559259"/>
                  </a:lnTo>
                  <a:cubicBezTo>
                    <a:pt x="464937" y="3515458"/>
                    <a:pt x="429799" y="3470179"/>
                    <a:pt x="396463" y="3423525"/>
                  </a:cubicBezTo>
                  <a:lnTo>
                    <a:pt x="355151" y="3360211"/>
                  </a:lnTo>
                  <a:lnTo>
                    <a:pt x="451998" y="3304297"/>
                  </a:lnTo>
                  <a:cubicBezTo>
                    <a:pt x="515337" y="3267728"/>
                    <a:pt x="537039" y="3186736"/>
                    <a:pt x="500470" y="3123397"/>
                  </a:cubicBezTo>
                  <a:lnTo>
                    <a:pt x="500470" y="3123397"/>
                  </a:lnTo>
                  <a:cubicBezTo>
                    <a:pt x="463901" y="3060058"/>
                    <a:pt x="382910" y="3038356"/>
                    <a:pt x="319570" y="3074925"/>
                  </a:cubicBezTo>
                  <a:lnTo>
                    <a:pt x="221749" y="3131402"/>
                  </a:lnTo>
                  <a:lnTo>
                    <a:pt x="208706" y="3107136"/>
                  </a:lnTo>
                  <a:cubicBezTo>
                    <a:pt x="181843" y="3051603"/>
                    <a:pt x="157277" y="2994751"/>
                    <a:pt x="135132" y="2936704"/>
                  </a:cubicBezTo>
                  <a:lnTo>
                    <a:pt x="106824" y="2851561"/>
                  </a:lnTo>
                  <a:lnTo>
                    <a:pt x="215039" y="2822564"/>
                  </a:lnTo>
                  <a:cubicBezTo>
                    <a:pt x="285685" y="2803635"/>
                    <a:pt x="327610" y="2731020"/>
                    <a:pt x="308680" y="2660374"/>
                  </a:cubicBezTo>
                  <a:lnTo>
                    <a:pt x="308680" y="2660375"/>
                  </a:lnTo>
                  <a:cubicBezTo>
                    <a:pt x="289751" y="2589729"/>
                    <a:pt x="217136" y="2547804"/>
                    <a:pt x="146490" y="2566734"/>
                  </a:cubicBezTo>
                  <a:lnTo>
                    <a:pt x="37277" y="2595997"/>
                  </a:lnTo>
                  <a:lnTo>
                    <a:pt x="32296" y="2575063"/>
                  </a:lnTo>
                  <a:cubicBezTo>
                    <a:pt x="20328" y="2512729"/>
                    <a:pt x="11026" y="2449445"/>
                    <a:pt x="4516" y="2385337"/>
                  </a:cubicBezTo>
                  <a:lnTo>
                    <a:pt x="0" y="2295920"/>
                  </a:lnTo>
                  <a:lnTo>
                    <a:pt x="110836" y="2295920"/>
                  </a:lnTo>
                  <a:cubicBezTo>
                    <a:pt x="183974" y="2295920"/>
                    <a:pt x="243264" y="2236630"/>
                    <a:pt x="243264" y="2163492"/>
                  </a:cubicBezTo>
                  <a:lnTo>
                    <a:pt x="243265" y="2163492"/>
                  </a:lnTo>
                  <a:cubicBezTo>
                    <a:pt x="243265" y="2090354"/>
                    <a:pt x="183975" y="2031064"/>
                    <a:pt x="110837" y="2031064"/>
                  </a:cubicBezTo>
                  <a:lnTo>
                    <a:pt x="0" y="2031064"/>
                  </a:lnTo>
                  <a:lnTo>
                    <a:pt x="4516" y="1941645"/>
                  </a:lnTo>
                  <a:cubicBezTo>
                    <a:pt x="11026" y="1877537"/>
                    <a:pt x="20327" y="1814254"/>
                    <a:pt x="32296" y="1751919"/>
                  </a:cubicBezTo>
                  <a:lnTo>
                    <a:pt x="37277" y="1730986"/>
                  </a:lnTo>
                  <a:lnTo>
                    <a:pt x="146489" y="1760249"/>
                  </a:lnTo>
                  <a:cubicBezTo>
                    <a:pt x="217135" y="1779179"/>
                    <a:pt x="289751" y="1737254"/>
                    <a:pt x="308680" y="1666608"/>
                  </a:cubicBezTo>
                  <a:lnTo>
                    <a:pt x="308681" y="1666609"/>
                  </a:lnTo>
                  <a:cubicBezTo>
                    <a:pt x="327610" y="1595963"/>
                    <a:pt x="285686" y="1523348"/>
                    <a:pt x="215040" y="1504418"/>
                  </a:cubicBezTo>
                  <a:lnTo>
                    <a:pt x="106824" y="1475422"/>
                  </a:lnTo>
                  <a:lnTo>
                    <a:pt x="135132" y="1390279"/>
                  </a:lnTo>
                  <a:cubicBezTo>
                    <a:pt x="157277" y="1332232"/>
                    <a:pt x="181843" y="1275379"/>
                    <a:pt x="208706" y="1219846"/>
                  </a:cubicBezTo>
                  <a:lnTo>
                    <a:pt x="221749" y="1195581"/>
                  </a:lnTo>
                  <a:lnTo>
                    <a:pt x="319570" y="1252058"/>
                  </a:lnTo>
                  <a:cubicBezTo>
                    <a:pt x="382909" y="1288627"/>
                    <a:pt x="463901" y="1266925"/>
                    <a:pt x="500470" y="1203586"/>
                  </a:cubicBezTo>
                  <a:lnTo>
                    <a:pt x="500471" y="1203586"/>
                  </a:lnTo>
                  <a:cubicBezTo>
                    <a:pt x="537040" y="1140247"/>
                    <a:pt x="515338" y="1059255"/>
                    <a:pt x="451999" y="1022686"/>
                  </a:cubicBezTo>
                  <a:lnTo>
                    <a:pt x="355151" y="966771"/>
                  </a:lnTo>
                  <a:lnTo>
                    <a:pt x="396463" y="903458"/>
                  </a:lnTo>
                  <a:cubicBezTo>
                    <a:pt x="429799" y="856804"/>
                    <a:pt x="464937" y="811526"/>
                    <a:pt x="501776" y="767725"/>
                  </a:cubicBezTo>
                  <a:lnTo>
                    <a:pt x="539068" y="726767"/>
                  </a:lnTo>
                  <a:lnTo>
                    <a:pt x="618282" y="805980"/>
                  </a:lnTo>
                  <a:cubicBezTo>
                    <a:pt x="669998" y="857696"/>
                    <a:pt x="753847" y="857696"/>
                    <a:pt x="805563" y="805980"/>
                  </a:cubicBezTo>
                  <a:lnTo>
                    <a:pt x="805564" y="805981"/>
                  </a:lnTo>
                  <a:cubicBezTo>
                    <a:pt x="857281" y="754265"/>
                    <a:pt x="857281" y="670416"/>
                    <a:pt x="805564" y="618700"/>
                  </a:cubicBezTo>
                  <a:lnTo>
                    <a:pt x="725853" y="538989"/>
                  </a:lnTo>
                  <a:lnTo>
                    <a:pt x="742398" y="523465"/>
                  </a:lnTo>
                  <a:cubicBezTo>
                    <a:pt x="785631" y="485981"/>
                    <a:pt x="830362" y="450178"/>
                    <a:pt x="876487" y="416159"/>
                  </a:cubicBezTo>
                  <a:lnTo>
                    <a:pt x="966928" y="356559"/>
                  </a:lnTo>
                  <a:lnTo>
                    <a:pt x="1022270" y="452415"/>
                  </a:lnTo>
                  <a:cubicBezTo>
                    <a:pt x="1058839" y="515755"/>
                    <a:pt x="1139831" y="537457"/>
                    <a:pt x="1203170" y="500888"/>
                  </a:cubicBezTo>
                  <a:lnTo>
                    <a:pt x="1203171" y="500888"/>
                  </a:lnTo>
                  <a:cubicBezTo>
                    <a:pt x="1266510" y="464320"/>
                    <a:pt x="1288212" y="383328"/>
                    <a:pt x="1251643" y="319988"/>
                  </a:cubicBezTo>
                  <a:lnTo>
                    <a:pt x="1196114" y="223810"/>
                  </a:lnTo>
                  <a:lnTo>
                    <a:pt x="1273332" y="183959"/>
                  </a:lnTo>
                  <a:cubicBezTo>
                    <a:pt x="1326177" y="160170"/>
                    <a:pt x="1380146" y="138435"/>
                    <a:pt x="1435137" y="118856"/>
                  </a:cubicBezTo>
                  <a:lnTo>
                    <a:pt x="1474815" y="106529"/>
                  </a:lnTo>
                  <a:lnTo>
                    <a:pt x="1504001" y="215456"/>
                  </a:lnTo>
                  <a:cubicBezTo>
                    <a:pt x="1522931" y="286102"/>
                    <a:pt x="1595546" y="328026"/>
                    <a:pt x="1666192" y="309096"/>
                  </a:cubicBezTo>
                  <a:lnTo>
                    <a:pt x="1666192" y="309098"/>
                  </a:lnTo>
                  <a:cubicBezTo>
                    <a:pt x="1736838" y="290168"/>
                    <a:pt x="1778762" y="217553"/>
                    <a:pt x="1759833" y="146907"/>
                  </a:cubicBezTo>
                  <a:lnTo>
                    <a:pt x="1730721" y="38261"/>
                  </a:lnTo>
                  <a:lnTo>
                    <a:pt x="1776540" y="28059"/>
                  </a:lnTo>
                  <a:cubicBezTo>
                    <a:pt x="1835215" y="17508"/>
                    <a:pt x="1894708" y="9316"/>
                    <a:pt x="1954919" y="3586"/>
                  </a:cubicBezTo>
                  <a:close/>
                </a:path>
              </a:pathLst>
            </a:custGeom>
            <a:ln>
              <a:noFill/>
            </a:ln>
            <a:effectLst>
              <a:outerShdw blurRad="457200" dist="762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9" name="任意多边形 88"/>
            <p:cNvSpPr/>
            <p:nvPr/>
          </p:nvSpPr>
          <p:spPr>
            <a:xfrm>
              <a:off x="4171460" y="1669843"/>
              <a:ext cx="1851700" cy="1852410"/>
            </a:xfrm>
            <a:custGeom>
              <a:avLst/>
              <a:gdLst>
                <a:gd name="connsiteX0" fmla="*/ 1675960 w 1784914"/>
                <a:gd name="connsiteY0" fmla="*/ 0 h 1785599"/>
                <a:gd name="connsiteX1" fmla="*/ 1675960 w 1784914"/>
                <a:gd name="connsiteY1" fmla="*/ 91822 h 1785599"/>
                <a:gd name="connsiteX2" fmla="*/ 1742714 w 1784914"/>
                <a:gd name="connsiteY2" fmla="*/ 192530 h 1785599"/>
                <a:gd name="connsiteX3" fmla="*/ 1784914 w 1784914"/>
                <a:gd name="connsiteY3" fmla="*/ 201050 h 1785599"/>
                <a:gd name="connsiteX4" fmla="*/ 1784914 w 1784914"/>
                <a:gd name="connsiteY4" fmla="*/ 1785599 h 1785599"/>
                <a:gd name="connsiteX5" fmla="*/ 200774 w 1784914"/>
                <a:gd name="connsiteY5" fmla="*/ 1785599 h 1785599"/>
                <a:gd name="connsiteX6" fmla="*/ 192186 w 1784914"/>
                <a:gd name="connsiteY6" fmla="*/ 1743057 h 1785599"/>
                <a:gd name="connsiteX7" fmla="*/ 91477 w 1784914"/>
                <a:gd name="connsiteY7" fmla="*/ 1676303 h 1785599"/>
                <a:gd name="connsiteX8" fmla="*/ 0 w 1784914"/>
                <a:gd name="connsiteY8" fmla="*/ 1676303 h 1785599"/>
                <a:gd name="connsiteX9" fmla="*/ 3727 w 1784914"/>
                <a:gd name="connsiteY9" fmla="*/ 1602503 h 1785599"/>
                <a:gd name="connsiteX10" fmla="*/ 26655 w 1784914"/>
                <a:gd name="connsiteY10" fmla="*/ 1445916 h 1785599"/>
                <a:gd name="connsiteX11" fmla="*/ 30766 w 1784914"/>
                <a:gd name="connsiteY11" fmla="*/ 1428639 h 1785599"/>
                <a:gd name="connsiteX12" fmla="*/ 120902 w 1784914"/>
                <a:gd name="connsiteY12" fmla="*/ 1452791 h 1785599"/>
                <a:gd name="connsiteX13" fmla="*/ 254764 w 1784914"/>
                <a:gd name="connsiteY13" fmla="*/ 1375506 h 1785599"/>
                <a:gd name="connsiteX14" fmla="*/ 254765 w 1784914"/>
                <a:gd name="connsiteY14" fmla="*/ 1375507 h 1785599"/>
                <a:gd name="connsiteX15" fmla="*/ 177480 w 1784914"/>
                <a:gd name="connsiteY15" fmla="*/ 1241645 h 1785599"/>
                <a:gd name="connsiteX16" fmla="*/ 88165 w 1784914"/>
                <a:gd name="connsiteY16" fmla="*/ 1217714 h 1785599"/>
                <a:gd name="connsiteX17" fmla="*/ 111529 w 1784914"/>
                <a:gd name="connsiteY17" fmla="*/ 1147442 h 1785599"/>
                <a:gd name="connsiteX18" fmla="*/ 172252 w 1784914"/>
                <a:gd name="connsiteY18" fmla="*/ 1006779 h 1785599"/>
                <a:gd name="connsiteX19" fmla="*/ 183017 w 1784914"/>
                <a:gd name="connsiteY19" fmla="*/ 986752 h 1785599"/>
                <a:gd name="connsiteX20" fmla="*/ 263752 w 1784914"/>
                <a:gd name="connsiteY20" fmla="*/ 1033364 h 1785599"/>
                <a:gd name="connsiteX21" fmla="*/ 413054 w 1784914"/>
                <a:gd name="connsiteY21" fmla="*/ 993359 h 1785599"/>
                <a:gd name="connsiteX22" fmla="*/ 413055 w 1784914"/>
                <a:gd name="connsiteY22" fmla="*/ 993359 h 1785599"/>
                <a:gd name="connsiteX23" fmla="*/ 373050 w 1784914"/>
                <a:gd name="connsiteY23" fmla="*/ 844056 h 1785599"/>
                <a:gd name="connsiteX24" fmla="*/ 293118 w 1784914"/>
                <a:gd name="connsiteY24" fmla="*/ 797908 h 1785599"/>
                <a:gd name="connsiteX25" fmla="*/ 327214 w 1784914"/>
                <a:gd name="connsiteY25" fmla="*/ 745653 h 1785599"/>
                <a:gd name="connsiteX26" fmla="*/ 414132 w 1784914"/>
                <a:gd name="connsiteY26" fmla="*/ 633628 h 1785599"/>
                <a:gd name="connsiteX27" fmla="*/ 444911 w 1784914"/>
                <a:gd name="connsiteY27" fmla="*/ 599824 h 1785599"/>
                <a:gd name="connsiteX28" fmla="*/ 510288 w 1784914"/>
                <a:gd name="connsiteY28" fmla="*/ 665202 h 1785599"/>
                <a:gd name="connsiteX29" fmla="*/ 664857 w 1784914"/>
                <a:gd name="connsiteY29" fmla="*/ 665202 h 1785599"/>
                <a:gd name="connsiteX30" fmla="*/ 664858 w 1784914"/>
                <a:gd name="connsiteY30" fmla="*/ 665202 h 1785599"/>
                <a:gd name="connsiteX31" fmla="*/ 664858 w 1784914"/>
                <a:gd name="connsiteY31" fmla="*/ 510633 h 1785599"/>
                <a:gd name="connsiteX32" fmla="*/ 599070 w 1784914"/>
                <a:gd name="connsiteY32" fmla="*/ 444845 h 1785599"/>
                <a:gd name="connsiteX33" fmla="*/ 612725 w 1784914"/>
                <a:gd name="connsiteY33" fmla="*/ 432033 h 1785599"/>
                <a:gd name="connsiteX34" fmla="*/ 723393 w 1784914"/>
                <a:gd name="connsiteY34" fmla="*/ 343470 h 1785599"/>
                <a:gd name="connsiteX35" fmla="*/ 798037 w 1784914"/>
                <a:gd name="connsiteY35" fmla="*/ 294280 h 1785599"/>
                <a:gd name="connsiteX36" fmla="*/ 843713 w 1784914"/>
                <a:gd name="connsiteY36" fmla="*/ 373393 h 1785599"/>
                <a:gd name="connsiteX37" fmla="*/ 993016 w 1784914"/>
                <a:gd name="connsiteY37" fmla="*/ 413399 h 1785599"/>
                <a:gd name="connsiteX38" fmla="*/ 1033022 w 1784914"/>
                <a:gd name="connsiteY38" fmla="*/ 264097 h 1785599"/>
                <a:gd name="connsiteX39" fmla="*/ 987192 w 1784914"/>
                <a:gd name="connsiteY39" fmla="*/ 184718 h 1785599"/>
                <a:gd name="connsiteX40" fmla="*/ 1050922 w 1784914"/>
                <a:gd name="connsiteY40" fmla="*/ 151827 h 1785599"/>
                <a:gd name="connsiteX41" fmla="*/ 1184466 w 1784914"/>
                <a:gd name="connsiteY41" fmla="*/ 98096 h 1785599"/>
                <a:gd name="connsiteX42" fmla="*/ 1217213 w 1784914"/>
                <a:gd name="connsiteY42" fmla="*/ 87922 h 1785599"/>
                <a:gd name="connsiteX43" fmla="*/ 1241301 w 1784914"/>
                <a:gd name="connsiteY43" fmla="*/ 177823 h 1785599"/>
                <a:gd name="connsiteX44" fmla="*/ 1375163 w 1784914"/>
                <a:gd name="connsiteY44" fmla="*/ 255107 h 1785599"/>
                <a:gd name="connsiteX45" fmla="*/ 1375163 w 1784914"/>
                <a:gd name="connsiteY45" fmla="*/ 255109 h 1785599"/>
                <a:gd name="connsiteX46" fmla="*/ 1452447 w 1784914"/>
                <a:gd name="connsiteY46" fmla="*/ 121247 h 1785599"/>
                <a:gd name="connsiteX47" fmla="*/ 1428421 w 1784914"/>
                <a:gd name="connsiteY47" fmla="*/ 31578 h 1785599"/>
                <a:gd name="connsiteX48" fmla="*/ 1466236 w 1784914"/>
                <a:gd name="connsiteY48" fmla="*/ 23158 h 1785599"/>
                <a:gd name="connsiteX49" fmla="*/ 1613458 w 1784914"/>
                <a:gd name="connsiteY49" fmla="*/ 2960 h 17855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1784914" h="1785599">
                  <a:moveTo>
                    <a:pt x="1675960" y="0"/>
                  </a:moveTo>
                  <a:lnTo>
                    <a:pt x="1675960" y="91822"/>
                  </a:lnTo>
                  <a:cubicBezTo>
                    <a:pt x="1675960" y="137094"/>
                    <a:pt x="1703485" y="175937"/>
                    <a:pt x="1742714" y="192530"/>
                  </a:cubicBezTo>
                  <a:lnTo>
                    <a:pt x="1784914" y="201050"/>
                  </a:lnTo>
                  <a:lnTo>
                    <a:pt x="1784914" y="1785599"/>
                  </a:lnTo>
                  <a:lnTo>
                    <a:pt x="200774" y="1785599"/>
                  </a:lnTo>
                  <a:lnTo>
                    <a:pt x="192186" y="1743057"/>
                  </a:lnTo>
                  <a:cubicBezTo>
                    <a:pt x="175593" y="1703829"/>
                    <a:pt x="136750" y="1676303"/>
                    <a:pt x="91477" y="1676303"/>
                  </a:cubicBezTo>
                  <a:lnTo>
                    <a:pt x="0" y="1676303"/>
                  </a:lnTo>
                  <a:lnTo>
                    <a:pt x="3727" y="1602503"/>
                  </a:lnTo>
                  <a:cubicBezTo>
                    <a:pt x="9100" y="1549592"/>
                    <a:pt x="16777" y="1497363"/>
                    <a:pt x="26655" y="1445916"/>
                  </a:cubicBezTo>
                  <a:lnTo>
                    <a:pt x="30766" y="1428639"/>
                  </a:lnTo>
                  <a:lnTo>
                    <a:pt x="120902" y="1452791"/>
                  </a:lnTo>
                  <a:cubicBezTo>
                    <a:pt x="179209" y="1468414"/>
                    <a:pt x="239141" y="1433812"/>
                    <a:pt x="254764" y="1375506"/>
                  </a:cubicBezTo>
                  <a:lnTo>
                    <a:pt x="254765" y="1375507"/>
                  </a:lnTo>
                  <a:cubicBezTo>
                    <a:pt x="270387" y="1317200"/>
                    <a:pt x="235786" y="1257269"/>
                    <a:pt x="177480" y="1241645"/>
                  </a:cubicBezTo>
                  <a:lnTo>
                    <a:pt x="88165" y="1217714"/>
                  </a:lnTo>
                  <a:lnTo>
                    <a:pt x="111529" y="1147442"/>
                  </a:lnTo>
                  <a:cubicBezTo>
                    <a:pt x="129806" y="1099534"/>
                    <a:pt x="150081" y="1052612"/>
                    <a:pt x="172252" y="1006779"/>
                  </a:cubicBezTo>
                  <a:lnTo>
                    <a:pt x="183017" y="986752"/>
                  </a:lnTo>
                  <a:lnTo>
                    <a:pt x="263752" y="1033364"/>
                  </a:lnTo>
                  <a:cubicBezTo>
                    <a:pt x="316027" y="1063546"/>
                    <a:pt x="382873" y="1045634"/>
                    <a:pt x="413054" y="993359"/>
                  </a:cubicBezTo>
                  <a:lnTo>
                    <a:pt x="413055" y="993359"/>
                  </a:lnTo>
                  <a:cubicBezTo>
                    <a:pt x="443237" y="941083"/>
                    <a:pt x="425325" y="874238"/>
                    <a:pt x="373050" y="844056"/>
                  </a:cubicBezTo>
                  <a:lnTo>
                    <a:pt x="293118" y="797908"/>
                  </a:lnTo>
                  <a:lnTo>
                    <a:pt x="327214" y="745653"/>
                  </a:lnTo>
                  <a:cubicBezTo>
                    <a:pt x="354727" y="707148"/>
                    <a:pt x="383728" y="669779"/>
                    <a:pt x="414132" y="633628"/>
                  </a:cubicBezTo>
                  <a:lnTo>
                    <a:pt x="444911" y="599824"/>
                  </a:lnTo>
                  <a:lnTo>
                    <a:pt x="510288" y="665202"/>
                  </a:lnTo>
                  <a:cubicBezTo>
                    <a:pt x="552971" y="707884"/>
                    <a:pt x="622175" y="707884"/>
                    <a:pt x="664857" y="665202"/>
                  </a:cubicBezTo>
                  <a:lnTo>
                    <a:pt x="664858" y="665202"/>
                  </a:lnTo>
                  <a:cubicBezTo>
                    <a:pt x="707542" y="622519"/>
                    <a:pt x="707542" y="553316"/>
                    <a:pt x="664858" y="510633"/>
                  </a:cubicBezTo>
                  <a:lnTo>
                    <a:pt x="599070" y="444845"/>
                  </a:lnTo>
                  <a:lnTo>
                    <a:pt x="612725" y="432033"/>
                  </a:lnTo>
                  <a:cubicBezTo>
                    <a:pt x="648407" y="401096"/>
                    <a:pt x="685325" y="371547"/>
                    <a:pt x="723393" y="343470"/>
                  </a:cubicBezTo>
                  <a:lnTo>
                    <a:pt x="798037" y="294280"/>
                  </a:lnTo>
                  <a:lnTo>
                    <a:pt x="843713" y="373393"/>
                  </a:lnTo>
                  <a:cubicBezTo>
                    <a:pt x="873894" y="425669"/>
                    <a:pt x="940740" y="443581"/>
                    <a:pt x="993016" y="413399"/>
                  </a:cubicBezTo>
                  <a:cubicBezTo>
                    <a:pt x="1045292" y="383218"/>
                    <a:pt x="1063203" y="316373"/>
                    <a:pt x="1033022" y="264097"/>
                  </a:cubicBezTo>
                  <a:lnTo>
                    <a:pt x="987192" y="184718"/>
                  </a:lnTo>
                  <a:lnTo>
                    <a:pt x="1050922" y="151827"/>
                  </a:lnTo>
                  <a:cubicBezTo>
                    <a:pt x="1094537" y="132194"/>
                    <a:pt x="1139080" y="114255"/>
                    <a:pt x="1184466" y="98096"/>
                  </a:cubicBezTo>
                  <a:lnTo>
                    <a:pt x="1217213" y="87922"/>
                  </a:lnTo>
                  <a:lnTo>
                    <a:pt x="1241301" y="177823"/>
                  </a:lnTo>
                  <a:cubicBezTo>
                    <a:pt x="1256925" y="236129"/>
                    <a:pt x="1316856" y="270731"/>
                    <a:pt x="1375163" y="255107"/>
                  </a:cubicBezTo>
                  <a:lnTo>
                    <a:pt x="1375163" y="255109"/>
                  </a:lnTo>
                  <a:cubicBezTo>
                    <a:pt x="1433469" y="239485"/>
                    <a:pt x="1468070" y="179554"/>
                    <a:pt x="1452447" y="121247"/>
                  </a:cubicBezTo>
                  <a:lnTo>
                    <a:pt x="1428421" y="31578"/>
                  </a:lnTo>
                  <a:lnTo>
                    <a:pt x="1466236" y="23158"/>
                  </a:lnTo>
                  <a:cubicBezTo>
                    <a:pt x="1514663" y="14450"/>
                    <a:pt x="1563764" y="7689"/>
                    <a:pt x="1613458" y="2960"/>
                  </a:cubicBezTo>
                  <a:close/>
                </a:path>
              </a:pathLst>
            </a:custGeom>
            <a:solidFill>
              <a:srgbClr val="FFB850"/>
            </a:solidFill>
            <a:ln>
              <a:noFill/>
            </a:ln>
            <a:effectLst>
              <a:innerShdw blurRad="12700" dist="12700" dir="13500000">
                <a:prstClr val="black">
                  <a:alpha val="3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90" name="任意多边形 89"/>
            <p:cNvSpPr/>
            <p:nvPr/>
          </p:nvSpPr>
          <p:spPr>
            <a:xfrm flipH="1">
              <a:off x="6023160" y="1669843"/>
              <a:ext cx="1851700" cy="1852410"/>
            </a:xfrm>
            <a:custGeom>
              <a:avLst/>
              <a:gdLst>
                <a:gd name="connsiteX0" fmla="*/ 1675960 w 1784914"/>
                <a:gd name="connsiteY0" fmla="*/ 0 h 1785599"/>
                <a:gd name="connsiteX1" fmla="*/ 1675960 w 1784914"/>
                <a:gd name="connsiteY1" fmla="*/ 91822 h 1785599"/>
                <a:gd name="connsiteX2" fmla="*/ 1742714 w 1784914"/>
                <a:gd name="connsiteY2" fmla="*/ 192530 h 1785599"/>
                <a:gd name="connsiteX3" fmla="*/ 1784914 w 1784914"/>
                <a:gd name="connsiteY3" fmla="*/ 201050 h 1785599"/>
                <a:gd name="connsiteX4" fmla="*/ 1784914 w 1784914"/>
                <a:gd name="connsiteY4" fmla="*/ 1785599 h 1785599"/>
                <a:gd name="connsiteX5" fmla="*/ 200774 w 1784914"/>
                <a:gd name="connsiteY5" fmla="*/ 1785599 h 1785599"/>
                <a:gd name="connsiteX6" fmla="*/ 192186 w 1784914"/>
                <a:gd name="connsiteY6" fmla="*/ 1743057 h 1785599"/>
                <a:gd name="connsiteX7" fmla="*/ 91477 w 1784914"/>
                <a:gd name="connsiteY7" fmla="*/ 1676303 h 1785599"/>
                <a:gd name="connsiteX8" fmla="*/ 0 w 1784914"/>
                <a:gd name="connsiteY8" fmla="*/ 1676303 h 1785599"/>
                <a:gd name="connsiteX9" fmla="*/ 3727 w 1784914"/>
                <a:gd name="connsiteY9" fmla="*/ 1602503 h 1785599"/>
                <a:gd name="connsiteX10" fmla="*/ 26655 w 1784914"/>
                <a:gd name="connsiteY10" fmla="*/ 1445916 h 1785599"/>
                <a:gd name="connsiteX11" fmla="*/ 30766 w 1784914"/>
                <a:gd name="connsiteY11" fmla="*/ 1428639 h 1785599"/>
                <a:gd name="connsiteX12" fmla="*/ 120902 w 1784914"/>
                <a:gd name="connsiteY12" fmla="*/ 1452791 h 1785599"/>
                <a:gd name="connsiteX13" fmla="*/ 254764 w 1784914"/>
                <a:gd name="connsiteY13" fmla="*/ 1375506 h 1785599"/>
                <a:gd name="connsiteX14" fmla="*/ 254765 w 1784914"/>
                <a:gd name="connsiteY14" fmla="*/ 1375507 h 1785599"/>
                <a:gd name="connsiteX15" fmla="*/ 177480 w 1784914"/>
                <a:gd name="connsiteY15" fmla="*/ 1241645 h 1785599"/>
                <a:gd name="connsiteX16" fmla="*/ 88165 w 1784914"/>
                <a:gd name="connsiteY16" fmla="*/ 1217714 h 1785599"/>
                <a:gd name="connsiteX17" fmla="*/ 111529 w 1784914"/>
                <a:gd name="connsiteY17" fmla="*/ 1147442 h 1785599"/>
                <a:gd name="connsiteX18" fmla="*/ 172252 w 1784914"/>
                <a:gd name="connsiteY18" fmla="*/ 1006779 h 1785599"/>
                <a:gd name="connsiteX19" fmla="*/ 183017 w 1784914"/>
                <a:gd name="connsiteY19" fmla="*/ 986752 h 1785599"/>
                <a:gd name="connsiteX20" fmla="*/ 263752 w 1784914"/>
                <a:gd name="connsiteY20" fmla="*/ 1033364 h 1785599"/>
                <a:gd name="connsiteX21" fmla="*/ 413054 w 1784914"/>
                <a:gd name="connsiteY21" fmla="*/ 993359 h 1785599"/>
                <a:gd name="connsiteX22" fmla="*/ 413055 w 1784914"/>
                <a:gd name="connsiteY22" fmla="*/ 993359 h 1785599"/>
                <a:gd name="connsiteX23" fmla="*/ 373050 w 1784914"/>
                <a:gd name="connsiteY23" fmla="*/ 844056 h 1785599"/>
                <a:gd name="connsiteX24" fmla="*/ 293118 w 1784914"/>
                <a:gd name="connsiteY24" fmla="*/ 797908 h 1785599"/>
                <a:gd name="connsiteX25" fmla="*/ 327214 w 1784914"/>
                <a:gd name="connsiteY25" fmla="*/ 745653 h 1785599"/>
                <a:gd name="connsiteX26" fmla="*/ 414132 w 1784914"/>
                <a:gd name="connsiteY26" fmla="*/ 633628 h 1785599"/>
                <a:gd name="connsiteX27" fmla="*/ 444911 w 1784914"/>
                <a:gd name="connsiteY27" fmla="*/ 599824 h 1785599"/>
                <a:gd name="connsiteX28" fmla="*/ 510288 w 1784914"/>
                <a:gd name="connsiteY28" fmla="*/ 665202 h 1785599"/>
                <a:gd name="connsiteX29" fmla="*/ 664857 w 1784914"/>
                <a:gd name="connsiteY29" fmla="*/ 665202 h 1785599"/>
                <a:gd name="connsiteX30" fmla="*/ 664858 w 1784914"/>
                <a:gd name="connsiteY30" fmla="*/ 665202 h 1785599"/>
                <a:gd name="connsiteX31" fmla="*/ 664858 w 1784914"/>
                <a:gd name="connsiteY31" fmla="*/ 510633 h 1785599"/>
                <a:gd name="connsiteX32" fmla="*/ 599070 w 1784914"/>
                <a:gd name="connsiteY32" fmla="*/ 444845 h 1785599"/>
                <a:gd name="connsiteX33" fmla="*/ 612725 w 1784914"/>
                <a:gd name="connsiteY33" fmla="*/ 432033 h 1785599"/>
                <a:gd name="connsiteX34" fmla="*/ 723393 w 1784914"/>
                <a:gd name="connsiteY34" fmla="*/ 343470 h 1785599"/>
                <a:gd name="connsiteX35" fmla="*/ 798037 w 1784914"/>
                <a:gd name="connsiteY35" fmla="*/ 294280 h 1785599"/>
                <a:gd name="connsiteX36" fmla="*/ 843713 w 1784914"/>
                <a:gd name="connsiteY36" fmla="*/ 373393 h 1785599"/>
                <a:gd name="connsiteX37" fmla="*/ 993016 w 1784914"/>
                <a:gd name="connsiteY37" fmla="*/ 413399 h 1785599"/>
                <a:gd name="connsiteX38" fmla="*/ 1033022 w 1784914"/>
                <a:gd name="connsiteY38" fmla="*/ 264097 h 1785599"/>
                <a:gd name="connsiteX39" fmla="*/ 987192 w 1784914"/>
                <a:gd name="connsiteY39" fmla="*/ 184718 h 1785599"/>
                <a:gd name="connsiteX40" fmla="*/ 1050922 w 1784914"/>
                <a:gd name="connsiteY40" fmla="*/ 151827 h 1785599"/>
                <a:gd name="connsiteX41" fmla="*/ 1184466 w 1784914"/>
                <a:gd name="connsiteY41" fmla="*/ 98096 h 1785599"/>
                <a:gd name="connsiteX42" fmla="*/ 1217213 w 1784914"/>
                <a:gd name="connsiteY42" fmla="*/ 87922 h 1785599"/>
                <a:gd name="connsiteX43" fmla="*/ 1241301 w 1784914"/>
                <a:gd name="connsiteY43" fmla="*/ 177823 h 1785599"/>
                <a:gd name="connsiteX44" fmla="*/ 1375163 w 1784914"/>
                <a:gd name="connsiteY44" fmla="*/ 255107 h 1785599"/>
                <a:gd name="connsiteX45" fmla="*/ 1375163 w 1784914"/>
                <a:gd name="connsiteY45" fmla="*/ 255109 h 1785599"/>
                <a:gd name="connsiteX46" fmla="*/ 1452447 w 1784914"/>
                <a:gd name="connsiteY46" fmla="*/ 121247 h 1785599"/>
                <a:gd name="connsiteX47" fmla="*/ 1428421 w 1784914"/>
                <a:gd name="connsiteY47" fmla="*/ 31578 h 1785599"/>
                <a:gd name="connsiteX48" fmla="*/ 1466236 w 1784914"/>
                <a:gd name="connsiteY48" fmla="*/ 23158 h 1785599"/>
                <a:gd name="connsiteX49" fmla="*/ 1613458 w 1784914"/>
                <a:gd name="connsiteY49" fmla="*/ 2960 h 17855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1784914" h="1785599">
                  <a:moveTo>
                    <a:pt x="1675960" y="0"/>
                  </a:moveTo>
                  <a:lnTo>
                    <a:pt x="1675960" y="91822"/>
                  </a:lnTo>
                  <a:cubicBezTo>
                    <a:pt x="1675960" y="137094"/>
                    <a:pt x="1703485" y="175937"/>
                    <a:pt x="1742714" y="192530"/>
                  </a:cubicBezTo>
                  <a:lnTo>
                    <a:pt x="1784914" y="201050"/>
                  </a:lnTo>
                  <a:lnTo>
                    <a:pt x="1784914" y="1785599"/>
                  </a:lnTo>
                  <a:lnTo>
                    <a:pt x="200774" y="1785599"/>
                  </a:lnTo>
                  <a:lnTo>
                    <a:pt x="192186" y="1743057"/>
                  </a:lnTo>
                  <a:cubicBezTo>
                    <a:pt x="175593" y="1703829"/>
                    <a:pt x="136750" y="1676303"/>
                    <a:pt x="91477" y="1676303"/>
                  </a:cubicBezTo>
                  <a:lnTo>
                    <a:pt x="0" y="1676303"/>
                  </a:lnTo>
                  <a:lnTo>
                    <a:pt x="3727" y="1602503"/>
                  </a:lnTo>
                  <a:cubicBezTo>
                    <a:pt x="9100" y="1549592"/>
                    <a:pt x="16777" y="1497363"/>
                    <a:pt x="26655" y="1445916"/>
                  </a:cubicBezTo>
                  <a:lnTo>
                    <a:pt x="30766" y="1428639"/>
                  </a:lnTo>
                  <a:lnTo>
                    <a:pt x="120902" y="1452791"/>
                  </a:lnTo>
                  <a:cubicBezTo>
                    <a:pt x="179209" y="1468414"/>
                    <a:pt x="239141" y="1433812"/>
                    <a:pt x="254764" y="1375506"/>
                  </a:cubicBezTo>
                  <a:lnTo>
                    <a:pt x="254765" y="1375507"/>
                  </a:lnTo>
                  <a:cubicBezTo>
                    <a:pt x="270387" y="1317200"/>
                    <a:pt x="235786" y="1257269"/>
                    <a:pt x="177480" y="1241645"/>
                  </a:cubicBezTo>
                  <a:lnTo>
                    <a:pt x="88165" y="1217714"/>
                  </a:lnTo>
                  <a:lnTo>
                    <a:pt x="111529" y="1147442"/>
                  </a:lnTo>
                  <a:cubicBezTo>
                    <a:pt x="129806" y="1099534"/>
                    <a:pt x="150081" y="1052612"/>
                    <a:pt x="172252" y="1006779"/>
                  </a:cubicBezTo>
                  <a:lnTo>
                    <a:pt x="183017" y="986752"/>
                  </a:lnTo>
                  <a:lnTo>
                    <a:pt x="263752" y="1033364"/>
                  </a:lnTo>
                  <a:cubicBezTo>
                    <a:pt x="316027" y="1063546"/>
                    <a:pt x="382873" y="1045634"/>
                    <a:pt x="413054" y="993359"/>
                  </a:cubicBezTo>
                  <a:lnTo>
                    <a:pt x="413055" y="993359"/>
                  </a:lnTo>
                  <a:cubicBezTo>
                    <a:pt x="443237" y="941083"/>
                    <a:pt x="425325" y="874238"/>
                    <a:pt x="373050" y="844056"/>
                  </a:cubicBezTo>
                  <a:lnTo>
                    <a:pt x="293118" y="797908"/>
                  </a:lnTo>
                  <a:lnTo>
                    <a:pt x="327214" y="745653"/>
                  </a:lnTo>
                  <a:cubicBezTo>
                    <a:pt x="354727" y="707148"/>
                    <a:pt x="383728" y="669779"/>
                    <a:pt x="414132" y="633628"/>
                  </a:cubicBezTo>
                  <a:lnTo>
                    <a:pt x="444911" y="599824"/>
                  </a:lnTo>
                  <a:lnTo>
                    <a:pt x="510288" y="665202"/>
                  </a:lnTo>
                  <a:cubicBezTo>
                    <a:pt x="552971" y="707884"/>
                    <a:pt x="622175" y="707884"/>
                    <a:pt x="664857" y="665202"/>
                  </a:cubicBezTo>
                  <a:lnTo>
                    <a:pt x="664858" y="665202"/>
                  </a:lnTo>
                  <a:cubicBezTo>
                    <a:pt x="707542" y="622519"/>
                    <a:pt x="707542" y="553316"/>
                    <a:pt x="664858" y="510633"/>
                  </a:cubicBezTo>
                  <a:lnTo>
                    <a:pt x="599070" y="444845"/>
                  </a:lnTo>
                  <a:lnTo>
                    <a:pt x="612725" y="432033"/>
                  </a:lnTo>
                  <a:cubicBezTo>
                    <a:pt x="648407" y="401096"/>
                    <a:pt x="685325" y="371547"/>
                    <a:pt x="723393" y="343470"/>
                  </a:cubicBezTo>
                  <a:lnTo>
                    <a:pt x="798037" y="294280"/>
                  </a:lnTo>
                  <a:lnTo>
                    <a:pt x="843713" y="373393"/>
                  </a:lnTo>
                  <a:cubicBezTo>
                    <a:pt x="873894" y="425669"/>
                    <a:pt x="940740" y="443581"/>
                    <a:pt x="993016" y="413399"/>
                  </a:cubicBezTo>
                  <a:cubicBezTo>
                    <a:pt x="1045292" y="383218"/>
                    <a:pt x="1063203" y="316373"/>
                    <a:pt x="1033022" y="264097"/>
                  </a:cubicBezTo>
                  <a:lnTo>
                    <a:pt x="987192" y="184718"/>
                  </a:lnTo>
                  <a:lnTo>
                    <a:pt x="1050922" y="151827"/>
                  </a:lnTo>
                  <a:cubicBezTo>
                    <a:pt x="1094537" y="132194"/>
                    <a:pt x="1139080" y="114255"/>
                    <a:pt x="1184466" y="98096"/>
                  </a:cubicBezTo>
                  <a:lnTo>
                    <a:pt x="1217213" y="87922"/>
                  </a:lnTo>
                  <a:lnTo>
                    <a:pt x="1241301" y="177823"/>
                  </a:lnTo>
                  <a:cubicBezTo>
                    <a:pt x="1256925" y="236129"/>
                    <a:pt x="1316856" y="270731"/>
                    <a:pt x="1375163" y="255107"/>
                  </a:cubicBezTo>
                  <a:lnTo>
                    <a:pt x="1375163" y="255109"/>
                  </a:lnTo>
                  <a:cubicBezTo>
                    <a:pt x="1433469" y="239485"/>
                    <a:pt x="1468070" y="179554"/>
                    <a:pt x="1452447" y="121247"/>
                  </a:cubicBezTo>
                  <a:lnTo>
                    <a:pt x="1428421" y="31578"/>
                  </a:lnTo>
                  <a:lnTo>
                    <a:pt x="1466236" y="23158"/>
                  </a:lnTo>
                  <a:cubicBezTo>
                    <a:pt x="1514663" y="14450"/>
                    <a:pt x="1563764" y="7689"/>
                    <a:pt x="1613458" y="2960"/>
                  </a:cubicBezTo>
                  <a:close/>
                </a:path>
              </a:pathLst>
            </a:custGeom>
            <a:solidFill>
              <a:srgbClr val="E87071"/>
            </a:solidFill>
            <a:ln>
              <a:noFill/>
            </a:ln>
            <a:effectLst>
              <a:innerShdw blurRad="12700" dist="12700" dir="13500000">
                <a:prstClr val="black">
                  <a:alpha val="3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1" name="任意多边形 90"/>
            <p:cNvSpPr/>
            <p:nvPr/>
          </p:nvSpPr>
          <p:spPr>
            <a:xfrm flipV="1">
              <a:off x="4171460" y="3522253"/>
              <a:ext cx="1851700" cy="1852410"/>
            </a:xfrm>
            <a:custGeom>
              <a:avLst/>
              <a:gdLst>
                <a:gd name="connsiteX0" fmla="*/ 1675960 w 1784914"/>
                <a:gd name="connsiteY0" fmla="*/ 0 h 1785599"/>
                <a:gd name="connsiteX1" fmla="*/ 1675960 w 1784914"/>
                <a:gd name="connsiteY1" fmla="*/ 91822 h 1785599"/>
                <a:gd name="connsiteX2" fmla="*/ 1742714 w 1784914"/>
                <a:gd name="connsiteY2" fmla="*/ 192530 h 1785599"/>
                <a:gd name="connsiteX3" fmla="*/ 1784914 w 1784914"/>
                <a:gd name="connsiteY3" fmla="*/ 201050 h 1785599"/>
                <a:gd name="connsiteX4" fmla="*/ 1784914 w 1784914"/>
                <a:gd name="connsiteY4" fmla="*/ 1785599 h 1785599"/>
                <a:gd name="connsiteX5" fmla="*/ 200774 w 1784914"/>
                <a:gd name="connsiteY5" fmla="*/ 1785599 h 1785599"/>
                <a:gd name="connsiteX6" fmla="*/ 192186 w 1784914"/>
                <a:gd name="connsiteY6" fmla="*/ 1743057 h 1785599"/>
                <a:gd name="connsiteX7" fmla="*/ 91477 w 1784914"/>
                <a:gd name="connsiteY7" fmla="*/ 1676303 h 1785599"/>
                <a:gd name="connsiteX8" fmla="*/ 0 w 1784914"/>
                <a:gd name="connsiteY8" fmla="*/ 1676303 h 1785599"/>
                <a:gd name="connsiteX9" fmla="*/ 3727 w 1784914"/>
                <a:gd name="connsiteY9" fmla="*/ 1602503 h 1785599"/>
                <a:gd name="connsiteX10" fmla="*/ 26655 w 1784914"/>
                <a:gd name="connsiteY10" fmla="*/ 1445916 h 1785599"/>
                <a:gd name="connsiteX11" fmla="*/ 30766 w 1784914"/>
                <a:gd name="connsiteY11" fmla="*/ 1428639 h 1785599"/>
                <a:gd name="connsiteX12" fmla="*/ 120902 w 1784914"/>
                <a:gd name="connsiteY12" fmla="*/ 1452791 h 1785599"/>
                <a:gd name="connsiteX13" fmla="*/ 254764 w 1784914"/>
                <a:gd name="connsiteY13" fmla="*/ 1375506 h 1785599"/>
                <a:gd name="connsiteX14" fmla="*/ 254765 w 1784914"/>
                <a:gd name="connsiteY14" fmla="*/ 1375507 h 1785599"/>
                <a:gd name="connsiteX15" fmla="*/ 177480 w 1784914"/>
                <a:gd name="connsiteY15" fmla="*/ 1241645 h 1785599"/>
                <a:gd name="connsiteX16" fmla="*/ 88165 w 1784914"/>
                <a:gd name="connsiteY16" fmla="*/ 1217714 h 1785599"/>
                <a:gd name="connsiteX17" fmla="*/ 111529 w 1784914"/>
                <a:gd name="connsiteY17" fmla="*/ 1147442 h 1785599"/>
                <a:gd name="connsiteX18" fmla="*/ 172252 w 1784914"/>
                <a:gd name="connsiteY18" fmla="*/ 1006779 h 1785599"/>
                <a:gd name="connsiteX19" fmla="*/ 183017 w 1784914"/>
                <a:gd name="connsiteY19" fmla="*/ 986752 h 1785599"/>
                <a:gd name="connsiteX20" fmla="*/ 263752 w 1784914"/>
                <a:gd name="connsiteY20" fmla="*/ 1033364 h 1785599"/>
                <a:gd name="connsiteX21" fmla="*/ 413054 w 1784914"/>
                <a:gd name="connsiteY21" fmla="*/ 993359 h 1785599"/>
                <a:gd name="connsiteX22" fmla="*/ 413055 w 1784914"/>
                <a:gd name="connsiteY22" fmla="*/ 993359 h 1785599"/>
                <a:gd name="connsiteX23" fmla="*/ 373050 w 1784914"/>
                <a:gd name="connsiteY23" fmla="*/ 844056 h 1785599"/>
                <a:gd name="connsiteX24" fmla="*/ 293118 w 1784914"/>
                <a:gd name="connsiteY24" fmla="*/ 797908 h 1785599"/>
                <a:gd name="connsiteX25" fmla="*/ 327214 w 1784914"/>
                <a:gd name="connsiteY25" fmla="*/ 745653 h 1785599"/>
                <a:gd name="connsiteX26" fmla="*/ 414132 w 1784914"/>
                <a:gd name="connsiteY26" fmla="*/ 633628 h 1785599"/>
                <a:gd name="connsiteX27" fmla="*/ 444911 w 1784914"/>
                <a:gd name="connsiteY27" fmla="*/ 599824 h 1785599"/>
                <a:gd name="connsiteX28" fmla="*/ 510288 w 1784914"/>
                <a:gd name="connsiteY28" fmla="*/ 665202 h 1785599"/>
                <a:gd name="connsiteX29" fmla="*/ 664857 w 1784914"/>
                <a:gd name="connsiteY29" fmla="*/ 665202 h 1785599"/>
                <a:gd name="connsiteX30" fmla="*/ 664858 w 1784914"/>
                <a:gd name="connsiteY30" fmla="*/ 665202 h 1785599"/>
                <a:gd name="connsiteX31" fmla="*/ 664858 w 1784914"/>
                <a:gd name="connsiteY31" fmla="*/ 510633 h 1785599"/>
                <a:gd name="connsiteX32" fmla="*/ 599070 w 1784914"/>
                <a:gd name="connsiteY32" fmla="*/ 444845 h 1785599"/>
                <a:gd name="connsiteX33" fmla="*/ 612725 w 1784914"/>
                <a:gd name="connsiteY33" fmla="*/ 432033 h 1785599"/>
                <a:gd name="connsiteX34" fmla="*/ 723393 w 1784914"/>
                <a:gd name="connsiteY34" fmla="*/ 343470 h 1785599"/>
                <a:gd name="connsiteX35" fmla="*/ 798037 w 1784914"/>
                <a:gd name="connsiteY35" fmla="*/ 294280 h 1785599"/>
                <a:gd name="connsiteX36" fmla="*/ 843713 w 1784914"/>
                <a:gd name="connsiteY36" fmla="*/ 373393 h 1785599"/>
                <a:gd name="connsiteX37" fmla="*/ 993016 w 1784914"/>
                <a:gd name="connsiteY37" fmla="*/ 413399 h 1785599"/>
                <a:gd name="connsiteX38" fmla="*/ 1033022 w 1784914"/>
                <a:gd name="connsiteY38" fmla="*/ 264097 h 1785599"/>
                <a:gd name="connsiteX39" fmla="*/ 987192 w 1784914"/>
                <a:gd name="connsiteY39" fmla="*/ 184718 h 1785599"/>
                <a:gd name="connsiteX40" fmla="*/ 1050922 w 1784914"/>
                <a:gd name="connsiteY40" fmla="*/ 151827 h 1785599"/>
                <a:gd name="connsiteX41" fmla="*/ 1184466 w 1784914"/>
                <a:gd name="connsiteY41" fmla="*/ 98096 h 1785599"/>
                <a:gd name="connsiteX42" fmla="*/ 1217213 w 1784914"/>
                <a:gd name="connsiteY42" fmla="*/ 87922 h 1785599"/>
                <a:gd name="connsiteX43" fmla="*/ 1241301 w 1784914"/>
                <a:gd name="connsiteY43" fmla="*/ 177823 h 1785599"/>
                <a:gd name="connsiteX44" fmla="*/ 1375163 w 1784914"/>
                <a:gd name="connsiteY44" fmla="*/ 255107 h 1785599"/>
                <a:gd name="connsiteX45" fmla="*/ 1375163 w 1784914"/>
                <a:gd name="connsiteY45" fmla="*/ 255109 h 1785599"/>
                <a:gd name="connsiteX46" fmla="*/ 1452447 w 1784914"/>
                <a:gd name="connsiteY46" fmla="*/ 121247 h 1785599"/>
                <a:gd name="connsiteX47" fmla="*/ 1428421 w 1784914"/>
                <a:gd name="connsiteY47" fmla="*/ 31578 h 1785599"/>
                <a:gd name="connsiteX48" fmla="*/ 1466236 w 1784914"/>
                <a:gd name="connsiteY48" fmla="*/ 23158 h 1785599"/>
                <a:gd name="connsiteX49" fmla="*/ 1613458 w 1784914"/>
                <a:gd name="connsiteY49" fmla="*/ 2960 h 17855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1784914" h="1785599">
                  <a:moveTo>
                    <a:pt x="1675960" y="0"/>
                  </a:moveTo>
                  <a:lnTo>
                    <a:pt x="1675960" y="91822"/>
                  </a:lnTo>
                  <a:cubicBezTo>
                    <a:pt x="1675960" y="137094"/>
                    <a:pt x="1703485" y="175937"/>
                    <a:pt x="1742714" y="192530"/>
                  </a:cubicBezTo>
                  <a:lnTo>
                    <a:pt x="1784914" y="201050"/>
                  </a:lnTo>
                  <a:lnTo>
                    <a:pt x="1784914" y="1785599"/>
                  </a:lnTo>
                  <a:lnTo>
                    <a:pt x="200774" y="1785599"/>
                  </a:lnTo>
                  <a:lnTo>
                    <a:pt x="192186" y="1743057"/>
                  </a:lnTo>
                  <a:cubicBezTo>
                    <a:pt x="175593" y="1703829"/>
                    <a:pt x="136750" y="1676303"/>
                    <a:pt x="91477" y="1676303"/>
                  </a:cubicBezTo>
                  <a:lnTo>
                    <a:pt x="0" y="1676303"/>
                  </a:lnTo>
                  <a:lnTo>
                    <a:pt x="3727" y="1602503"/>
                  </a:lnTo>
                  <a:cubicBezTo>
                    <a:pt x="9100" y="1549592"/>
                    <a:pt x="16777" y="1497363"/>
                    <a:pt x="26655" y="1445916"/>
                  </a:cubicBezTo>
                  <a:lnTo>
                    <a:pt x="30766" y="1428639"/>
                  </a:lnTo>
                  <a:lnTo>
                    <a:pt x="120902" y="1452791"/>
                  </a:lnTo>
                  <a:cubicBezTo>
                    <a:pt x="179209" y="1468414"/>
                    <a:pt x="239141" y="1433812"/>
                    <a:pt x="254764" y="1375506"/>
                  </a:cubicBezTo>
                  <a:lnTo>
                    <a:pt x="254765" y="1375507"/>
                  </a:lnTo>
                  <a:cubicBezTo>
                    <a:pt x="270387" y="1317200"/>
                    <a:pt x="235786" y="1257269"/>
                    <a:pt x="177480" y="1241645"/>
                  </a:cubicBezTo>
                  <a:lnTo>
                    <a:pt x="88165" y="1217714"/>
                  </a:lnTo>
                  <a:lnTo>
                    <a:pt x="111529" y="1147442"/>
                  </a:lnTo>
                  <a:cubicBezTo>
                    <a:pt x="129806" y="1099534"/>
                    <a:pt x="150081" y="1052612"/>
                    <a:pt x="172252" y="1006779"/>
                  </a:cubicBezTo>
                  <a:lnTo>
                    <a:pt x="183017" y="986752"/>
                  </a:lnTo>
                  <a:lnTo>
                    <a:pt x="263752" y="1033364"/>
                  </a:lnTo>
                  <a:cubicBezTo>
                    <a:pt x="316027" y="1063546"/>
                    <a:pt x="382873" y="1045634"/>
                    <a:pt x="413054" y="993359"/>
                  </a:cubicBezTo>
                  <a:lnTo>
                    <a:pt x="413055" y="993359"/>
                  </a:lnTo>
                  <a:cubicBezTo>
                    <a:pt x="443237" y="941083"/>
                    <a:pt x="425325" y="874238"/>
                    <a:pt x="373050" y="844056"/>
                  </a:cubicBezTo>
                  <a:lnTo>
                    <a:pt x="293118" y="797908"/>
                  </a:lnTo>
                  <a:lnTo>
                    <a:pt x="327214" y="745653"/>
                  </a:lnTo>
                  <a:cubicBezTo>
                    <a:pt x="354727" y="707148"/>
                    <a:pt x="383728" y="669779"/>
                    <a:pt x="414132" y="633628"/>
                  </a:cubicBezTo>
                  <a:lnTo>
                    <a:pt x="444911" y="599824"/>
                  </a:lnTo>
                  <a:lnTo>
                    <a:pt x="510288" y="665202"/>
                  </a:lnTo>
                  <a:cubicBezTo>
                    <a:pt x="552971" y="707884"/>
                    <a:pt x="622175" y="707884"/>
                    <a:pt x="664857" y="665202"/>
                  </a:cubicBezTo>
                  <a:lnTo>
                    <a:pt x="664858" y="665202"/>
                  </a:lnTo>
                  <a:cubicBezTo>
                    <a:pt x="707542" y="622519"/>
                    <a:pt x="707542" y="553316"/>
                    <a:pt x="664858" y="510633"/>
                  </a:cubicBezTo>
                  <a:lnTo>
                    <a:pt x="599070" y="444845"/>
                  </a:lnTo>
                  <a:lnTo>
                    <a:pt x="612725" y="432033"/>
                  </a:lnTo>
                  <a:cubicBezTo>
                    <a:pt x="648407" y="401096"/>
                    <a:pt x="685325" y="371547"/>
                    <a:pt x="723393" y="343470"/>
                  </a:cubicBezTo>
                  <a:lnTo>
                    <a:pt x="798037" y="294280"/>
                  </a:lnTo>
                  <a:lnTo>
                    <a:pt x="843713" y="373393"/>
                  </a:lnTo>
                  <a:cubicBezTo>
                    <a:pt x="873894" y="425669"/>
                    <a:pt x="940740" y="443581"/>
                    <a:pt x="993016" y="413399"/>
                  </a:cubicBezTo>
                  <a:cubicBezTo>
                    <a:pt x="1045292" y="383218"/>
                    <a:pt x="1063203" y="316373"/>
                    <a:pt x="1033022" y="264097"/>
                  </a:cubicBezTo>
                  <a:lnTo>
                    <a:pt x="987192" y="184718"/>
                  </a:lnTo>
                  <a:lnTo>
                    <a:pt x="1050922" y="151827"/>
                  </a:lnTo>
                  <a:cubicBezTo>
                    <a:pt x="1094537" y="132194"/>
                    <a:pt x="1139080" y="114255"/>
                    <a:pt x="1184466" y="98096"/>
                  </a:cubicBezTo>
                  <a:lnTo>
                    <a:pt x="1217213" y="87922"/>
                  </a:lnTo>
                  <a:lnTo>
                    <a:pt x="1241301" y="177823"/>
                  </a:lnTo>
                  <a:cubicBezTo>
                    <a:pt x="1256925" y="236129"/>
                    <a:pt x="1316856" y="270731"/>
                    <a:pt x="1375163" y="255107"/>
                  </a:cubicBezTo>
                  <a:lnTo>
                    <a:pt x="1375163" y="255109"/>
                  </a:lnTo>
                  <a:cubicBezTo>
                    <a:pt x="1433469" y="239485"/>
                    <a:pt x="1468070" y="179554"/>
                    <a:pt x="1452447" y="121247"/>
                  </a:cubicBezTo>
                  <a:lnTo>
                    <a:pt x="1428421" y="31578"/>
                  </a:lnTo>
                  <a:lnTo>
                    <a:pt x="1466236" y="23158"/>
                  </a:lnTo>
                  <a:cubicBezTo>
                    <a:pt x="1514663" y="14450"/>
                    <a:pt x="1563764" y="7689"/>
                    <a:pt x="1613458" y="2960"/>
                  </a:cubicBezTo>
                  <a:close/>
                </a:path>
              </a:pathLst>
            </a:custGeom>
            <a:solidFill>
              <a:srgbClr val="663A77"/>
            </a:solidFill>
            <a:ln>
              <a:noFill/>
            </a:ln>
            <a:effectLst>
              <a:innerShdw blurRad="12700" dist="12700" dir="13500000">
                <a:prstClr val="black">
                  <a:alpha val="3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2" name="任意多边形 91"/>
            <p:cNvSpPr/>
            <p:nvPr/>
          </p:nvSpPr>
          <p:spPr>
            <a:xfrm flipH="1" flipV="1">
              <a:off x="6023160" y="3522253"/>
              <a:ext cx="1851700" cy="1852410"/>
            </a:xfrm>
            <a:custGeom>
              <a:avLst/>
              <a:gdLst>
                <a:gd name="connsiteX0" fmla="*/ 1675960 w 1784914"/>
                <a:gd name="connsiteY0" fmla="*/ 0 h 1785599"/>
                <a:gd name="connsiteX1" fmla="*/ 1675960 w 1784914"/>
                <a:gd name="connsiteY1" fmla="*/ 91822 h 1785599"/>
                <a:gd name="connsiteX2" fmla="*/ 1742714 w 1784914"/>
                <a:gd name="connsiteY2" fmla="*/ 192530 h 1785599"/>
                <a:gd name="connsiteX3" fmla="*/ 1784914 w 1784914"/>
                <a:gd name="connsiteY3" fmla="*/ 201050 h 1785599"/>
                <a:gd name="connsiteX4" fmla="*/ 1784914 w 1784914"/>
                <a:gd name="connsiteY4" fmla="*/ 1785599 h 1785599"/>
                <a:gd name="connsiteX5" fmla="*/ 200774 w 1784914"/>
                <a:gd name="connsiteY5" fmla="*/ 1785599 h 1785599"/>
                <a:gd name="connsiteX6" fmla="*/ 192186 w 1784914"/>
                <a:gd name="connsiteY6" fmla="*/ 1743057 h 1785599"/>
                <a:gd name="connsiteX7" fmla="*/ 91477 w 1784914"/>
                <a:gd name="connsiteY7" fmla="*/ 1676303 h 1785599"/>
                <a:gd name="connsiteX8" fmla="*/ 0 w 1784914"/>
                <a:gd name="connsiteY8" fmla="*/ 1676303 h 1785599"/>
                <a:gd name="connsiteX9" fmla="*/ 3727 w 1784914"/>
                <a:gd name="connsiteY9" fmla="*/ 1602503 h 1785599"/>
                <a:gd name="connsiteX10" fmla="*/ 26655 w 1784914"/>
                <a:gd name="connsiteY10" fmla="*/ 1445916 h 1785599"/>
                <a:gd name="connsiteX11" fmla="*/ 30766 w 1784914"/>
                <a:gd name="connsiteY11" fmla="*/ 1428639 h 1785599"/>
                <a:gd name="connsiteX12" fmla="*/ 120902 w 1784914"/>
                <a:gd name="connsiteY12" fmla="*/ 1452791 h 1785599"/>
                <a:gd name="connsiteX13" fmla="*/ 254764 w 1784914"/>
                <a:gd name="connsiteY13" fmla="*/ 1375506 h 1785599"/>
                <a:gd name="connsiteX14" fmla="*/ 254765 w 1784914"/>
                <a:gd name="connsiteY14" fmla="*/ 1375507 h 1785599"/>
                <a:gd name="connsiteX15" fmla="*/ 177480 w 1784914"/>
                <a:gd name="connsiteY15" fmla="*/ 1241645 h 1785599"/>
                <a:gd name="connsiteX16" fmla="*/ 88165 w 1784914"/>
                <a:gd name="connsiteY16" fmla="*/ 1217714 h 1785599"/>
                <a:gd name="connsiteX17" fmla="*/ 111529 w 1784914"/>
                <a:gd name="connsiteY17" fmla="*/ 1147442 h 1785599"/>
                <a:gd name="connsiteX18" fmla="*/ 172252 w 1784914"/>
                <a:gd name="connsiteY18" fmla="*/ 1006779 h 1785599"/>
                <a:gd name="connsiteX19" fmla="*/ 183017 w 1784914"/>
                <a:gd name="connsiteY19" fmla="*/ 986752 h 1785599"/>
                <a:gd name="connsiteX20" fmla="*/ 263752 w 1784914"/>
                <a:gd name="connsiteY20" fmla="*/ 1033364 h 1785599"/>
                <a:gd name="connsiteX21" fmla="*/ 413054 w 1784914"/>
                <a:gd name="connsiteY21" fmla="*/ 993359 h 1785599"/>
                <a:gd name="connsiteX22" fmla="*/ 413055 w 1784914"/>
                <a:gd name="connsiteY22" fmla="*/ 993359 h 1785599"/>
                <a:gd name="connsiteX23" fmla="*/ 373050 w 1784914"/>
                <a:gd name="connsiteY23" fmla="*/ 844056 h 1785599"/>
                <a:gd name="connsiteX24" fmla="*/ 293118 w 1784914"/>
                <a:gd name="connsiteY24" fmla="*/ 797908 h 1785599"/>
                <a:gd name="connsiteX25" fmla="*/ 327214 w 1784914"/>
                <a:gd name="connsiteY25" fmla="*/ 745653 h 1785599"/>
                <a:gd name="connsiteX26" fmla="*/ 414132 w 1784914"/>
                <a:gd name="connsiteY26" fmla="*/ 633628 h 1785599"/>
                <a:gd name="connsiteX27" fmla="*/ 444911 w 1784914"/>
                <a:gd name="connsiteY27" fmla="*/ 599824 h 1785599"/>
                <a:gd name="connsiteX28" fmla="*/ 510288 w 1784914"/>
                <a:gd name="connsiteY28" fmla="*/ 665202 h 1785599"/>
                <a:gd name="connsiteX29" fmla="*/ 664857 w 1784914"/>
                <a:gd name="connsiteY29" fmla="*/ 665202 h 1785599"/>
                <a:gd name="connsiteX30" fmla="*/ 664858 w 1784914"/>
                <a:gd name="connsiteY30" fmla="*/ 665202 h 1785599"/>
                <a:gd name="connsiteX31" fmla="*/ 664858 w 1784914"/>
                <a:gd name="connsiteY31" fmla="*/ 510633 h 1785599"/>
                <a:gd name="connsiteX32" fmla="*/ 599070 w 1784914"/>
                <a:gd name="connsiteY32" fmla="*/ 444845 h 1785599"/>
                <a:gd name="connsiteX33" fmla="*/ 612725 w 1784914"/>
                <a:gd name="connsiteY33" fmla="*/ 432033 h 1785599"/>
                <a:gd name="connsiteX34" fmla="*/ 723393 w 1784914"/>
                <a:gd name="connsiteY34" fmla="*/ 343470 h 1785599"/>
                <a:gd name="connsiteX35" fmla="*/ 798037 w 1784914"/>
                <a:gd name="connsiteY35" fmla="*/ 294280 h 1785599"/>
                <a:gd name="connsiteX36" fmla="*/ 843713 w 1784914"/>
                <a:gd name="connsiteY36" fmla="*/ 373393 h 1785599"/>
                <a:gd name="connsiteX37" fmla="*/ 993016 w 1784914"/>
                <a:gd name="connsiteY37" fmla="*/ 413399 h 1785599"/>
                <a:gd name="connsiteX38" fmla="*/ 1033022 w 1784914"/>
                <a:gd name="connsiteY38" fmla="*/ 264097 h 1785599"/>
                <a:gd name="connsiteX39" fmla="*/ 987192 w 1784914"/>
                <a:gd name="connsiteY39" fmla="*/ 184718 h 1785599"/>
                <a:gd name="connsiteX40" fmla="*/ 1050922 w 1784914"/>
                <a:gd name="connsiteY40" fmla="*/ 151827 h 1785599"/>
                <a:gd name="connsiteX41" fmla="*/ 1184466 w 1784914"/>
                <a:gd name="connsiteY41" fmla="*/ 98096 h 1785599"/>
                <a:gd name="connsiteX42" fmla="*/ 1217213 w 1784914"/>
                <a:gd name="connsiteY42" fmla="*/ 87922 h 1785599"/>
                <a:gd name="connsiteX43" fmla="*/ 1241301 w 1784914"/>
                <a:gd name="connsiteY43" fmla="*/ 177823 h 1785599"/>
                <a:gd name="connsiteX44" fmla="*/ 1375163 w 1784914"/>
                <a:gd name="connsiteY44" fmla="*/ 255107 h 1785599"/>
                <a:gd name="connsiteX45" fmla="*/ 1375163 w 1784914"/>
                <a:gd name="connsiteY45" fmla="*/ 255109 h 1785599"/>
                <a:gd name="connsiteX46" fmla="*/ 1452447 w 1784914"/>
                <a:gd name="connsiteY46" fmla="*/ 121247 h 1785599"/>
                <a:gd name="connsiteX47" fmla="*/ 1428421 w 1784914"/>
                <a:gd name="connsiteY47" fmla="*/ 31578 h 1785599"/>
                <a:gd name="connsiteX48" fmla="*/ 1466236 w 1784914"/>
                <a:gd name="connsiteY48" fmla="*/ 23158 h 1785599"/>
                <a:gd name="connsiteX49" fmla="*/ 1613458 w 1784914"/>
                <a:gd name="connsiteY49" fmla="*/ 2960 h 17855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</a:cxnLst>
              <a:rect l="l" t="t" r="r" b="b"/>
              <a:pathLst>
                <a:path w="1784914" h="1785599">
                  <a:moveTo>
                    <a:pt x="1675960" y="0"/>
                  </a:moveTo>
                  <a:lnTo>
                    <a:pt x="1675960" y="91822"/>
                  </a:lnTo>
                  <a:cubicBezTo>
                    <a:pt x="1675960" y="137094"/>
                    <a:pt x="1703485" y="175937"/>
                    <a:pt x="1742714" y="192530"/>
                  </a:cubicBezTo>
                  <a:lnTo>
                    <a:pt x="1784914" y="201050"/>
                  </a:lnTo>
                  <a:lnTo>
                    <a:pt x="1784914" y="1785599"/>
                  </a:lnTo>
                  <a:lnTo>
                    <a:pt x="200774" y="1785599"/>
                  </a:lnTo>
                  <a:lnTo>
                    <a:pt x="192186" y="1743057"/>
                  </a:lnTo>
                  <a:cubicBezTo>
                    <a:pt x="175593" y="1703829"/>
                    <a:pt x="136750" y="1676303"/>
                    <a:pt x="91477" y="1676303"/>
                  </a:cubicBezTo>
                  <a:lnTo>
                    <a:pt x="0" y="1676303"/>
                  </a:lnTo>
                  <a:lnTo>
                    <a:pt x="3727" y="1602503"/>
                  </a:lnTo>
                  <a:cubicBezTo>
                    <a:pt x="9100" y="1549592"/>
                    <a:pt x="16777" y="1497363"/>
                    <a:pt x="26655" y="1445916"/>
                  </a:cubicBezTo>
                  <a:lnTo>
                    <a:pt x="30766" y="1428639"/>
                  </a:lnTo>
                  <a:lnTo>
                    <a:pt x="120902" y="1452791"/>
                  </a:lnTo>
                  <a:cubicBezTo>
                    <a:pt x="179209" y="1468414"/>
                    <a:pt x="239141" y="1433812"/>
                    <a:pt x="254764" y="1375506"/>
                  </a:cubicBezTo>
                  <a:lnTo>
                    <a:pt x="254765" y="1375507"/>
                  </a:lnTo>
                  <a:cubicBezTo>
                    <a:pt x="270387" y="1317200"/>
                    <a:pt x="235786" y="1257269"/>
                    <a:pt x="177480" y="1241645"/>
                  </a:cubicBezTo>
                  <a:lnTo>
                    <a:pt x="88165" y="1217714"/>
                  </a:lnTo>
                  <a:lnTo>
                    <a:pt x="111529" y="1147442"/>
                  </a:lnTo>
                  <a:cubicBezTo>
                    <a:pt x="129806" y="1099534"/>
                    <a:pt x="150081" y="1052612"/>
                    <a:pt x="172252" y="1006779"/>
                  </a:cubicBezTo>
                  <a:lnTo>
                    <a:pt x="183017" y="986752"/>
                  </a:lnTo>
                  <a:lnTo>
                    <a:pt x="263752" y="1033364"/>
                  </a:lnTo>
                  <a:cubicBezTo>
                    <a:pt x="316027" y="1063546"/>
                    <a:pt x="382873" y="1045634"/>
                    <a:pt x="413054" y="993359"/>
                  </a:cubicBezTo>
                  <a:lnTo>
                    <a:pt x="413055" y="993359"/>
                  </a:lnTo>
                  <a:cubicBezTo>
                    <a:pt x="443237" y="941083"/>
                    <a:pt x="425325" y="874238"/>
                    <a:pt x="373050" y="844056"/>
                  </a:cubicBezTo>
                  <a:lnTo>
                    <a:pt x="293118" y="797908"/>
                  </a:lnTo>
                  <a:lnTo>
                    <a:pt x="327214" y="745653"/>
                  </a:lnTo>
                  <a:cubicBezTo>
                    <a:pt x="354727" y="707148"/>
                    <a:pt x="383728" y="669779"/>
                    <a:pt x="414132" y="633628"/>
                  </a:cubicBezTo>
                  <a:lnTo>
                    <a:pt x="444911" y="599824"/>
                  </a:lnTo>
                  <a:lnTo>
                    <a:pt x="510288" y="665202"/>
                  </a:lnTo>
                  <a:cubicBezTo>
                    <a:pt x="552971" y="707884"/>
                    <a:pt x="622175" y="707884"/>
                    <a:pt x="664857" y="665202"/>
                  </a:cubicBezTo>
                  <a:lnTo>
                    <a:pt x="664858" y="665202"/>
                  </a:lnTo>
                  <a:cubicBezTo>
                    <a:pt x="707542" y="622519"/>
                    <a:pt x="707542" y="553316"/>
                    <a:pt x="664858" y="510633"/>
                  </a:cubicBezTo>
                  <a:lnTo>
                    <a:pt x="599070" y="444845"/>
                  </a:lnTo>
                  <a:lnTo>
                    <a:pt x="612725" y="432033"/>
                  </a:lnTo>
                  <a:cubicBezTo>
                    <a:pt x="648407" y="401096"/>
                    <a:pt x="685325" y="371547"/>
                    <a:pt x="723393" y="343470"/>
                  </a:cubicBezTo>
                  <a:lnTo>
                    <a:pt x="798037" y="294280"/>
                  </a:lnTo>
                  <a:lnTo>
                    <a:pt x="843713" y="373393"/>
                  </a:lnTo>
                  <a:cubicBezTo>
                    <a:pt x="873894" y="425669"/>
                    <a:pt x="940740" y="443581"/>
                    <a:pt x="993016" y="413399"/>
                  </a:cubicBezTo>
                  <a:cubicBezTo>
                    <a:pt x="1045292" y="383218"/>
                    <a:pt x="1063203" y="316373"/>
                    <a:pt x="1033022" y="264097"/>
                  </a:cubicBezTo>
                  <a:lnTo>
                    <a:pt x="987192" y="184718"/>
                  </a:lnTo>
                  <a:lnTo>
                    <a:pt x="1050922" y="151827"/>
                  </a:lnTo>
                  <a:cubicBezTo>
                    <a:pt x="1094537" y="132194"/>
                    <a:pt x="1139080" y="114255"/>
                    <a:pt x="1184466" y="98096"/>
                  </a:cubicBezTo>
                  <a:lnTo>
                    <a:pt x="1217213" y="87922"/>
                  </a:lnTo>
                  <a:lnTo>
                    <a:pt x="1241301" y="177823"/>
                  </a:lnTo>
                  <a:cubicBezTo>
                    <a:pt x="1256925" y="236129"/>
                    <a:pt x="1316856" y="270731"/>
                    <a:pt x="1375163" y="255107"/>
                  </a:cubicBezTo>
                  <a:lnTo>
                    <a:pt x="1375163" y="255109"/>
                  </a:lnTo>
                  <a:cubicBezTo>
                    <a:pt x="1433469" y="239485"/>
                    <a:pt x="1468070" y="179554"/>
                    <a:pt x="1452447" y="121247"/>
                  </a:cubicBezTo>
                  <a:lnTo>
                    <a:pt x="1428421" y="31578"/>
                  </a:lnTo>
                  <a:lnTo>
                    <a:pt x="1466236" y="23158"/>
                  </a:lnTo>
                  <a:cubicBezTo>
                    <a:pt x="1514663" y="14450"/>
                    <a:pt x="1563764" y="7689"/>
                    <a:pt x="1613458" y="2960"/>
                  </a:cubicBezTo>
                  <a:close/>
                </a:path>
              </a:pathLst>
            </a:custGeom>
            <a:solidFill>
              <a:srgbClr val="01ACBE"/>
            </a:solidFill>
            <a:ln>
              <a:noFill/>
            </a:ln>
            <a:effectLst>
              <a:innerShdw blurRad="12700" dist="12700" dir="13500000">
                <a:prstClr val="black">
                  <a:alpha val="3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3" name="椭圆 92"/>
            <p:cNvSpPr/>
            <p:nvPr/>
          </p:nvSpPr>
          <p:spPr>
            <a:xfrm>
              <a:off x="5114428" y="2613165"/>
              <a:ext cx="1818177" cy="1818177"/>
            </a:xfrm>
            <a:prstGeom prst="ellipse">
              <a:avLst/>
            </a:prstGeom>
            <a:gradFill>
              <a:gsLst>
                <a:gs pos="100000">
                  <a:schemeClr val="bg1"/>
                </a:gs>
                <a:gs pos="0">
                  <a:srgbClr val="B2B2B2"/>
                </a:gs>
              </a:gsLst>
              <a:lin ang="2700000" scaled="1"/>
            </a:gradFill>
            <a:ln w="15875">
              <a:gradFill flip="none" rotWithShape="1">
                <a:gsLst>
                  <a:gs pos="0">
                    <a:srgbClr val="B0B0B0"/>
                  </a:gs>
                  <a:gs pos="100000">
                    <a:schemeClr val="bg1">
                      <a:lumMod val="95000"/>
                    </a:schemeClr>
                  </a:gs>
                </a:gsLst>
                <a:lin ang="2700000" scaled="1"/>
                <a:tileRect/>
              </a:gradFill>
            </a:ln>
            <a:effectLst>
              <a:innerShdw blurRad="558800" dist="101600" dir="13500000">
                <a:prstClr val="black">
                  <a:alpha val="27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23" name="椭圆 4"/>
          <p:cNvSpPr>
            <a:spLocks noChangeArrowheads="1"/>
          </p:cNvSpPr>
          <p:nvPr/>
        </p:nvSpPr>
        <p:spPr bwMode="auto">
          <a:xfrm>
            <a:off x="3936325" y="2459103"/>
            <a:ext cx="1036097" cy="769441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200" dirty="0" smtClean="0">
                <a:solidFill>
                  <a:srgbClr val="058A74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LiHei Pro" panose="020B0500000000000000" pitchFamily="34" charset="-122"/>
                <a:ea typeface="LiHei Pro" panose="020B0500000000000000" pitchFamily="34" charset="-122"/>
              </a:rPr>
              <a:t>信息</a:t>
            </a:r>
            <a:endParaRPr lang="en-US" altLang="zh-CN" sz="2200" dirty="0" smtClean="0">
              <a:solidFill>
                <a:srgbClr val="058A74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LiHei Pro" panose="020B0500000000000000" pitchFamily="34" charset="-122"/>
              <a:ea typeface="LiHei Pro" panose="020B0500000000000000" pitchFamily="34" charset="-122"/>
            </a:endParaRPr>
          </a:p>
          <a:p>
            <a:pPr algn="ctr"/>
            <a:r>
              <a:rPr lang="zh-CN" altLang="en-US" sz="2200" dirty="0" smtClean="0">
                <a:solidFill>
                  <a:srgbClr val="058A74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LiHei Pro" panose="020B0500000000000000" pitchFamily="34" charset="-122"/>
                <a:ea typeface="LiHei Pro" panose="020B0500000000000000" pitchFamily="34" charset="-122"/>
              </a:rPr>
              <a:t>安全</a:t>
            </a:r>
            <a:endParaRPr lang="en-US" altLang="zh-CN" sz="2200" dirty="0">
              <a:solidFill>
                <a:srgbClr val="058A74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LiHei Pro" panose="020B0500000000000000" pitchFamily="34" charset="-122"/>
              <a:ea typeface="LiHei Pro" panose="020B0500000000000000" pitchFamily="34" charset="-122"/>
            </a:endParaRPr>
          </a:p>
        </p:txBody>
      </p:sp>
      <p:sp>
        <p:nvSpPr>
          <p:cNvPr id="128" name="文本框 127"/>
          <p:cNvSpPr txBox="1"/>
          <p:nvPr/>
        </p:nvSpPr>
        <p:spPr>
          <a:xfrm>
            <a:off x="3353469" y="5216133"/>
            <a:ext cx="2129941" cy="6093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just">
              <a:lnSpc>
                <a:spcPct val="120000"/>
              </a:lnSpc>
              <a:defRPr sz="14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b="0" dirty="0" smtClean="0">
                <a:solidFill>
                  <a:schemeClr val="tx1"/>
                </a:solidFill>
              </a:rPr>
              <a:t>注：详细情况请参见附件信息安全管理制度</a:t>
            </a:r>
            <a:endParaRPr lang="zh-CN" altLang="en-US" b="0" dirty="0">
              <a:solidFill>
                <a:schemeClr val="tx1"/>
              </a:solidFill>
            </a:endParaRPr>
          </a:p>
        </p:txBody>
      </p:sp>
      <p:graphicFrame>
        <p:nvGraphicFramePr>
          <p:cNvPr id="129" name="对象 1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7200207"/>
              </p:ext>
            </p:extLst>
          </p:nvPr>
        </p:nvGraphicFramePr>
        <p:xfrm>
          <a:off x="5431960" y="5148188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PDF" showAsIcon="1" r:id="rId4" imgW="914400" imgH="828720" progId="FoxitReader.Document">
                  <p:embed/>
                </p:oleObj>
              </mc:Choice>
              <mc:Fallback>
                <p:oleObj name="PDF" showAsIcon="1" r:id="rId4" imgW="914400" imgH="828720" progId="FoxitReader.Document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31960" y="5148188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731943" y="997921"/>
            <a:ext cx="2744777" cy="670955"/>
            <a:chOff x="731943" y="997921"/>
            <a:chExt cx="2744777" cy="670955"/>
          </a:xfrm>
        </p:grpSpPr>
        <p:sp>
          <p:nvSpPr>
            <p:cNvPr id="124" name="文本框 123"/>
            <p:cNvSpPr txBox="1"/>
            <p:nvPr/>
          </p:nvSpPr>
          <p:spPr>
            <a:xfrm>
              <a:off x="828676" y="1059478"/>
              <a:ext cx="2648044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 smtClean="0">
                  <a:solidFill>
                    <a:srgbClr val="FFB850"/>
                  </a:solidFill>
                </a:rPr>
                <a:t>SVN</a:t>
              </a:r>
              <a:r>
                <a:rPr lang="zh-CN" altLang="en-US" dirty="0" smtClean="0">
                  <a:solidFill>
                    <a:srgbClr val="FFB850"/>
                  </a:solidFill>
                </a:rPr>
                <a:t>、</a:t>
              </a:r>
              <a:r>
                <a:rPr lang="en-US" altLang="zh-CN" dirty="0" smtClean="0">
                  <a:solidFill>
                    <a:srgbClr val="FFB850"/>
                  </a:solidFill>
                </a:rPr>
                <a:t>Devsuite</a:t>
              </a:r>
              <a:r>
                <a:rPr lang="zh-CN" altLang="en-US" dirty="0" smtClean="0">
                  <a:solidFill>
                    <a:srgbClr val="FFB850"/>
                  </a:solidFill>
                </a:rPr>
                <a:t>账号的初始密码必须更新</a:t>
              </a:r>
              <a:endParaRPr lang="zh-CN" altLang="en-US" dirty="0">
                <a:solidFill>
                  <a:srgbClr val="FFB850"/>
                </a:solidFill>
              </a:endParaRPr>
            </a:p>
          </p:txBody>
        </p:sp>
        <p:sp>
          <p:nvSpPr>
            <p:cNvPr id="135" name="任意多边形 134"/>
            <p:cNvSpPr/>
            <p:nvPr/>
          </p:nvSpPr>
          <p:spPr>
            <a:xfrm rot="5400000">
              <a:off x="731943" y="997921"/>
              <a:ext cx="193466" cy="193466"/>
            </a:xfrm>
            <a:custGeom>
              <a:avLst/>
              <a:gdLst>
                <a:gd name="connsiteX0" fmla="*/ 0 w 1219200"/>
                <a:gd name="connsiteY0" fmla="*/ 1219200 h 1219200"/>
                <a:gd name="connsiteX1" fmla="*/ 0 w 1219200"/>
                <a:gd name="connsiteY1" fmla="*/ 1016000 h 1219200"/>
                <a:gd name="connsiteX2" fmla="*/ 0 w 1219200"/>
                <a:gd name="connsiteY2" fmla="*/ 101600 h 1219200"/>
                <a:gd name="connsiteX3" fmla="*/ 101600 w 1219200"/>
                <a:gd name="connsiteY3" fmla="*/ 0 h 1219200"/>
                <a:gd name="connsiteX4" fmla="*/ 203200 w 1219200"/>
                <a:gd name="connsiteY4" fmla="*/ 101600 h 1219200"/>
                <a:gd name="connsiteX5" fmla="*/ 203200 w 1219200"/>
                <a:gd name="connsiteY5" fmla="*/ 1016000 h 1219200"/>
                <a:gd name="connsiteX6" fmla="*/ 1117600 w 1219200"/>
                <a:gd name="connsiteY6" fmla="*/ 1016000 h 1219200"/>
                <a:gd name="connsiteX7" fmla="*/ 1219200 w 1219200"/>
                <a:gd name="connsiteY7" fmla="*/ 1117600 h 1219200"/>
                <a:gd name="connsiteX8" fmla="*/ 1117600 w 1219200"/>
                <a:gd name="connsiteY8" fmla="*/ 1219200 h 1219200"/>
                <a:gd name="connsiteX9" fmla="*/ 203200 w 1219200"/>
                <a:gd name="connsiteY9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19200" h="1219200">
                  <a:moveTo>
                    <a:pt x="0" y="1219200"/>
                  </a:moveTo>
                  <a:lnTo>
                    <a:pt x="0" y="1016000"/>
                  </a:lnTo>
                  <a:lnTo>
                    <a:pt x="0" y="101600"/>
                  </a:lnTo>
                  <a:cubicBezTo>
                    <a:pt x="0" y="45488"/>
                    <a:pt x="45488" y="0"/>
                    <a:pt x="101600" y="0"/>
                  </a:cubicBezTo>
                  <a:cubicBezTo>
                    <a:pt x="157712" y="0"/>
                    <a:pt x="203200" y="45488"/>
                    <a:pt x="203200" y="101600"/>
                  </a:cubicBezTo>
                  <a:lnTo>
                    <a:pt x="203200" y="1016000"/>
                  </a:lnTo>
                  <a:lnTo>
                    <a:pt x="1117600" y="1016000"/>
                  </a:lnTo>
                  <a:cubicBezTo>
                    <a:pt x="1173712" y="1016000"/>
                    <a:pt x="1219200" y="1061488"/>
                    <a:pt x="1219200" y="1117600"/>
                  </a:cubicBezTo>
                  <a:cubicBezTo>
                    <a:pt x="1219200" y="1173712"/>
                    <a:pt x="1173712" y="1219200"/>
                    <a:pt x="1117600" y="1219200"/>
                  </a:cubicBezTo>
                  <a:lnTo>
                    <a:pt x="203200" y="1219200"/>
                  </a:lnTo>
                  <a:close/>
                </a:path>
              </a:pathLst>
            </a:custGeom>
            <a:solidFill>
              <a:srgbClr val="FFB850"/>
            </a:solidFill>
            <a:ln>
              <a:noFill/>
            </a:ln>
            <a:effectLst>
              <a:outerShdw blurRad="139700" dist="63500" dir="8100000" algn="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03760" y="2053461"/>
            <a:ext cx="2596472" cy="682283"/>
            <a:chOff x="203760" y="2053461"/>
            <a:chExt cx="2596472" cy="682283"/>
          </a:xfrm>
        </p:grpSpPr>
        <p:sp>
          <p:nvSpPr>
            <p:cNvPr id="125" name="文本框 124"/>
            <p:cNvSpPr txBox="1"/>
            <p:nvPr/>
          </p:nvSpPr>
          <p:spPr>
            <a:xfrm>
              <a:off x="253607" y="2126346"/>
              <a:ext cx="2546625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 smtClean="0">
                  <a:solidFill>
                    <a:srgbClr val="FFB850"/>
                  </a:solidFill>
                </a:rPr>
                <a:t>每日将本地</a:t>
              </a:r>
              <a:r>
                <a:rPr lang="zh-CN" altLang="en-US" dirty="0">
                  <a:solidFill>
                    <a:srgbClr val="FFB850"/>
                  </a:solidFill>
                </a:rPr>
                <a:t>已修改源码及时同步签入</a:t>
              </a:r>
              <a:r>
                <a:rPr lang="en-US" altLang="zh-CN" dirty="0">
                  <a:solidFill>
                    <a:srgbClr val="FFB850"/>
                  </a:solidFill>
                </a:rPr>
                <a:t>SVN</a:t>
              </a:r>
              <a:endParaRPr lang="zh-CN" altLang="en-US" dirty="0">
                <a:solidFill>
                  <a:srgbClr val="FFB850"/>
                </a:solidFill>
              </a:endParaRPr>
            </a:p>
          </p:txBody>
        </p:sp>
        <p:sp>
          <p:nvSpPr>
            <p:cNvPr id="136" name="任意多边形 135"/>
            <p:cNvSpPr/>
            <p:nvPr/>
          </p:nvSpPr>
          <p:spPr>
            <a:xfrm rot="5400000">
              <a:off x="203760" y="2053461"/>
              <a:ext cx="193466" cy="193466"/>
            </a:xfrm>
            <a:custGeom>
              <a:avLst/>
              <a:gdLst>
                <a:gd name="connsiteX0" fmla="*/ 0 w 1219200"/>
                <a:gd name="connsiteY0" fmla="*/ 1219200 h 1219200"/>
                <a:gd name="connsiteX1" fmla="*/ 0 w 1219200"/>
                <a:gd name="connsiteY1" fmla="*/ 1016000 h 1219200"/>
                <a:gd name="connsiteX2" fmla="*/ 0 w 1219200"/>
                <a:gd name="connsiteY2" fmla="*/ 101600 h 1219200"/>
                <a:gd name="connsiteX3" fmla="*/ 101600 w 1219200"/>
                <a:gd name="connsiteY3" fmla="*/ 0 h 1219200"/>
                <a:gd name="connsiteX4" fmla="*/ 203200 w 1219200"/>
                <a:gd name="connsiteY4" fmla="*/ 101600 h 1219200"/>
                <a:gd name="connsiteX5" fmla="*/ 203200 w 1219200"/>
                <a:gd name="connsiteY5" fmla="*/ 1016000 h 1219200"/>
                <a:gd name="connsiteX6" fmla="*/ 1117600 w 1219200"/>
                <a:gd name="connsiteY6" fmla="*/ 1016000 h 1219200"/>
                <a:gd name="connsiteX7" fmla="*/ 1219200 w 1219200"/>
                <a:gd name="connsiteY7" fmla="*/ 1117600 h 1219200"/>
                <a:gd name="connsiteX8" fmla="*/ 1117600 w 1219200"/>
                <a:gd name="connsiteY8" fmla="*/ 1219200 h 1219200"/>
                <a:gd name="connsiteX9" fmla="*/ 203200 w 1219200"/>
                <a:gd name="connsiteY9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19200" h="1219200">
                  <a:moveTo>
                    <a:pt x="0" y="1219200"/>
                  </a:moveTo>
                  <a:lnTo>
                    <a:pt x="0" y="1016000"/>
                  </a:lnTo>
                  <a:lnTo>
                    <a:pt x="0" y="101600"/>
                  </a:lnTo>
                  <a:cubicBezTo>
                    <a:pt x="0" y="45488"/>
                    <a:pt x="45488" y="0"/>
                    <a:pt x="101600" y="0"/>
                  </a:cubicBezTo>
                  <a:cubicBezTo>
                    <a:pt x="157712" y="0"/>
                    <a:pt x="203200" y="45488"/>
                    <a:pt x="203200" y="101600"/>
                  </a:cubicBezTo>
                  <a:lnTo>
                    <a:pt x="203200" y="1016000"/>
                  </a:lnTo>
                  <a:lnTo>
                    <a:pt x="1117600" y="1016000"/>
                  </a:lnTo>
                  <a:cubicBezTo>
                    <a:pt x="1173712" y="1016000"/>
                    <a:pt x="1219200" y="1061488"/>
                    <a:pt x="1219200" y="1117600"/>
                  </a:cubicBezTo>
                  <a:cubicBezTo>
                    <a:pt x="1219200" y="1173712"/>
                    <a:pt x="1173712" y="1219200"/>
                    <a:pt x="1117600" y="1219200"/>
                  </a:cubicBezTo>
                  <a:lnTo>
                    <a:pt x="203200" y="1219200"/>
                  </a:lnTo>
                  <a:close/>
                </a:path>
              </a:pathLst>
            </a:custGeom>
            <a:solidFill>
              <a:srgbClr val="FFB850"/>
            </a:solidFill>
            <a:ln>
              <a:noFill/>
            </a:ln>
            <a:effectLst>
              <a:outerShdw blurRad="139700" dist="63500" dir="8100000" algn="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64132" y="3131811"/>
            <a:ext cx="2480246" cy="670801"/>
            <a:chOff x="364132" y="3131811"/>
            <a:chExt cx="2480246" cy="670801"/>
          </a:xfrm>
        </p:grpSpPr>
        <p:sp>
          <p:nvSpPr>
            <p:cNvPr id="126" name="文本框 125"/>
            <p:cNvSpPr txBox="1"/>
            <p:nvPr/>
          </p:nvSpPr>
          <p:spPr>
            <a:xfrm>
              <a:off x="384634" y="3193214"/>
              <a:ext cx="2459744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 smtClean="0">
                  <a:solidFill>
                    <a:srgbClr val="663A77"/>
                  </a:solidFill>
                </a:rPr>
                <a:t>严禁将研发过程中的任何形式文档、压缩包、源码外泄</a:t>
              </a:r>
              <a:endParaRPr lang="zh-CN" altLang="en-US" dirty="0">
                <a:solidFill>
                  <a:srgbClr val="663A77"/>
                </a:solidFill>
              </a:endParaRPr>
            </a:p>
          </p:txBody>
        </p:sp>
        <p:sp>
          <p:nvSpPr>
            <p:cNvPr id="137" name="任意多边形 136"/>
            <p:cNvSpPr/>
            <p:nvPr/>
          </p:nvSpPr>
          <p:spPr>
            <a:xfrm rot="5400000">
              <a:off x="364132" y="3131811"/>
              <a:ext cx="193466" cy="193466"/>
            </a:xfrm>
            <a:custGeom>
              <a:avLst/>
              <a:gdLst>
                <a:gd name="connsiteX0" fmla="*/ 0 w 1219200"/>
                <a:gd name="connsiteY0" fmla="*/ 1219200 h 1219200"/>
                <a:gd name="connsiteX1" fmla="*/ 0 w 1219200"/>
                <a:gd name="connsiteY1" fmla="*/ 1016000 h 1219200"/>
                <a:gd name="connsiteX2" fmla="*/ 0 w 1219200"/>
                <a:gd name="connsiteY2" fmla="*/ 101600 h 1219200"/>
                <a:gd name="connsiteX3" fmla="*/ 101600 w 1219200"/>
                <a:gd name="connsiteY3" fmla="*/ 0 h 1219200"/>
                <a:gd name="connsiteX4" fmla="*/ 203200 w 1219200"/>
                <a:gd name="connsiteY4" fmla="*/ 101600 h 1219200"/>
                <a:gd name="connsiteX5" fmla="*/ 203200 w 1219200"/>
                <a:gd name="connsiteY5" fmla="*/ 1016000 h 1219200"/>
                <a:gd name="connsiteX6" fmla="*/ 1117600 w 1219200"/>
                <a:gd name="connsiteY6" fmla="*/ 1016000 h 1219200"/>
                <a:gd name="connsiteX7" fmla="*/ 1219200 w 1219200"/>
                <a:gd name="connsiteY7" fmla="*/ 1117600 h 1219200"/>
                <a:gd name="connsiteX8" fmla="*/ 1117600 w 1219200"/>
                <a:gd name="connsiteY8" fmla="*/ 1219200 h 1219200"/>
                <a:gd name="connsiteX9" fmla="*/ 203200 w 1219200"/>
                <a:gd name="connsiteY9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19200" h="1219200">
                  <a:moveTo>
                    <a:pt x="0" y="1219200"/>
                  </a:moveTo>
                  <a:lnTo>
                    <a:pt x="0" y="1016000"/>
                  </a:lnTo>
                  <a:lnTo>
                    <a:pt x="0" y="101600"/>
                  </a:lnTo>
                  <a:cubicBezTo>
                    <a:pt x="0" y="45488"/>
                    <a:pt x="45488" y="0"/>
                    <a:pt x="101600" y="0"/>
                  </a:cubicBezTo>
                  <a:cubicBezTo>
                    <a:pt x="157712" y="0"/>
                    <a:pt x="203200" y="45488"/>
                    <a:pt x="203200" y="101600"/>
                  </a:cubicBezTo>
                  <a:lnTo>
                    <a:pt x="203200" y="1016000"/>
                  </a:lnTo>
                  <a:lnTo>
                    <a:pt x="1117600" y="1016000"/>
                  </a:lnTo>
                  <a:cubicBezTo>
                    <a:pt x="1173712" y="1016000"/>
                    <a:pt x="1219200" y="1061488"/>
                    <a:pt x="1219200" y="1117600"/>
                  </a:cubicBezTo>
                  <a:cubicBezTo>
                    <a:pt x="1219200" y="1173712"/>
                    <a:pt x="1173712" y="1219200"/>
                    <a:pt x="1117600" y="1219200"/>
                  </a:cubicBezTo>
                  <a:lnTo>
                    <a:pt x="203200" y="1219200"/>
                  </a:lnTo>
                  <a:close/>
                </a:path>
              </a:pathLst>
            </a:custGeom>
            <a:solidFill>
              <a:srgbClr val="663A77"/>
            </a:solidFill>
            <a:ln>
              <a:noFill/>
            </a:ln>
            <a:effectLst>
              <a:outerShdw blurRad="139700" dist="63500" dir="8100000" algn="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468066" y="4199221"/>
            <a:ext cx="3024384" cy="670260"/>
            <a:chOff x="468066" y="4199221"/>
            <a:chExt cx="3024384" cy="670260"/>
          </a:xfrm>
        </p:grpSpPr>
        <p:sp>
          <p:nvSpPr>
            <p:cNvPr id="127" name="文本框 126"/>
            <p:cNvSpPr txBox="1"/>
            <p:nvPr/>
          </p:nvSpPr>
          <p:spPr>
            <a:xfrm>
              <a:off x="517913" y="4260083"/>
              <a:ext cx="2974537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663A77"/>
                  </a:solidFill>
                </a:rPr>
                <a:t>严厉禁止在公司服务器及任何公司公共网络资源上</a:t>
              </a:r>
              <a:r>
                <a:rPr lang="zh-CN" altLang="en-US" dirty="0" smtClean="0">
                  <a:solidFill>
                    <a:srgbClr val="663A77"/>
                  </a:solidFill>
                </a:rPr>
                <a:t>进行随意操作</a:t>
              </a:r>
              <a:r>
                <a:rPr lang="zh-CN" altLang="en-US" dirty="0">
                  <a:solidFill>
                    <a:srgbClr val="663A77"/>
                  </a:solidFill>
                </a:rPr>
                <a:t>！ </a:t>
              </a:r>
            </a:p>
          </p:txBody>
        </p:sp>
        <p:sp>
          <p:nvSpPr>
            <p:cNvPr id="138" name="任意多边形 137"/>
            <p:cNvSpPr/>
            <p:nvPr/>
          </p:nvSpPr>
          <p:spPr>
            <a:xfrm rot="5400000">
              <a:off x="468066" y="4199221"/>
              <a:ext cx="193466" cy="193466"/>
            </a:xfrm>
            <a:custGeom>
              <a:avLst/>
              <a:gdLst>
                <a:gd name="connsiteX0" fmla="*/ 0 w 1219200"/>
                <a:gd name="connsiteY0" fmla="*/ 1219200 h 1219200"/>
                <a:gd name="connsiteX1" fmla="*/ 0 w 1219200"/>
                <a:gd name="connsiteY1" fmla="*/ 1016000 h 1219200"/>
                <a:gd name="connsiteX2" fmla="*/ 0 w 1219200"/>
                <a:gd name="connsiteY2" fmla="*/ 101600 h 1219200"/>
                <a:gd name="connsiteX3" fmla="*/ 101600 w 1219200"/>
                <a:gd name="connsiteY3" fmla="*/ 0 h 1219200"/>
                <a:gd name="connsiteX4" fmla="*/ 203200 w 1219200"/>
                <a:gd name="connsiteY4" fmla="*/ 101600 h 1219200"/>
                <a:gd name="connsiteX5" fmla="*/ 203200 w 1219200"/>
                <a:gd name="connsiteY5" fmla="*/ 1016000 h 1219200"/>
                <a:gd name="connsiteX6" fmla="*/ 1117600 w 1219200"/>
                <a:gd name="connsiteY6" fmla="*/ 1016000 h 1219200"/>
                <a:gd name="connsiteX7" fmla="*/ 1219200 w 1219200"/>
                <a:gd name="connsiteY7" fmla="*/ 1117600 h 1219200"/>
                <a:gd name="connsiteX8" fmla="*/ 1117600 w 1219200"/>
                <a:gd name="connsiteY8" fmla="*/ 1219200 h 1219200"/>
                <a:gd name="connsiteX9" fmla="*/ 203200 w 1219200"/>
                <a:gd name="connsiteY9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19200" h="1219200">
                  <a:moveTo>
                    <a:pt x="0" y="1219200"/>
                  </a:moveTo>
                  <a:lnTo>
                    <a:pt x="0" y="1016000"/>
                  </a:lnTo>
                  <a:lnTo>
                    <a:pt x="0" y="101600"/>
                  </a:lnTo>
                  <a:cubicBezTo>
                    <a:pt x="0" y="45488"/>
                    <a:pt x="45488" y="0"/>
                    <a:pt x="101600" y="0"/>
                  </a:cubicBezTo>
                  <a:cubicBezTo>
                    <a:pt x="157712" y="0"/>
                    <a:pt x="203200" y="45488"/>
                    <a:pt x="203200" y="101600"/>
                  </a:cubicBezTo>
                  <a:lnTo>
                    <a:pt x="203200" y="1016000"/>
                  </a:lnTo>
                  <a:lnTo>
                    <a:pt x="1117600" y="1016000"/>
                  </a:lnTo>
                  <a:cubicBezTo>
                    <a:pt x="1173712" y="1016000"/>
                    <a:pt x="1219200" y="1061488"/>
                    <a:pt x="1219200" y="1117600"/>
                  </a:cubicBezTo>
                  <a:cubicBezTo>
                    <a:pt x="1219200" y="1173712"/>
                    <a:pt x="1173712" y="1219200"/>
                    <a:pt x="1117600" y="1219200"/>
                  </a:cubicBezTo>
                  <a:lnTo>
                    <a:pt x="203200" y="1219200"/>
                  </a:lnTo>
                  <a:close/>
                </a:path>
              </a:pathLst>
            </a:custGeom>
            <a:solidFill>
              <a:srgbClr val="663A77"/>
            </a:solidFill>
            <a:ln>
              <a:noFill/>
            </a:ln>
            <a:effectLst>
              <a:outerShdw blurRad="139700" dist="63500" dir="8100000" algn="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0" name="组合 319"/>
          <p:cNvGrpSpPr/>
          <p:nvPr/>
        </p:nvGrpSpPr>
        <p:grpSpPr>
          <a:xfrm>
            <a:off x="5889160" y="1081088"/>
            <a:ext cx="2310217" cy="622127"/>
            <a:chOff x="5889160" y="1081088"/>
            <a:chExt cx="2310217" cy="622127"/>
          </a:xfrm>
        </p:grpSpPr>
        <p:sp>
          <p:nvSpPr>
            <p:cNvPr id="130" name="文本框 129"/>
            <p:cNvSpPr txBox="1"/>
            <p:nvPr/>
          </p:nvSpPr>
          <p:spPr>
            <a:xfrm>
              <a:off x="5889160" y="1093817"/>
              <a:ext cx="2212400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 smtClean="0">
                  <a:solidFill>
                    <a:srgbClr val="E87071"/>
                  </a:solidFill>
                </a:rPr>
                <a:t>严禁携带个人笔记本到办公区域</a:t>
              </a:r>
              <a:endParaRPr lang="en-US" altLang="zh-CN" dirty="0">
                <a:solidFill>
                  <a:srgbClr val="E87071"/>
                </a:solidFill>
              </a:endParaRPr>
            </a:p>
          </p:txBody>
        </p:sp>
        <p:sp>
          <p:nvSpPr>
            <p:cNvPr id="139" name="任意多边形 138"/>
            <p:cNvSpPr/>
            <p:nvPr/>
          </p:nvSpPr>
          <p:spPr>
            <a:xfrm rot="5400000" flipV="1">
              <a:off x="8024768" y="1060063"/>
              <a:ext cx="153584" cy="195634"/>
            </a:xfrm>
            <a:custGeom>
              <a:avLst/>
              <a:gdLst>
                <a:gd name="connsiteX0" fmla="*/ 0 w 1219200"/>
                <a:gd name="connsiteY0" fmla="*/ 1219200 h 1219200"/>
                <a:gd name="connsiteX1" fmla="*/ 0 w 1219200"/>
                <a:gd name="connsiteY1" fmla="*/ 1016000 h 1219200"/>
                <a:gd name="connsiteX2" fmla="*/ 0 w 1219200"/>
                <a:gd name="connsiteY2" fmla="*/ 101600 h 1219200"/>
                <a:gd name="connsiteX3" fmla="*/ 101600 w 1219200"/>
                <a:gd name="connsiteY3" fmla="*/ 0 h 1219200"/>
                <a:gd name="connsiteX4" fmla="*/ 203200 w 1219200"/>
                <a:gd name="connsiteY4" fmla="*/ 101600 h 1219200"/>
                <a:gd name="connsiteX5" fmla="*/ 203200 w 1219200"/>
                <a:gd name="connsiteY5" fmla="*/ 1016000 h 1219200"/>
                <a:gd name="connsiteX6" fmla="*/ 1117600 w 1219200"/>
                <a:gd name="connsiteY6" fmla="*/ 1016000 h 1219200"/>
                <a:gd name="connsiteX7" fmla="*/ 1219200 w 1219200"/>
                <a:gd name="connsiteY7" fmla="*/ 1117600 h 1219200"/>
                <a:gd name="connsiteX8" fmla="*/ 1117600 w 1219200"/>
                <a:gd name="connsiteY8" fmla="*/ 1219200 h 1219200"/>
                <a:gd name="connsiteX9" fmla="*/ 203200 w 1219200"/>
                <a:gd name="connsiteY9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19200" h="1219200">
                  <a:moveTo>
                    <a:pt x="0" y="1219200"/>
                  </a:moveTo>
                  <a:lnTo>
                    <a:pt x="0" y="1016000"/>
                  </a:lnTo>
                  <a:lnTo>
                    <a:pt x="0" y="101600"/>
                  </a:lnTo>
                  <a:cubicBezTo>
                    <a:pt x="0" y="45488"/>
                    <a:pt x="45488" y="0"/>
                    <a:pt x="101600" y="0"/>
                  </a:cubicBezTo>
                  <a:cubicBezTo>
                    <a:pt x="157712" y="0"/>
                    <a:pt x="203200" y="45488"/>
                    <a:pt x="203200" y="101600"/>
                  </a:cubicBezTo>
                  <a:lnTo>
                    <a:pt x="203200" y="1016000"/>
                  </a:lnTo>
                  <a:lnTo>
                    <a:pt x="1117600" y="1016000"/>
                  </a:lnTo>
                  <a:cubicBezTo>
                    <a:pt x="1173712" y="1016000"/>
                    <a:pt x="1219200" y="1061488"/>
                    <a:pt x="1219200" y="1117600"/>
                  </a:cubicBezTo>
                  <a:cubicBezTo>
                    <a:pt x="1219200" y="1173712"/>
                    <a:pt x="1173712" y="1219200"/>
                    <a:pt x="1117600" y="1219200"/>
                  </a:cubicBezTo>
                  <a:lnTo>
                    <a:pt x="203200" y="1219200"/>
                  </a:lnTo>
                  <a:close/>
                </a:path>
              </a:pathLst>
            </a:custGeom>
            <a:solidFill>
              <a:srgbClr val="E8707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1" name="组合 320"/>
          <p:cNvGrpSpPr/>
          <p:nvPr/>
        </p:nvGrpSpPr>
        <p:grpSpPr>
          <a:xfrm>
            <a:off x="6248933" y="2097955"/>
            <a:ext cx="2333564" cy="637789"/>
            <a:chOff x="6248933" y="2097955"/>
            <a:chExt cx="2333564" cy="637789"/>
          </a:xfrm>
        </p:grpSpPr>
        <p:sp>
          <p:nvSpPr>
            <p:cNvPr id="131" name="文本框 130"/>
            <p:cNvSpPr txBox="1"/>
            <p:nvPr/>
          </p:nvSpPr>
          <p:spPr>
            <a:xfrm>
              <a:off x="6248933" y="2126346"/>
              <a:ext cx="2284077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E87071"/>
                  </a:solidFill>
                  <a:sym typeface="微软雅黑" panose="020B0503020204020204" pitchFamily="34" charset="-122"/>
                </a:rPr>
                <a:t>严禁删除、禁用、停用杀毒软件及相关安全软件</a:t>
              </a:r>
              <a:endParaRPr lang="zh-CN" altLang="en-US" dirty="0">
                <a:solidFill>
                  <a:srgbClr val="E87071"/>
                </a:solidFill>
              </a:endParaRPr>
            </a:p>
          </p:txBody>
        </p:sp>
        <p:sp>
          <p:nvSpPr>
            <p:cNvPr id="140" name="任意多边形 139"/>
            <p:cNvSpPr/>
            <p:nvPr/>
          </p:nvSpPr>
          <p:spPr>
            <a:xfrm rot="5400000" flipV="1">
              <a:off x="8407888" y="2076930"/>
              <a:ext cx="153584" cy="195634"/>
            </a:xfrm>
            <a:custGeom>
              <a:avLst/>
              <a:gdLst>
                <a:gd name="connsiteX0" fmla="*/ 0 w 1219200"/>
                <a:gd name="connsiteY0" fmla="*/ 1219200 h 1219200"/>
                <a:gd name="connsiteX1" fmla="*/ 0 w 1219200"/>
                <a:gd name="connsiteY1" fmla="*/ 1016000 h 1219200"/>
                <a:gd name="connsiteX2" fmla="*/ 0 w 1219200"/>
                <a:gd name="connsiteY2" fmla="*/ 101600 h 1219200"/>
                <a:gd name="connsiteX3" fmla="*/ 101600 w 1219200"/>
                <a:gd name="connsiteY3" fmla="*/ 0 h 1219200"/>
                <a:gd name="connsiteX4" fmla="*/ 203200 w 1219200"/>
                <a:gd name="connsiteY4" fmla="*/ 101600 h 1219200"/>
                <a:gd name="connsiteX5" fmla="*/ 203200 w 1219200"/>
                <a:gd name="connsiteY5" fmla="*/ 1016000 h 1219200"/>
                <a:gd name="connsiteX6" fmla="*/ 1117600 w 1219200"/>
                <a:gd name="connsiteY6" fmla="*/ 1016000 h 1219200"/>
                <a:gd name="connsiteX7" fmla="*/ 1219200 w 1219200"/>
                <a:gd name="connsiteY7" fmla="*/ 1117600 h 1219200"/>
                <a:gd name="connsiteX8" fmla="*/ 1117600 w 1219200"/>
                <a:gd name="connsiteY8" fmla="*/ 1219200 h 1219200"/>
                <a:gd name="connsiteX9" fmla="*/ 203200 w 1219200"/>
                <a:gd name="connsiteY9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19200" h="1219200">
                  <a:moveTo>
                    <a:pt x="0" y="1219200"/>
                  </a:moveTo>
                  <a:lnTo>
                    <a:pt x="0" y="1016000"/>
                  </a:lnTo>
                  <a:lnTo>
                    <a:pt x="0" y="101600"/>
                  </a:lnTo>
                  <a:cubicBezTo>
                    <a:pt x="0" y="45488"/>
                    <a:pt x="45488" y="0"/>
                    <a:pt x="101600" y="0"/>
                  </a:cubicBezTo>
                  <a:cubicBezTo>
                    <a:pt x="157712" y="0"/>
                    <a:pt x="203200" y="45488"/>
                    <a:pt x="203200" y="101600"/>
                  </a:cubicBezTo>
                  <a:lnTo>
                    <a:pt x="203200" y="1016000"/>
                  </a:lnTo>
                  <a:lnTo>
                    <a:pt x="1117600" y="1016000"/>
                  </a:lnTo>
                  <a:cubicBezTo>
                    <a:pt x="1173712" y="1016000"/>
                    <a:pt x="1219200" y="1061488"/>
                    <a:pt x="1219200" y="1117600"/>
                  </a:cubicBezTo>
                  <a:cubicBezTo>
                    <a:pt x="1219200" y="1173712"/>
                    <a:pt x="1173712" y="1219200"/>
                    <a:pt x="1117600" y="1219200"/>
                  </a:cubicBezTo>
                  <a:lnTo>
                    <a:pt x="203200" y="1219200"/>
                  </a:lnTo>
                  <a:close/>
                </a:path>
              </a:pathLst>
            </a:custGeom>
            <a:solidFill>
              <a:srgbClr val="E8707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2" name="组合 321"/>
          <p:cNvGrpSpPr/>
          <p:nvPr/>
        </p:nvGrpSpPr>
        <p:grpSpPr>
          <a:xfrm>
            <a:off x="6084738" y="3144112"/>
            <a:ext cx="2554931" cy="658500"/>
            <a:chOff x="6084738" y="3144112"/>
            <a:chExt cx="2554931" cy="658500"/>
          </a:xfrm>
        </p:grpSpPr>
        <p:sp>
          <p:nvSpPr>
            <p:cNvPr id="132" name="文本框 131"/>
            <p:cNvSpPr txBox="1"/>
            <p:nvPr/>
          </p:nvSpPr>
          <p:spPr>
            <a:xfrm>
              <a:off x="6084738" y="3193214"/>
              <a:ext cx="2467868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01ACBE"/>
                  </a:solidFill>
                </a:rPr>
                <a:t>未经信息管理部许可，不得擅自更改任何设备的 </a:t>
              </a:r>
              <a:r>
                <a:rPr lang="en-US" altLang="zh-CN" dirty="0">
                  <a:solidFill>
                    <a:srgbClr val="01ACBE"/>
                  </a:solidFill>
                </a:rPr>
                <a:t>IP </a:t>
              </a:r>
              <a:r>
                <a:rPr lang="zh-CN" altLang="en-US" dirty="0" smtClean="0">
                  <a:solidFill>
                    <a:srgbClr val="01ACBE"/>
                  </a:solidFill>
                </a:rPr>
                <a:t>地址</a:t>
              </a:r>
              <a:endParaRPr lang="zh-CN" altLang="en-US" dirty="0">
                <a:solidFill>
                  <a:srgbClr val="01ACBE"/>
                </a:solidFill>
              </a:endParaRPr>
            </a:p>
          </p:txBody>
        </p:sp>
        <p:sp>
          <p:nvSpPr>
            <p:cNvPr id="141" name="任意多边形 140"/>
            <p:cNvSpPr/>
            <p:nvPr/>
          </p:nvSpPr>
          <p:spPr>
            <a:xfrm rot="5400000" flipV="1">
              <a:off x="8465060" y="3123087"/>
              <a:ext cx="153584" cy="195634"/>
            </a:xfrm>
            <a:custGeom>
              <a:avLst/>
              <a:gdLst>
                <a:gd name="connsiteX0" fmla="*/ 0 w 1219200"/>
                <a:gd name="connsiteY0" fmla="*/ 1219200 h 1219200"/>
                <a:gd name="connsiteX1" fmla="*/ 0 w 1219200"/>
                <a:gd name="connsiteY1" fmla="*/ 1016000 h 1219200"/>
                <a:gd name="connsiteX2" fmla="*/ 0 w 1219200"/>
                <a:gd name="connsiteY2" fmla="*/ 101600 h 1219200"/>
                <a:gd name="connsiteX3" fmla="*/ 101600 w 1219200"/>
                <a:gd name="connsiteY3" fmla="*/ 0 h 1219200"/>
                <a:gd name="connsiteX4" fmla="*/ 203200 w 1219200"/>
                <a:gd name="connsiteY4" fmla="*/ 101600 h 1219200"/>
                <a:gd name="connsiteX5" fmla="*/ 203200 w 1219200"/>
                <a:gd name="connsiteY5" fmla="*/ 1016000 h 1219200"/>
                <a:gd name="connsiteX6" fmla="*/ 1117600 w 1219200"/>
                <a:gd name="connsiteY6" fmla="*/ 1016000 h 1219200"/>
                <a:gd name="connsiteX7" fmla="*/ 1219200 w 1219200"/>
                <a:gd name="connsiteY7" fmla="*/ 1117600 h 1219200"/>
                <a:gd name="connsiteX8" fmla="*/ 1117600 w 1219200"/>
                <a:gd name="connsiteY8" fmla="*/ 1219200 h 1219200"/>
                <a:gd name="connsiteX9" fmla="*/ 203200 w 1219200"/>
                <a:gd name="connsiteY9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19200" h="1219200">
                  <a:moveTo>
                    <a:pt x="0" y="1219200"/>
                  </a:moveTo>
                  <a:lnTo>
                    <a:pt x="0" y="1016000"/>
                  </a:lnTo>
                  <a:lnTo>
                    <a:pt x="0" y="101600"/>
                  </a:lnTo>
                  <a:cubicBezTo>
                    <a:pt x="0" y="45488"/>
                    <a:pt x="45488" y="0"/>
                    <a:pt x="101600" y="0"/>
                  </a:cubicBezTo>
                  <a:cubicBezTo>
                    <a:pt x="157712" y="0"/>
                    <a:pt x="203200" y="45488"/>
                    <a:pt x="203200" y="101600"/>
                  </a:cubicBezTo>
                  <a:lnTo>
                    <a:pt x="203200" y="1016000"/>
                  </a:lnTo>
                  <a:lnTo>
                    <a:pt x="1117600" y="1016000"/>
                  </a:lnTo>
                  <a:cubicBezTo>
                    <a:pt x="1173712" y="1016000"/>
                    <a:pt x="1219200" y="1061488"/>
                    <a:pt x="1219200" y="1117600"/>
                  </a:cubicBezTo>
                  <a:cubicBezTo>
                    <a:pt x="1219200" y="1173712"/>
                    <a:pt x="1173712" y="1219200"/>
                    <a:pt x="1117600" y="1219200"/>
                  </a:cubicBezTo>
                  <a:lnTo>
                    <a:pt x="203200" y="1219200"/>
                  </a:lnTo>
                  <a:close/>
                </a:path>
              </a:pathLst>
            </a:custGeom>
            <a:solidFill>
              <a:srgbClr val="01ACBE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3" name="组合 322"/>
          <p:cNvGrpSpPr/>
          <p:nvPr/>
        </p:nvGrpSpPr>
        <p:grpSpPr>
          <a:xfrm>
            <a:off x="5508674" y="4260082"/>
            <a:ext cx="2954023" cy="609399"/>
            <a:chOff x="5508674" y="4260082"/>
            <a:chExt cx="2954023" cy="609399"/>
          </a:xfrm>
        </p:grpSpPr>
        <p:sp>
          <p:nvSpPr>
            <p:cNvPr id="133" name="文本框 132"/>
            <p:cNvSpPr txBox="1"/>
            <p:nvPr/>
          </p:nvSpPr>
          <p:spPr>
            <a:xfrm>
              <a:off x="5508674" y="4260083"/>
              <a:ext cx="2934539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01ACBE"/>
                  </a:solidFill>
                </a:rPr>
                <a:t>严禁在没有信息管理部同事陪同下进入网络机房！</a:t>
              </a:r>
            </a:p>
          </p:txBody>
        </p:sp>
        <p:sp>
          <p:nvSpPr>
            <p:cNvPr id="142" name="任意多边形 141"/>
            <p:cNvSpPr/>
            <p:nvPr/>
          </p:nvSpPr>
          <p:spPr>
            <a:xfrm rot="5400000" flipV="1">
              <a:off x="8288088" y="4239057"/>
              <a:ext cx="153584" cy="195634"/>
            </a:xfrm>
            <a:custGeom>
              <a:avLst/>
              <a:gdLst>
                <a:gd name="connsiteX0" fmla="*/ 0 w 1219200"/>
                <a:gd name="connsiteY0" fmla="*/ 1219200 h 1219200"/>
                <a:gd name="connsiteX1" fmla="*/ 0 w 1219200"/>
                <a:gd name="connsiteY1" fmla="*/ 1016000 h 1219200"/>
                <a:gd name="connsiteX2" fmla="*/ 0 w 1219200"/>
                <a:gd name="connsiteY2" fmla="*/ 101600 h 1219200"/>
                <a:gd name="connsiteX3" fmla="*/ 101600 w 1219200"/>
                <a:gd name="connsiteY3" fmla="*/ 0 h 1219200"/>
                <a:gd name="connsiteX4" fmla="*/ 203200 w 1219200"/>
                <a:gd name="connsiteY4" fmla="*/ 101600 h 1219200"/>
                <a:gd name="connsiteX5" fmla="*/ 203200 w 1219200"/>
                <a:gd name="connsiteY5" fmla="*/ 1016000 h 1219200"/>
                <a:gd name="connsiteX6" fmla="*/ 1117600 w 1219200"/>
                <a:gd name="connsiteY6" fmla="*/ 1016000 h 1219200"/>
                <a:gd name="connsiteX7" fmla="*/ 1219200 w 1219200"/>
                <a:gd name="connsiteY7" fmla="*/ 1117600 h 1219200"/>
                <a:gd name="connsiteX8" fmla="*/ 1117600 w 1219200"/>
                <a:gd name="connsiteY8" fmla="*/ 1219200 h 1219200"/>
                <a:gd name="connsiteX9" fmla="*/ 203200 w 1219200"/>
                <a:gd name="connsiteY9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19200" h="1219200">
                  <a:moveTo>
                    <a:pt x="0" y="1219200"/>
                  </a:moveTo>
                  <a:lnTo>
                    <a:pt x="0" y="1016000"/>
                  </a:lnTo>
                  <a:lnTo>
                    <a:pt x="0" y="101600"/>
                  </a:lnTo>
                  <a:cubicBezTo>
                    <a:pt x="0" y="45488"/>
                    <a:pt x="45488" y="0"/>
                    <a:pt x="101600" y="0"/>
                  </a:cubicBezTo>
                  <a:cubicBezTo>
                    <a:pt x="157712" y="0"/>
                    <a:pt x="203200" y="45488"/>
                    <a:pt x="203200" y="101600"/>
                  </a:cubicBezTo>
                  <a:lnTo>
                    <a:pt x="203200" y="1016000"/>
                  </a:lnTo>
                  <a:lnTo>
                    <a:pt x="1117600" y="1016000"/>
                  </a:lnTo>
                  <a:cubicBezTo>
                    <a:pt x="1173712" y="1016000"/>
                    <a:pt x="1219200" y="1061488"/>
                    <a:pt x="1219200" y="1117600"/>
                  </a:cubicBezTo>
                  <a:cubicBezTo>
                    <a:pt x="1219200" y="1173712"/>
                    <a:pt x="1173712" y="1219200"/>
                    <a:pt x="1117600" y="1219200"/>
                  </a:cubicBezTo>
                  <a:lnTo>
                    <a:pt x="203200" y="1219200"/>
                  </a:lnTo>
                  <a:close/>
                </a:path>
              </a:pathLst>
            </a:custGeom>
            <a:solidFill>
              <a:srgbClr val="01ACBE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92349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1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500"/>
                            </p:stCondLst>
                            <p:childTnLst>
                              <p:par>
                                <p:cTn id="4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00"/>
                            </p:stCondLst>
                            <p:childTnLst>
                              <p:par>
                                <p:cTn id="4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500"/>
                            </p:stCondLst>
                            <p:childTnLst>
                              <p:par>
                                <p:cTn id="5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ext Box 13"/>
          <p:cNvSpPr txBox="1">
            <a:spLocks noChangeArrowheads="1"/>
          </p:cNvSpPr>
          <p:nvPr/>
        </p:nvSpPr>
        <p:spPr bwMode="auto">
          <a:xfrm>
            <a:off x="404380" y="432247"/>
            <a:ext cx="4272740" cy="557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kumimoji="1" lang="en-US" altLang="zh-CN" sz="3024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000" spc="3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微软雅黑"/>
                <a:ea typeface="微软雅黑"/>
              </a:rPr>
              <a:t>2.4 </a:t>
            </a:r>
            <a:r>
              <a:rPr lang="zh-CN" altLang="en-US" sz="2000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绩效管理</a:t>
            </a:r>
            <a:endParaRPr lang="zh-CN" altLang="en-US" sz="2000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85" name="Group 41"/>
          <p:cNvGrpSpPr>
            <a:grpSpLocks/>
          </p:cNvGrpSpPr>
          <p:nvPr/>
        </p:nvGrpSpPr>
        <p:grpSpPr bwMode="auto">
          <a:xfrm>
            <a:off x="44340" y="1296343"/>
            <a:ext cx="2727325" cy="4114800"/>
            <a:chOff x="768" y="1152"/>
            <a:chExt cx="1718" cy="2592"/>
          </a:xfrm>
        </p:grpSpPr>
        <p:sp>
          <p:nvSpPr>
            <p:cNvPr id="86" name="AutoShape 3"/>
            <p:cNvSpPr>
              <a:spLocks noChangeArrowheads="1"/>
            </p:cNvSpPr>
            <p:nvPr/>
          </p:nvSpPr>
          <p:spPr bwMode="auto">
            <a:xfrm>
              <a:off x="768" y="2304"/>
              <a:ext cx="1152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9pPr>
            </a:lstStyle>
            <a:p>
              <a:r>
                <a:rPr lang="zh-CN" altLang="en-US" sz="2400" dirty="0" smtClea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事件驱动，</a:t>
              </a:r>
              <a:r>
                <a:rPr lang="zh-CN" altLang="en-US" sz="2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符合条件就可以申请</a:t>
              </a:r>
              <a:endParaRPr lang="zh-CN" altLang="en-US" sz="2400" b="1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Oval 13"/>
            <p:cNvSpPr>
              <a:spLocks noChangeArrowheads="1"/>
            </p:cNvSpPr>
            <p:nvPr/>
          </p:nvSpPr>
          <p:spPr bwMode="gray">
            <a:xfrm>
              <a:off x="816" y="1152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88" name="Oval 14"/>
            <p:cNvSpPr>
              <a:spLocks noChangeArrowheads="1"/>
            </p:cNvSpPr>
            <p:nvPr/>
          </p:nvSpPr>
          <p:spPr bwMode="gray">
            <a:xfrm>
              <a:off x="816" y="1152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alpha val="32001"/>
                  </a:schemeClr>
                </a:gs>
                <a:gs pos="100000">
                  <a:schemeClr val="fol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89" name="Oval 15"/>
            <p:cNvSpPr>
              <a:spLocks noChangeArrowheads="1"/>
            </p:cNvSpPr>
            <p:nvPr/>
          </p:nvSpPr>
          <p:spPr bwMode="gray">
            <a:xfrm>
              <a:off x="886" y="1221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0" name="Oval 16"/>
            <p:cNvSpPr>
              <a:spLocks noChangeArrowheads="1"/>
            </p:cNvSpPr>
            <p:nvPr/>
          </p:nvSpPr>
          <p:spPr bwMode="gray">
            <a:xfrm>
              <a:off x="887" y="1223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1" name="Oval 17"/>
            <p:cNvSpPr>
              <a:spLocks noChangeArrowheads="1"/>
            </p:cNvSpPr>
            <p:nvPr/>
          </p:nvSpPr>
          <p:spPr bwMode="gray">
            <a:xfrm>
              <a:off x="933" y="1268"/>
              <a:ext cx="840" cy="832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9pPr>
            </a:lstStyle>
            <a:p>
              <a:pPr algn="l" eaLnBrk="1" hangingPunct="1"/>
              <a:endParaRPr lang="zh-CN" altLang="en-US" sz="18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92" name="Group 18"/>
            <p:cNvGrpSpPr>
              <a:grpSpLocks/>
            </p:cNvGrpSpPr>
            <p:nvPr/>
          </p:nvGrpSpPr>
          <p:grpSpPr bwMode="auto">
            <a:xfrm>
              <a:off x="946" y="1280"/>
              <a:ext cx="813" cy="805"/>
              <a:chOff x="4166" y="1706"/>
              <a:chExt cx="1252" cy="1252"/>
            </a:xfrm>
          </p:grpSpPr>
          <p:sp>
            <p:nvSpPr>
              <p:cNvPr id="94" name="Oval 19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Oval 20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Oval 21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Oval 22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3" name="Text Box 38"/>
            <p:cNvSpPr txBox="1">
              <a:spLocks noChangeArrowheads="1"/>
            </p:cNvSpPr>
            <p:nvPr/>
          </p:nvSpPr>
          <p:spPr bwMode="gray">
            <a:xfrm>
              <a:off x="968" y="1423"/>
              <a:ext cx="1518" cy="52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9pPr>
            </a:lstStyle>
            <a:p>
              <a:r>
                <a:rPr lang="zh-CN" altLang="en-US" sz="2400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产品承</a:t>
              </a:r>
              <a:endParaRPr lang="en-US" altLang="zh-CN" sz="24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r>
                <a:rPr lang="zh-CN" altLang="en-US" sz="2400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包方案</a:t>
              </a:r>
              <a:endPara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98" name="AutoShape 4"/>
          <p:cNvSpPr>
            <a:spLocks noChangeArrowheads="1"/>
          </p:cNvSpPr>
          <p:nvPr/>
        </p:nvSpPr>
        <p:spPr bwMode="auto">
          <a:xfrm>
            <a:off x="7148071" y="3098948"/>
            <a:ext cx="1752600" cy="2286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9pPr>
          </a:lstStyle>
          <a:p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事件驱动，符合条件就可以申请</a:t>
            </a:r>
            <a:endParaRPr lang="zh-CN" altLang="en-US" sz="24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9" name="Oval 9"/>
          <p:cNvSpPr>
            <a:spLocks noChangeArrowheads="1"/>
          </p:cNvSpPr>
          <p:nvPr/>
        </p:nvSpPr>
        <p:spPr bwMode="gray">
          <a:xfrm>
            <a:off x="7262911" y="1301106"/>
            <a:ext cx="1703388" cy="1687513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0"/>
                  <a:invGamma/>
                  <a:alpha val="89999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defRPr/>
            </a:pPr>
            <a:endParaRPr lang="zh-CN" altLang="en-US" sz="1800"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0" name="Oval 11"/>
          <p:cNvSpPr>
            <a:spLocks noChangeArrowheads="1"/>
          </p:cNvSpPr>
          <p:nvPr/>
        </p:nvSpPr>
        <p:spPr bwMode="gray">
          <a:xfrm>
            <a:off x="7399436" y="1420168"/>
            <a:ext cx="1481138" cy="1466850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defRPr/>
            </a:pPr>
            <a:endParaRPr lang="zh-CN" altLang="en-US" sz="1800"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1" name="Oval 35"/>
          <p:cNvSpPr>
            <a:spLocks noChangeArrowheads="1"/>
          </p:cNvSpPr>
          <p:nvPr/>
        </p:nvSpPr>
        <p:spPr bwMode="gray">
          <a:xfrm>
            <a:off x="7493737" y="1506688"/>
            <a:ext cx="1261261" cy="1246296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F1F5F5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9pPr>
          </a:lstStyle>
          <a:p>
            <a:pPr algn="l" eaLnBrk="1" hangingPunct="1"/>
            <a:endParaRPr lang="zh-CN" altLang="en-US" sz="180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" name="Oval 36"/>
          <p:cNvSpPr>
            <a:spLocks noChangeArrowheads="1"/>
          </p:cNvSpPr>
          <p:nvPr/>
        </p:nvSpPr>
        <p:spPr bwMode="gray">
          <a:xfrm>
            <a:off x="7507155" y="1518937"/>
            <a:ext cx="1199333" cy="1164638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9pPr>
          </a:lstStyle>
          <a:p>
            <a:pPr algn="l" eaLnBrk="1" hangingPunct="1"/>
            <a:endParaRPr lang="zh-CN" altLang="en-US" sz="180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" name="Oval 37"/>
          <p:cNvSpPr>
            <a:spLocks noChangeArrowheads="1"/>
          </p:cNvSpPr>
          <p:nvPr/>
        </p:nvSpPr>
        <p:spPr bwMode="gray">
          <a:xfrm>
            <a:off x="7577339" y="1551600"/>
            <a:ext cx="1066189" cy="945184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D6E1E2">
                  <a:alpha val="37999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9pPr>
          </a:lstStyle>
          <a:p>
            <a:pPr algn="l" eaLnBrk="1" hangingPunct="1"/>
            <a:endParaRPr lang="zh-CN" altLang="en-US" sz="180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gray">
          <a:xfrm>
            <a:off x="7586872" y="1742759"/>
            <a:ext cx="111280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9pPr>
          </a:lstStyle>
          <a:p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董事长</a:t>
            </a:r>
            <a:endParaRPr lang="en-US" altLang="zh-CN" sz="2400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特别奖</a:t>
            </a:r>
            <a:endParaRPr lang="en-US" altLang="zh-CN" sz="2400" b="1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05" name="Group 41"/>
          <p:cNvGrpSpPr>
            <a:grpSpLocks/>
          </p:cNvGrpSpPr>
          <p:nvPr/>
        </p:nvGrpSpPr>
        <p:grpSpPr bwMode="auto">
          <a:xfrm>
            <a:off x="2361784" y="1274910"/>
            <a:ext cx="4278313" cy="4110038"/>
            <a:chOff x="2345" y="1155"/>
            <a:chExt cx="2695" cy="2589"/>
          </a:xfrm>
        </p:grpSpPr>
        <p:sp>
          <p:nvSpPr>
            <p:cNvPr id="106" name="AutoShape 2"/>
            <p:cNvSpPr>
              <a:spLocks noChangeArrowheads="1"/>
            </p:cNvSpPr>
            <p:nvPr/>
          </p:nvSpPr>
          <p:spPr bwMode="auto">
            <a:xfrm>
              <a:off x="2345" y="2304"/>
              <a:ext cx="1159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9pPr>
            </a:lstStyle>
            <a:p>
              <a:r>
                <a:rPr lang="zh-CN" altLang="en-US" sz="2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每半年评选一</a:t>
              </a:r>
              <a:r>
                <a:rPr lang="zh-CN" altLang="en-US" sz="2400" dirty="0" smtClea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次</a:t>
              </a:r>
              <a:endParaRPr lang="zh-CN" altLang="en-US" sz="2400" b="1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7" name="AutoShape 4"/>
            <p:cNvSpPr>
              <a:spLocks noChangeArrowheads="1"/>
            </p:cNvSpPr>
            <p:nvPr/>
          </p:nvSpPr>
          <p:spPr bwMode="auto">
            <a:xfrm>
              <a:off x="3936" y="2304"/>
              <a:ext cx="1104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9pPr>
            </a:lstStyle>
            <a:p>
              <a:r>
                <a:rPr lang="zh-CN" altLang="en-US" sz="2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每</a:t>
              </a:r>
              <a:r>
                <a:rPr lang="zh-CN" altLang="en-US" sz="2400" dirty="0" smtClea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季度</a:t>
              </a:r>
              <a:r>
                <a:rPr lang="zh-CN" altLang="en-US" sz="2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考核一次</a:t>
              </a:r>
              <a:endParaRPr lang="zh-CN" altLang="en-US" sz="2400" b="1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" name="Oval 8"/>
            <p:cNvSpPr>
              <a:spLocks noChangeArrowheads="1"/>
            </p:cNvSpPr>
            <p:nvPr/>
          </p:nvSpPr>
          <p:spPr bwMode="gray">
            <a:xfrm>
              <a:off x="3919" y="1155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9" name="Oval 9"/>
            <p:cNvSpPr>
              <a:spLocks noChangeArrowheads="1"/>
            </p:cNvSpPr>
            <p:nvPr/>
          </p:nvSpPr>
          <p:spPr bwMode="gray">
            <a:xfrm>
              <a:off x="3919" y="1155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alpha val="32001"/>
                  </a:schemeClr>
                </a:gs>
                <a:gs pos="100000">
                  <a:schemeClr val="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0" name="Oval 10"/>
            <p:cNvSpPr>
              <a:spLocks noChangeArrowheads="1"/>
            </p:cNvSpPr>
            <p:nvPr/>
          </p:nvSpPr>
          <p:spPr bwMode="gray">
            <a:xfrm>
              <a:off x="3989" y="1225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1" name="Oval 11"/>
            <p:cNvSpPr>
              <a:spLocks noChangeArrowheads="1"/>
            </p:cNvSpPr>
            <p:nvPr/>
          </p:nvSpPr>
          <p:spPr bwMode="gray">
            <a:xfrm>
              <a:off x="4005" y="1230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2" name="Oval 12"/>
            <p:cNvSpPr>
              <a:spLocks noChangeArrowheads="1"/>
            </p:cNvSpPr>
            <p:nvPr/>
          </p:nvSpPr>
          <p:spPr bwMode="gray">
            <a:xfrm>
              <a:off x="4039" y="1270"/>
              <a:ext cx="841" cy="832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9pPr>
            </a:lstStyle>
            <a:p>
              <a:pPr algn="l" eaLnBrk="1" hangingPunct="1"/>
              <a:endParaRPr lang="zh-CN" altLang="en-US" sz="18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" name="Oval 23"/>
            <p:cNvSpPr>
              <a:spLocks noChangeArrowheads="1"/>
            </p:cNvSpPr>
            <p:nvPr/>
          </p:nvSpPr>
          <p:spPr bwMode="gray">
            <a:xfrm>
              <a:off x="2368" y="1155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4" name="Oval 24"/>
            <p:cNvSpPr>
              <a:spLocks noChangeArrowheads="1"/>
            </p:cNvSpPr>
            <p:nvPr/>
          </p:nvSpPr>
          <p:spPr bwMode="gray">
            <a:xfrm>
              <a:off x="2368" y="1155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2001"/>
                  </a:schemeClr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5" name="Oval 25"/>
            <p:cNvSpPr>
              <a:spLocks noChangeArrowheads="1"/>
            </p:cNvSpPr>
            <p:nvPr/>
          </p:nvSpPr>
          <p:spPr bwMode="gray">
            <a:xfrm>
              <a:off x="2438" y="1225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6" name="Oval 26"/>
            <p:cNvSpPr>
              <a:spLocks noChangeArrowheads="1"/>
            </p:cNvSpPr>
            <p:nvPr/>
          </p:nvSpPr>
          <p:spPr bwMode="gray">
            <a:xfrm>
              <a:off x="2439" y="1226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l">
                <a:defRPr/>
              </a:pPr>
              <a:endParaRPr lang="zh-CN" altLang="en-US" sz="18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7" name="Oval 27"/>
            <p:cNvSpPr>
              <a:spLocks noChangeArrowheads="1"/>
            </p:cNvSpPr>
            <p:nvPr/>
          </p:nvSpPr>
          <p:spPr bwMode="gray">
            <a:xfrm>
              <a:off x="2484" y="1270"/>
              <a:ext cx="840" cy="832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9pPr>
            </a:lstStyle>
            <a:p>
              <a:pPr algn="l" eaLnBrk="1" hangingPunct="1"/>
              <a:endParaRPr lang="zh-CN" altLang="en-US" sz="18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18" name="Group 28"/>
            <p:cNvGrpSpPr>
              <a:grpSpLocks/>
            </p:cNvGrpSpPr>
            <p:nvPr/>
          </p:nvGrpSpPr>
          <p:grpSpPr bwMode="auto">
            <a:xfrm>
              <a:off x="2498" y="1280"/>
              <a:ext cx="813" cy="805"/>
              <a:chOff x="4166" y="1706"/>
              <a:chExt cx="1252" cy="1252"/>
            </a:xfrm>
          </p:grpSpPr>
          <p:sp>
            <p:nvSpPr>
              <p:cNvPr id="126" name="Oval 29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Oval 30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8" name="Oval 31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Oval 32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9" name="Group 33"/>
            <p:cNvGrpSpPr>
              <a:grpSpLocks/>
            </p:cNvGrpSpPr>
            <p:nvPr/>
          </p:nvGrpSpPr>
          <p:grpSpPr bwMode="auto">
            <a:xfrm>
              <a:off x="4054" y="1280"/>
              <a:ext cx="814" cy="805"/>
              <a:chOff x="4166" y="1706"/>
              <a:chExt cx="1252" cy="1252"/>
            </a:xfrm>
          </p:grpSpPr>
          <p:sp>
            <p:nvSpPr>
              <p:cNvPr id="122" name="Oval 34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" name="Oval 35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4" name="Oval 36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5" name="Oval 37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anose="02020603050405020304" pitchFamily="18" charset="0"/>
                    <a:ea typeface="Gulim" panose="020B0600000101010101" pitchFamily="34" charset="-127"/>
                  </a:defRPr>
                </a:lvl9pPr>
              </a:lstStyle>
              <a:p>
                <a:pPr algn="l" eaLnBrk="1" hangingPunct="1"/>
                <a:endParaRPr lang="zh-CN" altLang="en-US" sz="180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0" name="Text Box 39"/>
            <p:cNvSpPr txBox="1">
              <a:spLocks noChangeArrowheads="1"/>
            </p:cNvSpPr>
            <p:nvPr/>
          </p:nvSpPr>
          <p:spPr bwMode="gray">
            <a:xfrm>
              <a:off x="2558" y="1408"/>
              <a:ext cx="701" cy="52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9pPr>
            </a:lstStyle>
            <a:p>
              <a:r>
                <a:rPr lang="zh-CN" altLang="en-US" sz="2400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优秀</a:t>
              </a:r>
              <a:endParaRPr lang="en-US" altLang="zh-CN" sz="24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r>
                <a:rPr lang="zh-CN" altLang="en-US" sz="2400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项目奖</a:t>
              </a:r>
              <a:endPara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1" name="Text Box 40"/>
            <p:cNvSpPr txBox="1">
              <a:spLocks noChangeArrowheads="1"/>
            </p:cNvSpPr>
            <p:nvPr/>
          </p:nvSpPr>
          <p:spPr bwMode="gray">
            <a:xfrm>
              <a:off x="4122" y="1398"/>
              <a:ext cx="701" cy="52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anose="02020603050405020304" pitchFamily="18" charset="0"/>
                  <a:ea typeface="Gulim" panose="020B0600000101010101" pitchFamily="34" charset="-127"/>
                </a:defRPr>
              </a:lvl9pPr>
            </a:lstStyle>
            <a:p>
              <a:r>
                <a:rPr lang="zh-CN" altLang="en-US" sz="2400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季度</a:t>
              </a:r>
              <a:endParaRPr lang="en-US" altLang="zh-CN" sz="24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r>
                <a:rPr lang="zh-CN" altLang="en-US" sz="2400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绩效奖</a:t>
              </a:r>
              <a:endPara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97269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29"/>
          <p:cNvSpPr txBox="1"/>
          <p:nvPr/>
        </p:nvSpPr>
        <p:spPr>
          <a:xfrm>
            <a:off x="756145" y="648271"/>
            <a:ext cx="5847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2.5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研发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活动准则</a:t>
            </a:r>
            <a:r>
              <a:rPr lang="en-US" altLang="zh-CN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1——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研发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明令禁止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行为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3452852" y="2009001"/>
            <a:ext cx="2552062" cy="2552063"/>
            <a:chOff x="4295999" y="1628399"/>
            <a:chExt cx="3600002" cy="3600003"/>
          </a:xfrm>
        </p:grpSpPr>
        <p:grpSp>
          <p:nvGrpSpPr>
            <p:cNvPr id="40" name="组合 39"/>
            <p:cNvGrpSpPr/>
            <p:nvPr/>
          </p:nvGrpSpPr>
          <p:grpSpPr>
            <a:xfrm>
              <a:off x="4295999" y="1628399"/>
              <a:ext cx="3600002" cy="3600003"/>
              <a:chOff x="4295999" y="1628399"/>
              <a:chExt cx="3600002" cy="3600003"/>
            </a:xfrm>
          </p:grpSpPr>
          <p:sp>
            <p:nvSpPr>
              <p:cNvPr id="42" name="任意多边形 41"/>
              <p:cNvSpPr/>
              <p:nvPr/>
            </p:nvSpPr>
            <p:spPr>
              <a:xfrm>
                <a:off x="4296001" y="1628402"/>
                <a:ext cx="1800000" cy="1800000"/>
              </a:xfrm>
              <a:custGeom>
                <a:avLst/>
                <a:gdLst>
                  <a:gd name="connsiteX0" fmla="*/ 1800000 w 1800000"/>
                  <a:gd name="connsiteY0" fmla="*/ 0 h 1800000"/>
                  <a:gd name="connsiteX1" fmla="*/ 1800000 w 1800000"/>
                  <a:gd name="connsiteY1" fmla="*/ 1800000 h 1800000"/>
                  <a:gd name="connsiteX2" fmla="*/ 0 w 1800000"/>
                  <a:gd name="connsiteY2" fmla="*/ 1800000 h 1800000"/>
                  <a:gd name="connsiteX3" fmla="*/ 1800000 w 1800000"/>
                  <a:gd name="connsiteY3" fmla="*/ 0 h 180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800000" h="1800000">
                    <a:moveTo>
                      <a:pt x="1800000" y="0"/>
                    </a:moveTo>
                    <a:lnTo>
                      <a:pt x="1800000" y="1800000"/>
                    </a:lnTo>
                    <a:lnTo>
                      <a:pt x="0" y="1800000"/>
                    </a:lnTo>
                    <a:cubicBezTo>
                      <a:pt x="0" y="805887"/>
                      <a:pt x="805887" y="0"/>
                      <a:pt x="1800000" y="0"/>
                    </a:cubicBezTo>
                    <a:close/>
                  </a:path>
                </a:pathLst>
              </a:custGeom>
              <a:solidFill>
                <a:srgbClr val="FFB850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任意多边形 42"/>
              <p:cNvSpPr/>
              <p:nvPr/>
            </p:nvSpPr>
            <p:spPr>
              <a:xfrm rot="5400000">
                <a:off x="6096001" y="1628402"/>
                <a:ext cx="1800000" cy="1800000"/>
              </a:xfrm>
              <a:custGeom>
                <a:avLst/>
                <a:gdLst>
                  <a:gd name="connsiteX0" fmla="*/ 1800000 w 1800000"/>
                  <a:gd name="connsiteY0" fmla="*/ 0 h 1800000"/>
                  <a:gd name="connsiteX1" fmla="*/ 1800000 w 1800000"/>
                  <a:gd name="connsiteY1" fmla="*/ 1800000 h 1800000"/>
                  <a:gd name="connsiteX2" fmla="*/ 0 w 1800000"/>
                  <a:gd name="connsiteY2" fmla="*/ 1800000 h 1800000"/>
                  <a:gd name="connsiteX3" fmla="*/ 1800000 w 1800000"/>
                  <a:gd name="connsiteY3" fmla="*/ 0 h 180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800000" h="1800000">
                    <a:moveTo>
                      <a:pt x="1800000" y="0"/>
                    </a:moveTo>
                    <a:lnTo>
                      <a:pt x="1800000" y="1800000"/>
                    </a:lnTo>
                    <a:lnTo>
                      <a:pt x="0" y="1800000"/>
                    </a:lnTo>
                    <a:cubicBezTo>
                      <a:pt x="0" y="805887"/>
                      <a:pt x="805887" y="0"/>
                      <a:pt x="1800000" y="0"/>
                    </a:cubicBezTo>
                    <a:close/>
                  </a:path>
                </a:pathLst>
              </a:custGeom>
              <a:solidFill>
                <a:srgbClr val="78458D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任意多边形 43"/>
              <p:cNvSpPr/>
              <p:nvPr/>
            </p:nvSpPr>
            <p:spPr>
              <a:xfrm rot="10800000">
                <a:off x="6095999" y="3428400"/>
                <a:ext cx="1800000" cy="1800000"/>
              </a:xfrm>
              <a:custGeom>
                <a:avLst/>
                <a:gdLst>
                  <a:gd name="connsiteX0" fmla="*/ 1800000 w 1800000"/>
                  <a:gd name="connsiteY0" fmla="*/ 0 h 1800000"/>
                  <a:gd name="connsiteX1" fmla="*/ 1800000 w 1800000"/>
                  <a:gd name="connsiteY1" fmla="*/ 1800000 h 1800000"/>
                  <a:gd name="connsiteX2" fmla="*/ 0 w 1800000"/>
                  <a:gd name="connsiteY2" fmla="*/ 1800000 h 1800000"/>
                  <a:gd name="connsiteX3" fmla="*/ 1800000 w 1800000"/>
                  <a:gd name="connsiteY3" fmla="*/ 0 h 180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800000" h="1800000">
                    <a:moveTo>
                      <a:pt x="1800000" y="0"/>
                    </a:moveTo>
                    <a:lnTo>
                      <a:pt x="1800000" y="1800000"/>
                    </a:lnTo>
                    <a:lnTo>
                      <a:pt x="0" y="1800000"/>
                    </a:lnTo>
                    <a:cubicBezTo>
                      <a:pt x="0" y="805887"/>
                      <a:pt x="805887" y="0"/>
                      <a:pt x="1800000" y="0"/>
                    </a:cubicBezTo>
                    <a:close/>
                  </a:path>
                </a:pathLst>
              </a:custGeom>
              <a:solidFill>
                <a:srgbClr val="E870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任意多边形 44"/>
              <p:cNvSpPr/>
              <p:nvPr/>
            </p:nvSpPr>
            <p:spPr>
              <a:xfrm rot="16200000">
                <a:off x="4295999" y="3428402"/>
                <a:ext cx="1800000" cy="1800000"/>
              </a:xfrm>
              <a:custGeom>
                <a:avLst/>
                <a:gdLst>
                  <a:gd name="connsiteX0" fmla="*/ 1800000 w 1800000"/>
                  <a:gd name="connsiteY0" fmla="*/ 0 h 1800000"/>
                  <a:gd name="connsiteX1" fmla="*/ 1800000 w 1800000"/>
                  <a:gd name="connsiteY1" fmla="*/ 1800000 h 1800000"/>
                  <a:gd name="connsiteX2" fmla="*/ 0 w 1800000"/>
                  <a:gd name="connsiteY2" fmla="*/ 1800000 h 1800000"/>
                  <a:gd name="connsiteX3" fmla="*/ 1800000 w 1800000"/>
                  <a:gd name="connsiteY3" fmla="*/ 0 h 180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800000" h="1800000">
                    <a:moveTo>
                      <a:pt x="1800000" y="0"/>
                    </a:moveTo>
                    <a:lnTo>
                      <a:pt x="1800000" y="1800000"/>
                    </a:lnTo>
                    <a:lnTo>
                      <a:pt x="0" y="1800000"/>
                    </a:lnTo>
                    <a:cubicBezTo>
                      <a:pt x="0" y="805887"/>
                      <a:pt x="805887" y="0"/>
                      <a:pt x="1800000" y="0"/>
                    </a:cubicBezTo>
                    <a:close/>
                  </a:path>
                </a:pathLst>
              </a:custGeom>
              <a:solidFill>
                <a:srgbClr val="01ACBE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椭圆 45"/>
              <p:cNvSpPr/>
              <p:nvPr/>
            </p:nvSpPr>
            <p:spPr>
              <a:xfrm>
                <a:off x="4295999" y="1628399"/>
                <a:ext cx="3600000" cy="360000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>
                      <a:alpha val="0"/>
                    </a:schemeClr>
                  </a:gs>
                  <a:gs pos="89000">
                    <a:srgbClr val="404040">
                      <a:alpha val="4000"/>
                    </a:srgbClr>
                  </a:gs>
                  <a:gs pos="73000">
                    <a:schemeClr val="bg1">
                      <a:alpha val="1000"/>
                    </a:schemeClr>
                  </a:gs>
                  <a:gs pos="100000">
                    <a:schemeClr val="tx1">
                      <a:alpha val="1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 w="38100">
                <a:noFill/>
              </a:ln>
              <a:effectLst>
                <a:innerShdw blurRad="114300" dist="76200" dir="135000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1" name="椭圆 40"/>
            <p:cNvSpPr/>
            <p:nvPr/>
          </p:nvSpPr>
          <p:spPr>
            <a:xfrm>
              <a:off x="4908668" y="2241074"/>
              <a:ext cx="2374659" cy="2374659"/>
            </a:xfrm>
            <a:prstGeom prst="ellipse">
              <a:avLst/>
            </a:prstGeom>
            <a:solidFill>
              <a:srgbClr val="F3F3F3"/>
            </a:solidFill>
            <a:ln>
              <a:gradFill flip="none" rotWithShape="1">
                <a:gsLst>
                  <a:gs pos="0">
                    <a:schemeClr val="bg1"/>
                  </a:gs>
                  <a:gs pos="100000">
                    <a:srgbClr val="D1D1D1"/>
                  </a:gs>
                </a:gsLst>
                <a:lin ang="2700000" scaled="1"/>
                <a:tileRect/>
              </a:gradFill>
            </a:ln>
            <a:effectLst>
              <a:outerShdw blurRad="127000" dist="38100" dir="2700000" algn="tl" rotWithShape="0">
                <a:prstClr val="black">
                  <a:alpha val="2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3" name="椭圆 4"/>
          <p:cNvSpPr>
            <a:spLocks noChangeArrowheads="1"/>
          </p:cNvSpPr>
          <p:nvPr/>
        </p:nvSpPr>
        <p:spPr bwMode="auto">
          <a:xfrm>
            <a:off x="4210835" y="2731034"/>
            <a:ext cx="1036097" cy="1107996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200" dirty="0">
                <a:solidFill>
                  <a:prstClr val="black">
                    <a:lumMod val="50000"/>
                    <a:lumOff val="50000"/>
                  </a:prstClr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LiHei Pro" panose="020B0500000000000000" pitchFamily="34" charset="-122"/>
                <a:ea typeface="LiHei Pro" panose="020B0500000000000000" pitchFamily="34" charset="-122"/>
              </a:rPr>
              <a:t>研发明令禁止的行为</a:t>
            </a:r>
            <a:endParaRPr lang="en-US" altLang="zh-CN" sz="2200" dirty="0">
              <a:solidFill>
                <a:prstClr val="black">
                  <a:lumMod val="50000"/>
                  <a:lumOff val="50000"/>
                </a:prstClr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LiHei Pro" panose="020B0500000000000000" pitchFamily="34" charset="-122"/>
              <a:ea typeface="LiHei Pro" panose="020B0500000000000000" pitchFamily="34" charset="-122"/>
            </a:endParaRPr>
          </a:p>
        </p:txBody>
      </p:sp>
      <p:grpSp>
        <p:nvGrpSpPr>
          <p:cNvPr id="134" name="组合 133"/>
          <p:cNvGrpSpPr/>
          <p:nvPr/>
        </p:nvGrpSpPr>
        <p:grpSpPr>
          <a:xfrm>
            <a:off x="3084857" y="2533222"/>
            <a:ext cx="301666" cy="301666"/>
            <a:chOff x="4047571" y="1294212"/>
            <a:chExt cx="810217" cy="810217"/>
          </a:xfrm>
        </p:grpSpPr>
        <p:grpSp>
          <p:nvGrpSpPr>
            <p:cNvPr id="135" name="组合 134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37" name="椭圆 136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8" name="椭圆 137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36" name="椭圆 135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3132764" y="3818613"/>
            <a:ext cx="301666" cy="301666"/>
            <a:chOff x="4047571" y="1294212"/>
            <a:chExt cx="810217" cy="810217"/>
          </a:xfrm>
        </p:grpSpPr>
        <p:grpSp>
          <p:nvGrpSpPr>
            <p:cNvPr id="140" name="组合 139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42" name="椭圆 141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3" name="椭圆 142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1" name="椭圆 140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4088540" y="4741684"/>
            <a:ext cx="301666" cy="301666"/>
            <a:chOff x="4047571" y="1294212"/>
            <a:chExt cx="810217" cy="810217"/>
          </a:xfrm>
        </p:grpSpPr>
        <p:grpSp>
          <p:nvGrpSpPr>
            <p:cNvPr id="145" name="组合 144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47" name="椭圆 146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8" name="椭圆 147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6" name="椭圆 145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9" name="组合 148"/>
          <p:cNvGrpSpPr/>
          <p:nvPr/>
        </p:nvGrpSpPr>
        <p:grpSpPr>
          <a:xfrm>
            <a:off x="5144687" y="4709919"/>
            <a:ext cx="301666" cy="301666"/>
            <a:chOff x="4047571" y="1294212"/>
            <a:chExt cx="810217" cy="810217"/>
          </a:xfrm>
        </p:grpSpPr>
        <p:grpSp>
          <p:nvGrpSpPr>
            <p:cNvPr id="150" name="组合 149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52" name="椭圆 151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3" name="椭圆 152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1" name="椭圆 150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4" name="组合 153"/>
          <p:cNvGrpSpPr/>
          <p:nvPr/>
        </p:nvGrpSpPr>
        <p:grpSpPr>
          <a:xfrm>
            <a:off x="6110671" y="3849102"/>
            <a:ext cx="301666" cy="301666"/>
            <a:chOff x="4047571" y="1294212"/>
            <a:chExt cx="810217" cy="810217"/>
          </a:xfrm>
        </p:grpSpPr>
        <p:grpSp>
          <p:nvGrpSpPr>
            <p:cNvPr id="155" name="组合 154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57" name="椭圆 156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8" name="椭圆 157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6" name="椭圆 155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/>
          <p:cNvGrpSpPr/>
          <p:nvPr/>
        </p:nvGrpSpPr>
        <p:grpSpPr>
          <a:xfrm>
            <a:off x="6146750" y="2560365"/>
            <a:ext cx="301666" cy="301666"/>
            <a:chOff x="4047571" y="1294212"/>
            <a:chExt cx="810217" cy="810217"/>
          </a:xfrm>
        </p:grpSpPr>
        <p:grpSp>
          <p:nvGrpSpPr>
            <p:cNvPr id="160" name="组合 159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62" name="椭圆 161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3" name="椭圆 162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61" name="椭圆 160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4" name="组合 163"/>
          <p:cNvGrpSpPr/>
          <p:nvPr/>
        </p:nvGrpSpPr>
        <p:grpSpPr>
          <a:xfrm>
            <a:off x="5073276" y="1482074"/>
            <a:ext cx="301666" cy="301666"/>
            <a:chOff x="4047571" y="1294212"/>
            <a:chExt cx="810217" cy="810217"/>
          </a:xfrm>
        </p:grpSpPr>
        <p:grpSp>
          <p:nvGrpSpPr>
            <p:cNvPr id="165" name="组合 164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67" name="椭圆 166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8" name="椭圆 167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66" name="椭圆 165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9" name="组合 168"/>
          <p:cNvGrpSpPr/>
          <p:nvPr/>
        </p:nvGrpSpPr>
        <p:grpSpPr>
          <a:xfrm>
            <a:off x="4095729" y="1482074"/>
            <a:ext cx="301666" cy="301666"/>
            <a:chOff x="4047571" y="1294212"/>
            <a:chExt cx="810217" cy="810217"/>
          </a:xfrm>
        </p:grpSpPr>
        <p:grpSp>
          <p:nvGrpSpPr>
            <p:cNvPr id="170" name="组合 169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72" name="椭圆 171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3" name="椭圆 172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71" name="椭圆 170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05643" y="2406490"/>
            <a:ext cx="2767102" cy="762060"/>
            <a:chOff x="205643" y="2406490"/>
            <a:chExt cx="2767102" cy="762060"/>
          </a:xfrm>
        </p:grpSpPr>
        <p:sp>
          <p:nvSpPr>
            <p:cNvPr id="190" name="矩形 189"/>
            <p:cNvSpPr/>
            <p:nvPr/>
          </p:nvSpPr>
          <p:spPr>
            <a:xfrm rot="16200000">
              <a:off x="1208164" y="1403969"/>
              <a:ext cx="762060" cy="2767102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4" name="文本框 173"/>
            <p:cNvSpPr txBox="1"/>
            <p:nvPr/>
          </p:nvSpPr>
          <p:spPr>
            <a:xfrm>
              <a:off x="315882" y="2482820"/>
              <a:ext cx="2546625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DFA147"/>
                  </a:solidFill>
                </a:rPr>
                <a:t>必须尽早报告坏消息，有问题要及时报告，不能藏着掖</a:t>
              </a:r>
              <a:r>
                <a:rPr lang="zh-CN" altLang="en-US" dirty="0" smtClean="0">
                  <a:solidFill>
                    <a:srgbClr val="DFA147"/>
                  </a:solidFill>
                </a:rPr>
                <a:t>着</a:t>
              </a:r>
              <a:endParaRPr lang="zh-CN" altLang="en-US" dirty="0">
                <a:solidFill>
                  <a:srgbClr val="DFA147"/>
                </a:solidFill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40612" y="3517789"/>
            <a:ext cx="2639955" cy="762060"/>
            <a:chOff x="240612" y="3517789"/>
            <a:chExt cx="2639955" cy="762060"/>
          </a:xfrm>
        </p:grpSpPr>
        <p:sp>
          <p:nvSpPr>
            <p:cNvPr id="189" name="矩形 188"/>
            <p:cNvSpPr/>
            <p:nvPr/>
          </p:nvSpPr>
          <p:spPr>
            <a:xfrm rot="16200000">
              <a:off x="1179560" y="2578841"/>
              <a:ext cx="762060" cy="2639955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5" name="文本框 174"/>
            <p:cNvSpPr txBox="1"/>
            <p:nvPr/>
          </p:nvSpPr>
          <p:spPr>
            <a:xfrm>
              <a:off x="262003" y="3594119"/>
              <a:ext cx="2597174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05A9BB"/>
                  </a:solidFill>
                </a:rPr>
                <a:t>不允许给团队提出超出其已度量的完成能力的任务量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590359" y="4647252"/>
            <a:ext cx="2309795" cy="762060"/>
            <a:chOff x="1590359" y="4647252"/>
            <a:chExt cx="2309795" cy="762060"/>
          </a:xfrm>
        </p:grpSpPr>
        <p:sp>
          <p:nvSpPr>
            <p:cNvPr id="187" name="矩形 186"/>
            <p:cNvSpPr/>
            <p:nvPr/>
          </p:nvSpPr>
          <p:spPr>
            <a:xfrm rot="16200000">
              <a:off x="2364227" y="3873384"/>
              <a:ext cx="762060" cy="2309795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6" name="文本框 175"/>
            <p:cNvSpPr txBox="1"/>
            <p:nvPr/>
          </p:nvSpPr>
          <p:spPr>
            <a:xfrm>
              <a:off x="1883233" y="4723582"/>
              <a:ext cx="1958547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028F9E"/>
                  </a:solidFill>
                </a:rPr>
                <a:t>不允许说我能记住，不需要记录下来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625625" y="4750599"/>
            <a:ext cx="2259313" cy="771307"/>
            <a:chOff x="5625625" y="4750599"/>
            <a:chExt cx="2259313" cy="771307"/>
          </a:xfrm>
        </p:grpSpPr>
        <p:sp>
          <p:nvSpPr>
            <p:cNvPr id="186" name="矩形 185"/>
            <p:cNvSpPr/>
            <p:nvPr/>
          </p:nvSpPr>
          <p:spPr>
            <a:xfrm rot="16200000">
              <a:off x="6369628" y="4006596"/>
              <a:ext cx="771307" cy="2259313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7" name="文本框 176"/>
            <p:cNvSpPr txBox="1"/>
            <p:nvPr/>
          </p:nvSpPr>
          <p:spPr>
            <a:xfrm>
              <a:off x="5739866" y="4791401"/>
              <a:ext cx="1997553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DF6E6F"/>
                  </a:solidFill>
                </a:rPr>
                <a:t>不允许说我的程序没问题，是你的程序有错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608742" y="3672608"/>
            <a:ext cx="2136153" cy="771307"/>
            <a:chOff x="6608742" y="3672608"/>
            <a:chExt cx="2136153" cy="771307"/>
          </a:xfrm>
        </p:grpSpPr>
        <p:sp>
          <p:nvSpPr>
            <p:cNvPr id="185" name="矩形 184"/>
            <p:cNvSpPr/>
            <p:nvPr/>
          </p:nvSpPr>
          <p:spPr>
            <a:xfrm rot="16200000">
              <a:off x="7291165" y="2990185"/>
              <a:ext cx="771307" cy="2136153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8" name="文本框 177"/>
            <p:cNvSpPr txBox="1"/>
            <p:nvPr/>
          </p:nvSpPr>
          <p:spPr>
            <a:xfrm>
              <a:off x="6782632" y="3723982"/>
              <a:ext cx="1709433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C66161"/>
                  </a:solidFill>
                </a:rPr>
                <a:t>不允许只提意见，不提解决方案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603147" y="2183936"/>
            <a:ext cx="2136153" cy="984614"/>
            <a:chOff x="6603147" y="2183936"/>
            <a:chExt cx="2136153" cy="984614"/>
          </a:xfrm>
        </p:grpSpPr>
        <p:sp>
          <p:nvSpPr>
            <p:cNvPr id="184" name="矩形 183"/>
            <p:cNvSpPr/>
            <p:nvPr/>
          </p:nvSpPr>
          <p:spPr>
            <a:xfrm rot="16200000">
              <a:off x="7178917" y="1608166"/>
              <a:ext cx="984614" cy="2136153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文本框 178"/>
            <p:cNvSpPr txBox="1"/>
            <p:nvPr/>
          </p:nvSpPr>
          <p:spPr>
            <a:xfrm>
              <a:off x="6738642" y="2233672"/>
              <a:ext cx="1709433" cy="8460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76468A"/>
                  </a:solidFill>
                  <a:sym typeface="微软雅黑" panose="020B0503020204020204" pitchFamily="34" charset="-122"/>
                </a:rPr>
                <a:t>不允许自己不估算就瞎承诺，承诺了就要兑现</a:t>
              </a:r>
              <a:endParaRPr lang="zh-CN" altLang="en-US" dirty="0">
                <a:solidFill>
                  <a:srgbClr val="76468A"/>
                </a:solidFill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532763" y="1297613"/>
            <a:ext cx="2136153" cy="709737"/>
            <a:chOff x="5532763" y="1297613"/>
            <a:chExt cx="2136153" cy="709737"/>
          </a:xfrm>
        </p:grpSpPr>
        <p:sp>
          <p:nvSpPr>
            <p:cNvPr id="183" name="矩形 182"/>
            <p:cNvSpPr/>
            <p:nvPr/>
          </p:nvSpPr>
          <p:spPr>
            <a:xfrm rot="16200000">
              <a:off x="6245971" y="584405"/>
              <a:ext cx="709737" cy="2136153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文本框 179"/>
            <p:cNvSpPr txBox="1"/>
            <p:nvPr/>
          </p:nvSpPr>
          <p:spPr>
            <a:xfrm>
              <a:off x="5625625" y="1342776"/>
              <a:ext cx="1734637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6A3E7C"/>
                  </a:solidFill>
                </a:rPr>
                <a:t>不允许自己不测试就提交给测试</a:t>
              </a:r>
              <a:r>
                <a:rPr lang="zh-CN" altLang="en-US" dirty="0" smtClean="0">
                  <a:solidFill>
                    <a:srgbClr val="6A3E7C"/>
                  </a:solidFill>
                </a:rPr>
                <a:t>人员</a:t>
              </a:r>
              <a:endParaRPr lang="en-US" altLang="zh-CN" dirty="0">
                <a:solidFill>
                  <a:srgbClr val="6A3E7C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379003" y="1409998"/>
            <a:ext cx="2381903" cy="709737"/>
            <a:chOff x="1379003" y="1409998"/>
            <a:chExt cx="2381903" cy="709737"/>
          </a:xfrm>
        </p:grpSpPr>
        <p:sp>
          <p:nvSpPr>
            <p:cNvPr id="188" name="矩形 187"/>
            <p:cNvSpPr/>
            <p:nvPr/>
          </p:nvSpPr>
          <p:spPr>
            <a:xfrm rot="16200000">
              <a:off x="2215086" y="573915"/>
              <a:ext cx="709737" cy="2381903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文本框 180"/>
            <p:cNvSpPr txBox="1"/>
            <p:nvPr/>
          </p:nvSpPr>
          <p:spPr>
            <a:xfrm>
              <a:off x="1481423" y="1465172"/>
              <a:ext cx="2260187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F5B250"/>
                  </a:solidFill>
                </a:rPr>
                <a:t>不可以私自改东西，改动了东西，一定要告诉别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3913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1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8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3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3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6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1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3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4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9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3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2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70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3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5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3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800"/>
                            </p:stCondLst>
                            <p:childTnLst>
                              <p:par>
                                <p:cTn id="5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3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3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600"/>
                            </p:stCondLst>
                            <p:childTnLst>
                              <p:par>
                                <p:cTn id="6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7100"/>
                            </p:stCondLst>
                            <p:childTnLst>
                              <p:par>
                                <p:cTn id="6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3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7400"/>
                            </p:stCondLst>
                            <p:childTnLst>
                              <p:par>
                                <p:cTn id="7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29"/>
          <p:cNvSpPr txBox="1"/>
          <p:nvPr/>
        </p:nvSpPr>
        <p:spPr>
          <a:xfrm>
            <a:off x="729591" y="597297"/>
            <a:ext cx="532187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2.5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研发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活动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准则</a:t>
            </a:r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2——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测试人员权利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91" name="组合 90"/>
          <p:cNvGrpSpPr/>
          <p:nvPr/>
        </p:nvGrpSpPr>
        <p:grpSpPr>
          <a:xfrm>
            <a:off x="2712348" y="1741598"/>
            <a:ext cx="3214036" cy="3214035"/>
            <a:chOff x="2468441" y="1936184"/>
            <a:chExt cx="3780390" cy="3780389"/>
          </a:xfrm>
        </p:grpSpPr>
        <p:sp>
          <p:nvSpPr>
            <p:cNvPr id="3" name="任意多边形 2"/>
            <p:cNvSpPr/>
            <p:nvPr/>
          </p:nvSpPr>
          <p:spPr>
            <a:xfrm rot="7200000">
              <a:off x="2663778" y="1936183"/>
              <a:ext cx="3389715" cy="3780390"/>
            </a:xfrm>
            <a:custGeom>
              <a:avLst/>
              <a:gdLst>
                <a:gd name="connsiteX0" fmla="*/ 938898 w 3389715"/>
                <a:gd name="connsiteY0" fmla="*/ 2377791 h 3780390"/>
                <a:gd name="connsiteX1" fmla="*/ 1149347 w 3389715"/>
                <a:gd name="connsiteY1" fmla="*/ 2606365 h 3780390"/>
                <a:gd name="connsiteX2" fmla="*/ 1245052 w 3389715"/>
                <a:gd name="connsiteY2" fmla="*/ 2670158 h 3780390"/>
                <a:gd name="connsiteX3" fmla="*/ 1333533 w 3389715"/>
                <a:gd name="connsiteY3" fmla="*/ 2714831 h 3780390"/>
                <a:gd name="connsiteX4" fmla="*/ 2042324 w 3389715"/>
                <a:gd name="connsiteY4" fmla="*/ 2720705 h 3780390"/>
                <a:gd name="connsiteX5" fmla="*/ 2145421 w 3389715"/>
                <a:gd name="connsiteY5" fmla="*/ 2669721 h 3780390"/>
                <a:gd name="connsiteX6" fmla="*/ 2228350 w 3389715"/>
                <a:gd name="connsiteY6" fmla="*/ 2615430 h 3780390"/>
                <a:gd name="connsiteX7" fmla="*/ 2587833 w 3389715"/>
                <a:gd name="connsiteY7" fmla="*/ 2004536 h 3780390"/>
                <a:gd name="connsiteX8" fmla="*/ 2595228 w 3389715"/>
                <a:gd name="connsiteY8" fmla="*/ 1889760 h 3780390"/>
                <a:gd name="connsiteX9" fmla="*/ 2589675 w 3389715"/>
                <a:gd name="connsiteY9" fmla="*/ 1790794 h 3780390"/>
                <a:gd name="connsiteX10" fmla="*/ 2240367 w 3389715"/>
                <a:gd name="connsiteY10" fmla="*/ 1174025 h 3780390"/>
                <a:gd name="connsiteX11" fmla="*/ 2145033 w 3389715"/>
                <a:gd name="connsiteY11" fmla="*/ 1110479 h 3780390"/>
                <a:gd name="connsiteX12" fmla="*/ 2042323 w 3389715"/>
                <a:gd name="connsiteY12" fmla="*/ 1059685 h 3780390"/>
                <a:gd name="connsiteX13" fmla="*/ 1333532 w 3389715"/>
                <a:gd name="connsiteY13" fmla="*/ 1065559 h 3780390"/>
                <a:gd name="connsiteX14" fmla="*/ 1245077 w 3389715"/>
                <a:gd name="connsiteY14" fmla="*/ 1110217 h 3780390"/>
                <a:gd name="connsiteX15" fmla="*/ 1149348 w 3389715"/>
                <a:gd name="connsiteY15" fmla="*/ 1174028 h 3780390"/>
                <a:gd name="connsiteX16" fmla="*/ 801881 w 3389715"/>
                <a:gd name="connsiteY16" fmla="*/ 1775855 h 3780390"/>
                <a:gd name="connsiteX17" fmla="*/ 794487 w 3389715"/>
                <a:gd name="connsiteY17" fmla="*/ 1890631 h 3780390"/>
                <a:gd name="connsiteX18" fmla="*/ 800040 w 3389715"/>
                <a:gd name="connsiteY18" fmla="*/ 1989596 h 3780390"/>
                <a:gd name="connsiteX19" fmla="*/ 938898 w 3389715"/>
                <a:gd name="connsiteY19" fmla="*/ 2377791 h 3780390"/>
                <a:gd name="connsiteX20" fmla="*/ 57902 w 3389715"/>
                <a:gd name="connsiteY20" fmla="*/ 2835294 h 3780390"/>
                <a:gd name="connsiteX21" fmla="*/ 163992 w 3389715"/>
                <a:gd name="connsiteY21" fmla="*/ 2607147 h 3780390"/>
                <a:gd name="connsiteX22" fmla="*/ 130104 w 3389715"/>
                <a:gd name="connsiteY22" fmla="*/ 2538510 h 3780390"/>
                <a:gd name="connsiteX23" fmla="*/ 8150 w 3389715"/>
                <a:gd name="connsiteY23" fmla="*/ 2052315 h 3780390"/>
                <a:gd name="connsiteX24" fmla="*/ 800 w 3389715"/>
                <a:gd name="connsiteY24" fmla="*/ 1898535 h 3780390"/>
                <a:gd name="connsiteX25" fmla="*/ 0 w 3389715"/>
                <a:gd name="connsiteY25" fmla="*/ 1898537 h 3780390"/>
                <a:gd name="connsiteX26" fmla="*/ 400 w 3389715"/>
                <a:gd name="connsiteY26" fmla="*/ 1890169 h 3780390"/>
                <a:gd name="connsiteX27" fmla="*/ 2 w 3389715"/>
                <a:gd name="connsiteY27" fmla="*/ 1881852 h 3780390"/>
                <a:gd name="connsiteX28" fmla="*/ 797 w 3389715"/>
                <a:gd name="connsiteY28" fmla="*/ 1881853 h 3780390"/>
                <a:gd name="connsiteX29" fmla="*/ 8148 w 3389715"/>
                <a:gd name="connsiteY29" fmla="*/ 1728074 h 3780390"/>
                <a:gd name="connsiteX30" fmla="*/ 130103 w 3389715"/>
                <a:gd name="connsiteY30" fmla="*/ 1241879 h 3780390"/>
                <a:gd name="connsiteX31" fmla="*/ 163990 w 3389715"/>
                <a:gd name="connsiteY31" fmla="*/ 1173246 h 3780390"/>
                <a:gd name="connsiteX32" fmla="*/ 57899 w 3389715"/>
                <a:gd name="connsiteY32" fmla="*/ 945099 h 3780390"/>
                <a:gd name="connsiteX33" fmla="*/ 308525 w 3389715"/>
                <a:gd name="connsiteY33" fmla="*/ 922902 h 3780390"/>
                <a:gd name="connsiteX34" fmla="*/ 351023 w 3389715"/>
                <a:gd name="connsiteY34" fmla="*/ 859237 h 3780390"/>
                <a:gd name="connsiteX35" fmla="*/ 711104 w 3389715"/>
                <a:gd name="connsiteY35" fmla="*/ 510524 h 3780390"/>
                <a:gd name="connsiteX36" fmla="*/ 840606 w 3389715"/>
                <a:gd name="connsiteY36" fmla="*/ 427267 h 3780390"/>
                <a:gd name="connsiteX37" fmla="*/ 840205 w 3389715"/>
                <a:gd name="connsiteY37" fmla="*/ 426576 h 3780390"/>
                <a:gd name="connsiteX38" fmla="*/ 847648 w 3389715"/>
                <a:gd name="connsiteY38" fmla="*/ 422741 h 3780390"/>
                <a:gd name="connsiteX39" fmla="*/ 854655 w 3389715"/>
                <a:gd name="connsiteY39" fmla="*/ 418236 h 3780390"/>
                <a:gd name="connsiteX40" fmla="*/ 855051 w 3389715"/>
                <a:gd name="connsiteY40" fmla="*/ 418925 h 3780390"/>
                <a:gd name="connsiteX41" fmla="*/ 991904 w 3389715"/>
                <a:gd name="connsiteY41" fmla="*/ 348400 h 3780390"/>
                <a:gd name="connsiteX42" fmla="*/ 1473939 w 3389715"/>
                <a:gd name="connsiteY42" fmla="*/ 210920 h 3780390"/>
                <a:gd name="connsiteX43" fmla="*/ 1550321 w 3389715"/>
                <a:gd name="connsiteY43" fmla="*/ 205950 h 3780390"/>
                <a:gd name="connsiteX44" fmla="*/ 1694856 w 3389715"/>
                <a:gd name="connsiteY44" fmla="*/ 0 h 3780390"/>
                <a:gd name="connsiteX45" fmla="*/ 1839392 w 3389715"/>
                <a:gd name="connsiteY45" fmla="*/ 205950 h 3780390"/>
                <a:gd name="connsiteX46" fmla="*/ 1915777 w 3389715"/>
                <a:gd name="connsiteY46" fmla="*/ 210921 h 3780390"/>
                <a:gd name="connsiteX47" fmla="*/ 2397812 w 3389715"/>
                <a:gd name="connsiteY47" fmla="*/ 348404 h 3780390"/>
                <a:gd name="connsiteX48" fmla="*/ 2534664 w 3389715"/>
                <a:gd name="connsiteY48" fmla="*/ 418927 h 3780390"/>
                <a:gd name="connsiteX49" fmla="*/ 2535062 w 3389715"/>
                <a:gd name="connsiteY49" fmla="*/ 418235 h 3780390"/>
                <a:gd name="connsiteX50" fmla="*/ 2542101 w 3389715"/>
                <a:gd name="connsiteY50" fmla="*/ 422760 h 3780390"/>
                <a:gd name="connsiteX51" fmla="*/ 2549511 w 3389715"/>
                <a:gd name="connsiteY51" fmla="*/ 426579 h 3780390"/>
                <a:gd name="connsiteX52" fmla="*/ 2549111 w 3389715"/>
                <a:gd name="connsiteY52" fmla="*/ 427267 h 3780390"/>
                <a:gd name="connsiteX53" fmla="*/ 2678614 w 3389715"/>
                <a:gd name="connsiteY53" fmla="*/ 510523 h 3780390"/>
                <a:gd name="connsiteX54" fmla="*/ 3038692 w 3389715"/>
                <a:gd name="connsiteY54" fmla="*/ 859236 h 3780390"/>
                <a:gd name="connsiteX55" fmla="*/ 3081187 w 3389715"/>
                <a:gd name="connsiteY55" fmla="*/ 922900 h 3780390"/>
                <a:gd name="connsiteX56" fmla="*/ 3331813 w 3389715"/>
                <a:gd name="connsiteY56" fmla="*/ 945096 h 3780390"/>
                <a:gd name="connsiteX57" fmla="*/ 3225723 w 3389715"/>
                <a:gd name="connsiteY57" fmla="*/ 1173243 h 3780390"/>
                <a:gd name="connsiteX58" fmla="*/ 3259610 w 3389715"/>
                <a:gd name="connsiteY58" fmla="*/ 1241880 h 3780390"/>
                <a:gd name="connsiteX59" fmla="*/ 3381564 w 3389715"/>
                <a:gd name="connsiteY59" fmla="*/ 1728076 h 3780390"/>
                <a:gd name="connsiteX60" fmla="*/ 3388915 w 3389715"/>
                <a:gd name="connsiteY60" fmla="*/ 1881855 h 3780390"/>
                <a:gd name="connsiteX61" fmla="*/ 3389715 w 3389715"/>
                <a:gd name="connsiteY61" fmla="*/ 1881853 h 3780390"/>
                <a:gd name="connsiteX62" fmla="*/ 3389314 w 3389715"/>
                <a:gd name="connsiteY62" fmla="*/ 1890221 h 3780390"/>
                <a:gd name="connsiteX63" fmla="*/ 3389712 w 3389715"/>
                <a:gd name="connsiteY63" fmla="*/ 1898539 h 3780390"/>
                <a:gd name="connsiteX64" fmla="*/ 3388917 w 3389715"/>
                <a:gd name="connsiteY64" fmla="*/ 1898537 h 3780390"/>
                <a:gd name="connsiteX65" fmla="*/ 3381567 w 3389715"/>
                <a:gd name="connsiteY65" fmla="*/ 2052317 h 3780390"/>
                <a:gd name="connsiteX66" fmla="*/ 3259611 w 3389715"/>
                <a:gd name="connsiteY66" fmla="*/ 2538511 h 3780390"/>
                <a:gd name="connsiteX67" fmla="*/ 3225724 w 3389715"/>
                <a:gd name="connsiteY67" fmla="*/ 2607145 h 3780390"/>
                <a:gd name="connsiteX68" fmla="*/ 3331815 w 3389715"/>
                <a:gd name="connsiteY68" fmla="*/ 2835291 h 3780390"/>
                <a:gd name="connsiteX69" fmla="*/ 3081189 w 3389715"/>
                <a:gd name="connsiteY69" fmla="*/ 2857488 h 3780390"/>
                <a:gd name="connsiteX70" fmla="*/ 3038691 w 3389715"/>
                <a:gd name="connsiteY70" fmla="*/ 2921153 h 3780390"/>
                <a:gd name="connsiteX71" fmla="*/ 2678611 w 3389715"/>
                <a:gd name="connsiteY71" fmla="*/ 3269867 h 3780390"/>
                <a:gd name="connsiteX72" fmla="*/ 2549109 w 3389715"/>
                <a:gd name="connsiteY72" fmla="*/ 3353122 h 3780390"/>
                <a:gd name="connsiteX73" fmla="*/ 2549510 w 3389715"/>
                <a:gd name="connsiteY73" fmla="*/ 3353814 h 3780390"/>
                <a:gd name="connsiteX74" fmla="*/ 2542063 w 3389715"/>
                <a:gd name="connsiteY74" fmla="*/ 3357652 h 3780390"/>
                <a:gd name="connsiteX75" fmla="*/ 2535059 w 3389715"/>
                <a:gd name="connsiteY75" fmla="*/ 3362154 h 3780390"/>
                <a:gd name="connsiteX76" fmla="*/ 2534663 w 3389715"/>
                <a:gd name="connsiteY76" fmla="*/ 3361465 h 3780390"/>
                <a:gd name="connsiteX77" fmla="*/ 2397811 w 3389715"/>
                <a:gd name="connsiteY77" fmla="*/ 3431989 h 3780390"/>
                <a:gd name="connsiteX78" fmla="*/ 1915776 w 3389715"/>
                <a:gd name="connsiteY78" fmla="*/ 3569470 h 3780390"/>
                <a:gd name="connsiteX79" fmla="*/ 1839394 w 3389715"/>
                <a:gd name="connsiteY79" fmla="*/ 3574440 h 3780390"/>
                <a:gd name="connsiteX80" fmla="*/ 1694859 w 3389715"/>
                <a:gd name="connsiteY80" fmla="*/ 3780390 h 3780390"/>
                <a:gd name="connsiteX81" fmla="*/ 1550323 w 3389715"/>
                <a:gd name="connsiteY81" fmla="*/ 3574440 h 3780390"/>
                <a:gd name="connsiteX82" fmla="*/ 1473938 w 3389715"/>
                <a:gd name="connsiteY82" fmla="*/ 3569469 h 3780390"/>
                <a:gd name="connsiteX83" fmla="*/ 991903 w 3389715"/>
                <a:gd name="connsiteY83" fmla="*/ 3431986 h 3780390"/>
                <a:gd name="connsiteX84" fmla="*/ 855051 w 3389715"/>
                <a:gd name="connsiteY84" fmla="*/ 3361462 h 3780390"/>
                <a:gd name="connsiteX85" fmla="*/ 854653 w 3389715"/>
                <a:gd name="connsiteY85" fmla="*/ 3362156 h 3780390"/>
                <a:gd name="connsiteX86" fmla="*/ 847606 w 3389715"/>
                <a:gd name="connsiteY86" fmla="*/ 3357625 h 3780390"/>
                <a:gd name="connsiteX87" fmla="*/ 840204 w 3389715"/>
                <a:gd name="connsiteY87" fmla="*/ 3353811 h 3780390"/>
                <a:gd name="connsiteX88" fmla="*/ 840604 w 3389715"/>
                <a:gd name="connsiteY88" fmla="*/ 3353123 h 3780390"/>
                <a:gd name="connsiteX89" fmla="*/ 711101 w 3389715"/>
                <a:gd name="connsiteY89" fmla="*/ 3269867 h 3780390"/>
                <a:gd name="connsiteX90" fmla="*/ 351022 w 3389715"/>
                <a:gd name="connsiteY90" fmla="*/ 2921154 h 3780390"/>
                <a:gd name="connsiteX91" fmla="*/ 308527 w 3389715"/>
                <a:gd name="connsiteY91" fmla="*/ 2857490 h 37803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</a:cxnLst>
              <a:rect l="l" t="t" r="r" b="b"/>
              <a:pathLst>
                <a:path w="3389715" h="3780390">
                  <a:moveTo>
                    <a:pt x="938898" y="2377791"/>
                  </a:moveTo>
                  <a:cubicBezTo>
                    <a:pt x="994899" y="2464719"/>
                    <a:pt x="1065827" y="2542257"/>
                    <a:pt x="1149347" y="2606365"/>
                  </a:cubicBezTo>
                  <a:lnTo>
                    <a:pt x="1245052" y="2670158"/>
                  </a:lnTo>
                  <a:lnTo>
                    <a:pt x="1333533" y="2714831"/>
                  </a:lnTo>
                  <a:cubicBezTo>
                    <a:pt x="1559306" y="2812728"/>
                    <a:pt x="1815340" y="2814686"/>
                    <a:pt x="2042324" y="2720705"/>
                  </a:cubicBezTo>
                  <a:lnTo>
                    <a:pt x="2145421" y="2669721"/>
                  </a:lnTo>
                  <a:lnTo>
                    <a:pt x="2228350" y="2615430"/>
                  </a:lnTo>
                  <a:cubicBezTo>
                    <a:pt x="2426018" y="2468852"/>
                    <a:pt x="2555732" y="2248100"/>
                    <a:pt x="2587833" y="2004536"/>
                  </a:cubicBezTo>
                  <a:lnTo>
                    <a:pt x="2595228" y="1889760"/>
                  </a:lnTo>
                  <a:lnTo>
                    <a:pt x="2589675" y="1790794"/>
                  </a:lnTo>
                  <a:cubicBezTo>
                    <a:pt x="2561569" y="1546320"/>
                    <a:pt x="2435249" y="1323608"/>
                    <a:pt x="2240367" y="1174025"/>
                  </a:cubicBezTo>
                  <a:lnTo>
                    <a:pt x="2145033" y="1110479"/>
                  </a:lnTo>
                  <a:lnTo>
                    <a:pt x="2042323" y="1059685"/>
                  </a:lnTo>
                  <a:cubicBezTo>
                    <a:pt x="1815338" y="965703"/>
                    <a:pt x="1559305" y="967661"/>
                    <a:pt x="1333532" y="1065559"/>
                  </a:cubicBezTo>
                  <a:lnTo>
                    <a:pt x="1245077" y="1110217"/>
                  </a:lnTo>
                  <a:lnTo>
                    <a:pt x="1149348" y="1174028"/>
                  </a:lnTo>
                  <a:cubicBezTo>
                    <a:pt x="958443" y="1320558"/>
                    <a:pt x="833328" y="1537262"/>
                    <a:pt x="801881" y="1775855"/>
                  </a:cubicBezTo>
                  <a:lnTo>
                    <a:pt x="794487" y="1890631"/>
                  </a:lnTo>
                  <a:lnTo>
                    <a:pt x="800040" y="1989596"/>
                  </a:lnTo>
                  <a:cubicBezTo>
                    <a:pt x="816100" y="2129295"/>
                    <a:pt x="864230" y="2261889"/>
                    <a:pt x="938898" y="2377791"/>
                  </a:cubicBezTo>
                  <a:close/>
                  <a:moveTo>
                    <a:pt x="57902" y="2835294"/>
                  </a:moveTo>
                  <a:lnTo>
                    <a:pt x="163992" y="2607147"/>
                  </a:lnTo>
                  <a:lnTo>
                    <a:pt x="130104" y="2538510"/>
                  </a:lnTo>
                  <a:cubicBezTo>
                    <a:pt x="66299" y="2384864"/>
                    <a:pt x="24729" y="2221208"/>
                    <a:pt x="8150" y="2052315"/>
                  </a:cubicBezTo>
                  <a:lnTo>
                    <a:pt x="800" y="1898535"/>
                  </a:lnTo>
                  <a:lnTo>
                    <a:pt x="0" y="1898537"/>
                  </a:lnTo>
                  <a:lnTo>
                    <a:pt x="400" y="1890169"/>
                  </a:lnTo>
                  <a:lnTo>
                    <a:pt x="2" y="1881852"/>
                  </a:lnTo>
                  <a:lnTo>
                    <a:pt x="797" y="1881853"/>
                  </a:lnTo>
                  <a:lnTo>
                    <a:pt x="8148" y="1728074"/>
                  </a:lnTo>
                  <a:cubicBezTo>
                    <a:pt x="24728" y="1559179"/>
                    <a:pt x="66298" y="1395524"/>
                    <a:pt x="130103" y="1241879"/>
                  </a:cubicBezTo>
                  <a:lnTo>
                    <a:pt x="163990" y="1173246"/>
                  </a:lnTo>
                  <a:lnTo>
                    <a:pt x="57899" y="945099"/>
                  </a:lnTo>
                  <a:lnTo>
                    <a:pt x="308525" y="922902"/>
                  </a:lnTo>
                  <a:lnTo>
                    <a:pt x="351023" y="859237"/>
                  </a:lnTo>
                  <a:cubicBezTo>
                    <a:pt x="452182" y="727156"/>
                    <a:pt x="573127" y="609329"/>
                    <a:pt x="711104" y="510524"/>
                  </a:cubicBezTo>
                  <a:lnTo>
                    <a:pt x="840606" y="427267"/>
                  </a:lnTo>
                  <a:lnTo>
                    <a:pt x="840205" y="426576"/>
                  </a:lnTo>
                  <a:lnTo>
                    <a:pt x="847648" y="422741"/>
                  </a:lnTo>
                  <a:lnTo>
                    <a:pt x="854655" y="418236"/>
                  </a:lnTo>
                  <a:lnTo>
                    <a:pt x="855051" y="418925"/>
                  </a:lnTo>
                  <a:lnTo>
                    <a:pt x="991904" y="348400"/>
                  </a:lnTo>
                  <a:cubicBezTo>
                    <a:pt x="1146461" y="278312"/>
                    <a:pt x="1308976" y="232486"/>
                    <a:pt x="1473939" y="210920"/>
                  </a:cubicBezTo>
                  <a:lnTo>
                    <a:pt x="1550321" y="205950"/>
                  </a:lnTo>
                  <a:lnTo>
                    <a:pt x="1694856" y="0"/>
                  </a:lnTo>
                  <a:lnTo>
                    <a:pt x="1839392" y="205950"/>
                  </a:lnTo>
                  <a:lnTo>
                    <a:pt x="1915777" y="210921"/>
                  </a:lnTo>
                  <a:cubicBezTo>
                    <a:pt x="2080741" y="232487"/>
                    <a:pt x="2243256" y="278315"/>
                    <a:pt x="2397812" y="348404"/>
                  </a:cubicBezTo>
                  <a:lnTo>
                    <a:pt x="2534664" y="418927"/>
                  </a:lnTo>
                  <a:lnTo>
                    <a:pt x="2535062" y="418235"/>
                  </a:lnTo>
                  <a:lnTo>
                    <a:pt x="2542101" y="422760"/>
                  </a:lnTo>
                  <a:lnTo>
                    <a:pt x="2549511" y="426579"/>
                  </a:lnTo>
                  <a:lnTo>
                    <a:pt x="2549111" y="427267"/>
                  </a:lnTo>
                  <a:lnTo>
                    <a:pt x="2678614" y="510523"/>
                  </a:lnTo>
                  <a:cubicBezTo>
                    <a:pt x="2816590" y="609328"/>
                    <a:pt x="2937534" y="727157"/>
                    <a:pt x="3038692" y="859236"/>
                  </a:cubicBezTo>
                  <a:lnTo>
                    <a:pt x="3081187" y="922900"/>
                  </a:lnTo>
                  <a:lnTo>
                    <a:pt x="3331813" y="945096"/>
                  </a:lnTo>
                  <a:lnTo>
                    <a:pt x="3225723" y="1173243"/>
                  </a:lnTo>
                  <a:lnTo>
                    <a:pt x="3259610" y="1241880"/>
                  </a:lnTo>
                  <a:cubicBezTo>
                    <a:pt x="3323415" y="1395526"/>
                    <a:pt x="3364985" y="1559182"/>
                    <a:pt x="3381564" y="1728076"/>
                  </a:cubicBezTo>
                  <a:lnTo>
                    <a:pt x="3388915" y="1881855"/>
                  </a:lnTo>
                  <a:lnTo>
                    <a:pt x="3389715" y="1881853"/>
                  </a:lnTo>
                  <a:lnTo>
                    <a:pt x="3389314" y="1890221"/>
                  </a:lnTo>
                  <a:lnTo>
                    <a:pt x="3389712" y="1898539"/>
                  </a:lnTo>
                  <a:lnTo>
                    <a:pt x="3388917" y="1898537"/>
                  </a:lnTo>
                  <a:lnTo>
                    <a:pt x="3381567" y="2052317"/>
                  </a:lnTo>
                  <a:cubicBezTo>
                    <a:pt x="3364987" y="2221211"/>
                    <a:pt x="3323417" y="2384866"/>
                    <a:pt x="3259611" y="2538511"/>
                  </a:cubicBezTo>
                  <a:lnTo>
                    <a:pt x="3225724" y="2607145"/>
                  </a:lnTo>
                  <a:lnTo>
                    <a:pt x="3331815" y="2835291"/>
                  </a:lnTo>
                  <a:lnTo>
                    <a:pt x="3081189" y="2857488"/>
                  </a:lnTo>
                  <a:lnTo>
                    <a:pt x="3038691" y="2921153"/>
                  </a:lnTo>
                  <a:cubicBezTo>
                    <a:pt x="2937532" y="3053233"/>
                    <a:pt x="2816587" y="3171062"/>
                    <a:pt x="2678611" y="3269867"/>
                  </a:cubicBezTo>
                  <a:lnTo>
                    <a:pt x="2549109" y="3353122"/>
                  </a:lnTo>
                  <a:lnTo>
                    <a:pt x="2549510" y="3353814"/>
                  </a:lnTo>
                  <a:lnTo>
                    <a:pt x="2542063" y="3357652"/>
                  </a:lnTo>
                  <a:lnTo>
                    <a:pt x="2535059" y="3362154"/>
                  </a:lnTo>
                  <a:lnTo>
                    <a:pt x="2534663" y="3361465"/>
                  </a:lnTo>
                  <a:lnTo>
                    <a:pt x="2397811" y="3431989"/>
                  </a:lnTo>
                  <a:cubicBezTo>
                    <a:pt x="2243254" y="3502078"/>
                    <a:pt x="2080740" y="3547905"/>
                    <a:pt x="1915776" y="3569470"/>
                  </a:cubicBezTo>
                  <a:lnTo>
                    <a:pt x="1839394" y="3574440"/>
                  </a:lnTo>
                  <a:lnTo>
                    <a:pt x="1694859" y="3780390"/>
                  </a:lnTo>
                  <a:lnTo>
                    <a:pt x="1550323" y="3574440"/>
                  </a:lnTo>
                  <a:lnTo>
                    <a:pt x="1473938" y="3569469"/>
                  </a:lnTo>
                  <a:cubicBezTo>
                    <a:pt x="1308974" y="3547902"/>
                    <a:pt x="1146460" y="3502075"/>
                    <a:pt x="991903" y="3431986"/>
                  </a:cubicBezTo>
                  <a:lnTo>
                    <a:pt x="855051" y="3361462"/>
                  </a:lnTo>
                  <a:lnTo>
                    <a:pt x="854653" y="3362156"/>
                  </a:lnTo>
                  <a:lnTo>
                    <a:pt x="847606" y="3357625"/>
                  </a:lnTo>
                  <a:lnTo>
                    <a:pt x="840204" y="3353811"/>
                  </a:lnTo>
                  <a:lnTo>
                    <a:pt x="840604" y="3353123"/>
                  </a:lnTo>
                  <a:lnTo>
                    <a:pt x="711101" y="3269867"/>
                  </a:lnTo>
                  <a:cubicBezTo>
                    <a:pt x="573125" y="3171062"/>
                    <a:pt x="452180" y="3053233"/>
                    <a:pt x="351022" y="2921154"/>
                  </a:cubicBezTo>
                  <a:lnTo>
                    <a:pt x="308527" y="2857490"/>
                  </a:lnTo>
                  <a:close/>
                </a:path>
              </a:pathLst>
            </a:custGeom>
            <a:noFill/>
            <a:ln w="25400">
              <a:gradFill flip="none" rotWithShape="1">
                <a:gsLst>
                  <a:gs pos="100000">
                    <a:schemeClr val="bg1"/>
                  </a:gs>
                  <a:gs pos="0">
                    <a:schemeClr val="bg1">
                      <a:lumMod val="70000"/>
                    </a:schemeClr>
                  </a:gs>
                </a:gsLst>
                <a:lin ang="6600000" scaled="0"/>
                <a:tileRect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512926" y="3376935"/>
              <a:ext cx="1735607" cy="1107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200" dirty="0" smtClean="0">
                  <a:solidFill>
                    <a:prstClr val="black">
                      <a:lumMod val="50000"/>
                      <a:lumOff val="50000"/>
                    </a:prstClr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LiHei Pro" panose="020B0500000000000000" pitchFamily="34" charset="-122"/>
                  <a:ea typeface="LiHei Pro" panose="020B0500000000000000" pitchFamily="34" charset="-122"/>
                </a:rPr>
                <a:t>测试人</a:t>
              </a:r>
              <a:endParaRPr lang="en-US" altLang="zh-CN" sz="2200" dirty="0" smtClean="0">
                <a:solidFill>
                  <a:prstClr val="black">
                    <a:lumMod val="50000"/>
                    <a:lumOff val="50000"/>
                  </a:prstClr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LiHei Pro" panose="020B0500000000000000" pitchFamily="34" charset="-122"/>
                <a:ea typeface="LiHei Pro" panose="020B0500000000000000" pitchFamily="34" charset="-122"/>
              </a:endParaRPr>
            </a:p>
            <a:p>
              <a:pPr algn="ctr"/>
              <a:r>
                <a:rPr lang="zh-CN" altLang="en-US" sz="2200" dirty="0" smtClean="0">
                  <a:solidFill>
                    <a:prstClr val="black">
                      <a:lumMod val="50000"/>
                      <a:lumOff val="50000"/>
                    </a:prstClr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LiHei Pro" panose="020B0500000000000000" pitchFamily="34" charset="-122"/>
                  <a:ea typeface="LiHei Pro" panose="020B0500000000000000" pitchFamily="34" charset="-122"/>
                </a:rPr>
                <a:t>员</a:t>
              </a:r>
              <a:r>
                <a:rPr lang="zh-CN" altLang="en-US" sz="2200" dirty="0">
                  <a:solidFill>
                    <a:prstClr val="black">
                      <a:lumMod val="50000"/>
                      <a:lumOff val="50000"/>
                    </a:prstClr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LiHei Pro" panose="020B0500000000000000" pitchFamily="34" charset="-122"/>
                  <a:ea typeface="LiHei Pro" panose="020B0500000000000000" pitchFamily="34" charset="-122"/>
                </a:rPr>
                <a:t>权利</a:t>
              </a:r>
              <a:endParaRPr lang="en-US" altLang="zh-CN" sz="2200" dirty="0">
                <a:solidFill>
                  <a:prstClr val="black">
                    <a:lumMod val="50000"/>
                    <a:lumOff val="50000"/>
                  </a:prstClr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LiHei Pro" panose="020B0500000000000000" pitchFamily="34" charset="-122"/>
                <a:ea typeface="LiHei Pro" panose="020B0500000000000000" pitchFamily="34" charset="-122"/>
              </a:endParaRPr>
            </a:p>
            <a:p>
              <a:pPr algn="ctr"/>
              <a:endParaRPr lang="zh-CN" altLang="en-US" sz="2200" dirty="0">
                <a:solidFill>
                  <a:prstClr val="black">
                    <a:lumMod val="50000"/>
                    <a:lumOff val="50000"/>
                  </a:prstClr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LiHei Pro" panose="020B0500000000000000" pitchFamily="34" charset="-122"/>
                <a:ea typeface="LiHei Pro" panose="020B0500000000000000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2647096" y="1936184"/>
              <a:ext cx="3423079" cy="3780389"/>
              <a:chOff x="3965361" y="1264847"/>
              <a:chExt cx="3423079" cy="3780389"/>
            </a:xfrm>
            <a:effectLst>
              <a:outerShdw blurRad="292100" dist="1524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任意多边形 56"/>
              <p:cNvSpPr/>
              <p:nvPr/>
            </p:nvSpPr>
            <p:spPr>
              <a:xfrm rot="7200000">
                <a:off x="5977093" y="3265098"/>
                <a:ext cx="1709306" cy="1113389"/>
              </a:xfrm>
              <a:custGeom>
                <a:avLst/>
                <a:gdLst>
                  <a:gd name="connsiteX0" fmla="*/ 854651 w 1709306"/>
                  <a:gd name="connsiteY0" fmla="*/ 0 h 1113389"/>
                  <a:gd name="connsiteX1" fmla="*/ 999187 w 1709306"/>
                  <a:gd name="connsiteY1" fmla="*/ 205950 h 1113389"/>
                  <a:gd name="connsiteX2" fmla="*/ 1075572 w 1709306"/>
                  <a:gd name="connsiteY2" fmla="*/ 210921 h 1113389"/>
                  <a:gd name="connsiteX3" fmla="*/ 1709306 w 1709306"/>
                  <a:gd name="connsiteY3" fmla="*/ 426579 h 1113389"/>
                  <a:gd name="connsiteX4" fmla="*/ 1310712 w 1709306"/>
                  <a:gd name="connsiteY4" fmla="*/ 1113389 h 1113389"/>
                  <a:gd name="connsiteX5" fmla="*/ 398592 w 1709306"/>
                  <a:gd name="connsiteY5" fmla="*/ 1113388 h 1113389"/>
                  <a:gd name="connsiteX6" fmla="*/ 0 w 1709306"/>
                  <a:gd name="connsiteY6" fmla="*/ 426576 h 1113389"/>
                  <a:gd name="connsiteX7" fmla="*/ 633734 w 1709306"/>
                  <a:gd name="connsiteY7" fmla="*/ 210920 h 1113389"/>
                  <a:gd name="connsiteX8" fmla="*/ 710116 w 1709306"/>
                  <a:gd name="connsiteY8" fmla="*/ 205950 h 11133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709306" h="1113389">
                    <a:moveTo>
                      <a:pt x="854651" y="0"/>
                    </a:moveTo>
                    <a:lnTo>
                      <a:pt x="999187" y="205950"/>
                    </a:lnTo>
                    <a:lnTo>
                      <a:pt x="1075572" y="210921"/>
                    </a:lnTo>
                    <a:cubicBezTo>
                      <a:pt x="1295524" y="239676"/>
                      <a:pt x="1511122" y="311562"/>
                      <a:pt x="1709306" y="426579"/>
                    </a:cubicBezTo>
                    <a:lnTo>
                      <a:pt x="1310712" y="1113389"/>
                    </a:lnTo>
                    <a:cubicBezTo>
                      <a:pt x="1028698" y="949721"/>
                      <a:pt x="680606" y="949720"/>
                      <a:pt x="398592" y="1113388"/>
                    </a:cubicBezTo>
                    <a:lnTo>
                      <a:pt x="0" y="426576"/>
                    </a:lnTo>
                    <a:cubicBezTo>
                      <a:pt x="198185" y="311559"/>
                      <a:pt x="413783" y="239674"/>
                      <a:pt x="633734" y="210920"/>
                    </a:cubicBezTo>
                    <a:lnTo>
                      <a:pt x="710116" y="205950"/>
                    </a:ln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8000"/>
                    </a:schemeClr>
                  </a:gs>
                  <a:gs pos="0">
                    <a:schemeClr val="bg1">
                      <a:lumMod val="80000"/>
                    </a:schemeClr>
                  </a:gs>
                </a:gsLst>
                <a:lin ang="2700000" scaled="1"/>
                <a:tileRect/>
              </a:gradFill>
              <a:ln w="158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58" name="任意多边形 57"/>
              <p:cNvSpPr/>
              <p:nvPr/>
            </p:nvSpPr>
            <p:spPr>
              <a:xfrm rot="10800000">
                <a:off x="4822248" y="3931847"/>
                <a:ext cx="1709306" cy="1113389"/>
              </a:xfrm>
              <a:custGeom>
                <a:avLst/>
                <a:gdLst>
                  <a:gd name="connsiteX0" fmla="*/ 854651 w 1709306"/>
                  <a:gd name="connsiteY0" fmla="*/ 0 h 1113389"/>
                  <a:gd name="connsiteX1" fmla="*/ 999187 w 1709306"/>
                  <a:gd name="connsiteY1" fmla="*/ 205950 h 1113389"/>
                  <a:gd name="connsiteX2" fmla="*/ 1075572 w 1709306"/>
                  <a:gd name="connsiteY2" fmla="*/ 210921 h 1113389"/>
                  <a:gd name="connsiteX3" fmla="*/ 1709306 w 1709306"/>
                  <a:gd name="connsiteY3" fmla="*/ 426579 h 1113389"/>
                  <a:gd name="connsiteX4" fmla="*/ 1310712 w 1709306"/>
                  <a:gd name="connsiteY4" fmla="*/ 1113389 h 1113389"/>
                  <a:gd name="connsiteX5" fmla="*/ 398592 w 1709306"/>
                  <a:gd name="connsiteY5" fmla="*/ 1113388 h 1113389"/>
                  <a:gd name="connsiteX6" fmla="*/ 0 w 1709306"/>
                  <a:gd name="connsiteY6" fmla="*/ 426576 h 1113389"/>
                  <a:gd name="connsiteX7" fmla="*/ 633734 w 1709306"/>
                  <a:gd name="connsiteY7" fmla="*/ 210920 h 1113389"/>
                  <a:gd name="connsiteX8" fmla="*/ 710116 w 1709306"/>
                  <a:gd name="connsiteY8" fmla="*/ 205950 h 11133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709306" h="1113389">
                    <a:moveTo>
                      <a:pt x="854651" y="0"/>
                    </a:moveTo>
                    <a:lnTo>
                      <a:pt x="999187" y="205950"/>
                    </a:lnTo>
                    <a:lnTo>
                      <a:pt x="1075572" y="210921"/>
                    </a:lnTo>
                    <a:cubicBezTo>
                      <a:pt x="1295524" y="239676"/>
                      <a:pt x="1511122" y="311562"/>
                      <a:pt x="1709306" y="426579"/>
                    </a:cubicBezTo>
                    <a:lnTo>
                      <a:pt x="1310712" y="1113389"/>
                    </a:lnTo>
                    <a:cubicBezTo>
                      <a:pt x="1028698" y="949721"/>
                      <a:pt x="680606" y="949720"/>
                      <a:pt x="398592" y="1113388"/>
                    </a:cubicBezTo>
                    <a:lnTo>
                      <a:pt x="0" y="426576"/>
                    </a:lnTo>
                    <a:cubicBezTo>
                      <a:pt x="198185" y="311559"/>
                      <a:pt x="413783" y="239674"/>
                      <a:pt x="633734" y="210920"/>
                    </a:cubicBezTo>
                    <a:lnTo>
                      <a:pt x="710116" y="205950"/>
                    </a:ln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8000"/>
                    </a:schemeClr>
                  </a:gs>
                  <a:gs pos="0">
                    <a:schemeClr val="bg1">
                      <a:lumMod val="80000"/>
                    </a:schemeClr>
                  </a:gs>
                </a:gsLst>
                <a:lin ang="2700000" scaled="1"/>
                <a:tileRect/>
              </a:gradFill>
              <a:ln w="158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59" name="任意多边形 58"/>
              <p:cNvSpPr/>
              <p:nvPr/>
            </p:nvSpPr>
            <p:spPr>
              <a:xfrm rot="14400000">
                <a:off x="3667403" y="3265097"/>
                <a:ext cx="1709306" cy="1113389"/>
              </a:xfrm>
              <a:custGeom>
                <a:avLst/>
                <a:gdLst>
                  <a:gd name="connsiteX0" fmla="*/ 854651 w 1709306"/>
                  <a:gd name="connsiteY0" fmla="*/ 0 h 1113389"/>
                  <a:gd name="connsiteX1" fmla="*/ 999187 w 1709306"/>
                  <a:gd name="connsiteY1" fmla="*/ 205950 h 1113389"/>
                  <a:gd name="connsiteX2" fmla="*/ 1075572 w 1709306"/>
                  <a:gd name="connsiteY2" fmla="*/ 210921 h 1113389"/>
                  <a:gd name="connsiteX3" fmla="*/ 1709306 w 1709306"/>
                  <a:gd name="connsiteY3" fmla="*/ 426579 h 1113389"/>
                  <a:gd name="connsiteX4" fmla="*/ 1310712 w 1709306"/>
                  <a:gd name="connsiteY4" fmla="*/ 1113389 h 1113389"/>
                  <a:gd name="connsiteX5" fmla="*/ 398592 w 1709306"/>
                  <a:gd name="connsiteY5" fmla="*/ 1113388 h 1113389"/>
                  <a:gd name="connsiteX6" fmla="*/ 0 w 1709306"/>
                  <a:gd name="connsiteY6" fmla="*/ 426576 h 1113389"/>
                  <a:gd name="connsiteX7" fmla="*/ 633734 w 1709306"/>
                  <a:gd name="connsiteY7" fmla="*/ 210920 h 1113389"/>
                  <a:gd name="connsiteX8" fmla="*/ 710116 w 1709306"/>
                  <a:gd name="connsiteY8" fmla="*/ 205950 h 11133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709306" h="1113389">
                    <a:moveTo>
                      <a:pt x="854651" y="0"/>
                    </a:moveTo>
                    <a:lnTo>
                      <a:pt x="999187" y="205950"/>
                    </a:lnTo>
                    <a:lnTo>
                      <a:pt x="1075572" y="210921"/>
                    </a:lnTo>
                    <a:cubicBezTo>
                      <a:pt x="1295524" y="239676"/>
                      <a:pt x="1511122" y="311562"/>
                      <a:pt x="1709306" y="426579"/>
                    </a:cubicBezTo>
                    <a:lnTo>
                      <a:pt x="1310712" y="1113389"/>
                    </a:lnTo>
                    <a:cubicBezTo>
                      <a:pt x="1028698" y="949721"/>
                      <a:pt x="680606" y="949720"/>
                      <a:pt x="398592" y="1113388"/>
                    </a:cubicBezTo>
                    <a:lnTo>
                      <a:pt x="0" y="426576"/>
                    </a:lnTo>
                    <a:cubicBezTo>
                      <a:pt x="198185" y="311559"/>
                      <a:pt x="413783" y="239674"/>
                      <a:pt x="633734" y="210920"/>
                    </a:cubicBezTo>
                    <a:lnTo>
                      <a:pt x="710116" y="205950"/>
                    </a:ln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8000"/>
                    </a:schemeClr>
                  </a:gs>
                  <a:gs pos="0">
                    <a:schemeClr val="bg1">
                      <a:lumMod val="80000"/>
                    </a:schemeClr>
                  </a:gs>
                </a:gsLst>
                <a:lin ang="2700000" scaled="1"/>
                <a:tileRect/>
              </a:gradFill>
              <a:ln w="158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60" name="任意多边形 59"/>
              <p:cNvSpPr/>
              <p:nvPr/>
            </p:nvSpPr>
            <p:spPr>
              <a:xfrm rot="18000000">
                <a:off x="3667403" y="1931597"/>
                <a:ext cx="1709306" cy="1113389"/>
              </a:xfrm>
              <a:custGeom>
                <a:avLst/>
                <a:gdLst>
                  <a:gd name="connsiteX0" fmla="*/ 854651 w 1709306"/>
                  <a:gd name="connsiteY0" fmla="*/ 0 h 1113389"/>
                  <a:gd name="connsiteX1" fmla="*/ 999187 w 1709306"/>
                  <a:gd name="connsiteY1" fmla="*/ 205950 h 1113389"/>
                  <a:gd name="connsiteX2" fmla="*/ 1075572 w 1709306"/>
                  <a:gd name="connsiteY2" fmla="*/ 210921 h 1113389"/>
                  <a:gd name="connsiteX3" fmla="*/ 1709306 w 1709306"/>
                  <a:gd name="connsiteY3" fmla="*/ 426579 h 1113389"/>
                  <a:gd name="connsiteX4" fmla="*/ 1310712 w 1709306"/>
                  <a:gd name="connsiteY4" fmla="*/ 1113389 h 1113389"/>
                  <a:gd name="connsiteX5" fmla="*/ 398592 w 1709306"/>
                  <a:gd name="connsiteY5" fmla="*/ 1113388 h 1113389"/>
                  <a:gd name="connsiteX6" fmla="*/ 0 w 1709306"/>
                  <a:gd name="connsiteY6" fmla="*/ 426576 h 1113389"/>
                  <a:gd name="connsiteX7" fmla="*/ 633734 w 1709306"/>
                  <a:gd name="connsiteY7" fmla="*/ 210920 h 1113389"/>
                  <a:gd name="connsiteX8" fmla="*/ 710116 w 1709306"/>
                  <a:gd name="connsiteY8" fmla="*/ 205950 h 11133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709306" h="1113389">
                    <a:moveTo>
                      <a:pt x="854651" y="0"/>
                    </a:moveTo>
                    <a:lnTo>
                      <a:pt x="999187" y="205950"/>
                    </a:lnTo>
                    <a:lnTo>
                      <a:pt x="1075572" y="210921"/>
                    </a:lnTo>
                    <a:cubicBezTo>
                      <a:pt x="1295524" y="239676"/>
                      <a:pt x="1511122" y="311562"/>
                      <a:pt x="1709306" y="426579"/>
                    </a:cubicBezTo>
                    <a:lnTo>
                      <a:pt x="1310712" y="1113389"/>
                    </a:lnTo>
                    <a:cubicBezTo>
                      <a:pt x="1028698" y="949721"/>
                      <a:pt x="680606" y="949720"/>
                      <a:pt x="398592" y="1113388"/>
                    </a:cubicBezTo>
                    <a:lnTo>
                      <a:pt x="0" y="426576"/>
                    </a:lnTo>
                    <a:cubicBezTo>
                      <a:pt x="198185" y="311559"/>
                      <a:pt x="413783" y="239674"/>
                      <a:pt x="633734" y="210920"/>
                    </a:cubicBezTo>
                    <a:lnTo>
                      <a:pt x="710116" y="205950"/>
                    </a:ln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8000"/>
                    </a:schemeClr>
                  </a:gs>
                  <a:gs pos="0">
                    <a:schemeClr val="bg1">
                      <a:lumMod val="80000"/>
                    </a:schemeClr>
                  </a:gs>
                </a:gsLst>
                <a:lin ang="2700000" scaled="1"/>
                <a:tileRect/>
              </a:gradFill>
              <a:ln w="158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61" name="任意多边形 60"/>
              <p:cNvSpPr/>
              <p:nvPr/>
            </p:nvSpPr>
            <p:spPr>
              <a:xfrm>
                <a:off x="4822248" y="1264847"/>
                <a:ext cx="1709306" cy="1113389"/>
              </a:xfrm>
              <a:custGeom>
                <a:avLst/>
                <a:gdLst>
                  <a:gd name="connsiteX0" fmla="*/ 854651 w 1709306"/>
                  <a:gd name="connsiteY0" fmla="*/ 0 h 1113389"/>
                  <a:gd name="connsiteX1" fmla="*/ 999187 w 1709306"/>
                  <a:gd name="connsiteY1" fmla="*/ 205950 h 1113389"/>
                  <a:gd name="connsiteX2" fmla="*/ 1075572 w 1709306"/>
                  <a:gd name="connsiteY2" fmla="*/ 210921 h 1113389"/>
                  <a:gd name="connsiteX3" fmla="*/ 1709306 w 1709306"/>
                  <a:gd name="connsiteY3" fmla="*/ 426579 h 1113389"/>
                  <a:gd name="connsiteX4" fmla="*/ 1310712 w 1709306"/>
                  <a:gd name="connsiteY4" fmla="*/ 1113389 h 1113389"/>
                  <a:gd name="connsiteX5" fmla="*/ 398592 w 1709306"/>
                  <a:gd name="connsiteY5" fmla="*/ 1113388 h 1113389"/>
                  <a:gd name="connsiteX6" fmla="*/ 0 w 1709306"/>
                  <a:gd name="connsiteY6" fmla="*/ 426576 h 1113389"/>
                  <a:gd name="connsiteX7" fmla="*/ 633734 w 1709306"/>
                  <a:gd name="connsiteY7" fmla="*/ 210920 h 1113389"/>
                  <a:gd name="connsiteX8" fmla="*/ 710116 w 1709306"/>
                  <a:gd name="connsiteY8" fmla="*/ 205950 h 11133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709306" h="1113389">
                    <a:moveTo>
                      <a:pt x="854651" y="0"/>
                    </a:moveTo>
                    <a:lnTo>
                      <a:pt x="999187" y="205950"/>
                    </a:lnTo>
                    <a:lnTo>
                      <a:pt x="1075572" y="210921"/>
                    </a:lnTo>
                    <a:cubicBezTo>
                      <a:pt x="1295524" y="239676"/>
                      <a:pt x="1511122" y="311562"/>
                      <a:pt x="1709306" y="426579"/>
                    </a:cubicBezTo>
                    <a:lnTo>
                      <a:pt x="1310712" y="1113389"/>
                    </a:lnTo>
                    <a:cubicBezTo>
                      <a:pt x="1028698" y="949721"/>
                      <a:pt x="680606" y="949720"/>
                      <a:pt x="398592" y="1113388"/>
                    </a:cubicBezTo>
                    <a:lnTo>
                      <a:pt x="0" y="426576"/>
                    </a:lnTo>
                    <a:cubicBezTo>
                      <a:pt x="198185" y="311559"/>
                      <a:pt x="413783" y="239674"/>
                      <a:pt x="633734" y="210920"/>
                    </a:cubicBezTo>
                    <a:lnTo>
                      <a:pt x="710116" y="205950"/>
                    </a:ln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8000"/>
                    </a:schemeClr>
                  </a:gs>
                  <a:gs pos="0">
                    <a:schemeClr val="bg1">
                      <a:lumMod val="80000"/>
                    </a:schemeClr>
                  </a:gs>
                </a:gsLst>
                <a:lin ang="2700000" scaled="1"/>
                <a:tileRect/>
              </a:gradFill>
              <a:ln w="158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62" name="任意多边形 61"/>
              <p:cNvSpPr/>
              <p:nvPr/>
            </p:nvSpPr>
            <p:spPr>
              <a:xfrm rot="3600000">
                <a:off x="5977093" y="1931597"/>
                <a:ext cx="1709306" cy="1113389"/>
              </a:xfrm>
              <a:custGeom>
                <a:avLst/>
                <a:gdLst>
                  <a:gd name="connsiteX0" fmla="*/ 854651 w 1709306"/>
                  <a:gd name="connsiteY0" fmla="*/ 0 h 1113389"/>
                  <a:gd name="connsiteX1" fmla="*/ 999187 w 1709306"/>
                  <a:gd name="connsiteY1" fmla="*/ 205950 h 1113389"/>
                  <a:gd name="connsiteX2" fmla="*/ 1075572 w 1709306"/>
                  <a:gd name="connsiteY2" fmla="*/ 210921 h 1113389"/>
                  <a:gd name="connsiteX3" fmla="*/ 1709306 w 1709306"/>
                  <a:gd name="connsiteY3" fmla="*/ 426579 h 1113389"/>
                  <a:gd name="connsiteX4" fmla="*/ 1310712 w 1709306"/>
                  <a:gd name="connsiteY4" fmla="*/ 1113389 h 1113389"/>
                  <a:gd name="connsiteX5" fmla="*/ 398592 w 1709306"/>
                  <a:gd name="connsiteY5" fmla="*/ 1113388 h 1113389"/>
                  <a:gd name="connsiteX6" fmla="*/ 0 w 1709306"/>
                  <a:gd name="connsiteY6" fmla="*/ 426576 h 1113389"/>
                  <a:gd name="connsiteX7" fmla="*/ 633734 w 1709306"/>
                  <a:gd name="connsiteY7" fmla="*/ 210920 h 1113389"/>
                  <a:gd name="connsiteX8" fmla="*/ 710116 w 1709306"/>
                  <a:gd name="connsiteY8" fmla="*/ 205950 h 11133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709306" h="1113389">
                    <a:moveTo>
                      <a:pt x="854651" y="0"/>
                    </a:moveTo>
                    <a:lnTo>
                      <a:pt x="999187" y="205950"/>
                    </a:lnTo>
                    <a:lnTo>
                      <a:pt x="1075572" y="210921"/>
                    </a:lnTo>
                    <a:cubicBezTo>
                      <a:pt x="1295524" y="239676"/>
                      <a:pt x="1511122" y="311562"/>
                      <a:pt x="1709306" y="426579"/>
                    </a:cubicBezTo>
                    <a:lnTo>
                      <a:pt x="1310712" y="1113389"/>
                    </a:lnTo>
                    <a:cubicBezTo>
                      <a:pt x="1028698" y="949721"/>
                      <a:pt x="680606" y="949720"/>
                      <a:pt x="398592" y="1113388"/>
                    </a:cubicBezTo>
                    <a:lnTo>
                      <a:pt x="0" y="426576"/>
                    </a:lnTo>
                    <a:cubicBezTo>
                      <a:pt x="198185" y="311559"/>
                      <a:pt x="413783" y="239674"/>
                      <a:pt x="633734" y="210920"/>
                    </a:cubicBezTo>
                    <a:lnTo>
                      <a:pt x="710116" y="205950"/>
                    </a:ln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8000"/>
                    </a:schemeClr>
                  </a:gs>
                  <a:gs pos="0">
                    <a:schemeClr val="bg1">
                      <a:lumMod val="80000"/>
                    </a:schemeClr>
                  </a:gs>
                </a:gsLst>
                <a:lin ang="2700000" scaled="1"/>
                <a:tileRect/>
              </a:gradFill>
              <a:ln w="158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</p:grpSp>
        <p:sp>
          <p:nvSpPr>
            <p:cNvPr id="63" name="任意多边形 62"/>
            <p:cNvSpPr/>
            <p:nvPr/>
          </p:nvSpPr>
          <p:spPr>
            <a:xfrm>
              <a:off x="3685766" y="2626639"/>
              <a:ext cx="1202862" cy="415112"/>
            </a:xfrm>
            <a:custGeom>
              <a:avLst/>
              <a:gdLst>
                <a:gd name="connsiteX0" fmla="*/ 355066 w 1202862"/>
                <a:gd name="connsiteY0" fmla="*/ 0 h 415112"/>
                <a:gd name="connsiteX1" fmla="*/ 1158979 w 1202862"/>
                <a:gd name="connsiteY1" fmla="*/ 249967 h 415112"/>
                <a:gd name="connsiteX2" fmla="*/ 1202862 w 1202862"/>
                <a:gd name="connsiteY2" fmla="*/ 286212 h 415112"/>
                <a:gd name="connsiteX3" fmla="*/ 1128054 w 1202862"/>
                <a:gd name="connsiteY3" fmla="*/ 415112 h 415112"/>
                <a:gd name="connsiteX4" fmla="*/ 215934 w 1202862"/>
                <a:gd name="connsiteY4" fmla="*/ 415111 h 415112"/>
                <a:gd name="connsiteX5" fmla="*/ 0 w 1202862"/>
                <a:gd name="connsiteY5" fmla="*/ 43036 h 415112"/>
                <a:gd name="connsiteX6" fmla="*/ 16985 w 1202862"/>
                <a:gd name="connsiteY6" fmla="*/ 38369 h 415112"/>
                <a:gd name="connsiteX7" fmla="*/ 355066 w 1202862"/>
                <a:gd name="connsiteY7" fmla="*/ 0 h 4151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02862" h="415112">
                  <a:moveTo>
                    <a:pt x="355066" y="0"/>
                  </a:moveTo>
                  <a:cubicBezTo>
                    <a:pt x="669014" y="0"/>
                    <a:pt x="953239" y="95525"/>
                    <a:pt x="1158979" y="249967"/>
                  </a:cubicBezTo>
                  <a:lnTo>
                    <a:pt x="1202862" y="286212"/>
                  </a:lnTo>
                  <a:lnTo>
                    <a:pt x="1128054" y="415112"/>
                  </a:lnTo>
                  <a:cubicBezTo>
                    <a:pt x="846040" y="251444"/>
                    <a:pt x="497948" y="251443"/>
                    <a:pt x="215934" y="415111"/>
                  </a:cubicBezTo>
                  <a:lnTo>
                    <a:pt x="0" y="43036"/>
                  </a:lnTo>
                  <a:lnTo>
                    <a:pt x="16985" y="38369"/>
                  </a:lnTo>
                  <a:cubicBezTo>
                    <a:pt x="123785" y="13433"/>
                    <a:pt x="237336" y="0"/>
                    <a:pt x="355066" y="0"/>
                  </a:cubicBezTo>
                  <a:close/>
                </a:path>
              </a:pathLst>
            </a:custGeom>
            <a:gradFill>
              <a:gsLst>
                <a:gs pos="100000">
                  <a:srgbClr val="EE9696"/>
                </a:gs>
                <a:gs pos="0">
                  <a:srgbClr val="E87273"/>
                </a:gs>
              </a:gsLst>
              <a:lin ang="0" scaled="0"/>
            </a:gradFill>
            <a:ln w="15875">
              <a:noFill/>
            </a:ln>
            <a:effectLst>
              <a:innerShdw blurRad="76200" dist="50800" dir="16200000">
                <a:prstClr val="black">
                  <a:alpha val="3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4" name="任意多边形 63"/>
            <p:cNvSpPr/>
            <p:nvPr/>
          </p:nvSpPr>
          <p:spPr>
            <a:xfrm rot="3600000">
              <a:off x="4581629" y="3064789"/>
              <a:ext cx="1202862" cy="415112"/>
            </a:xfrm>
            <a:custGeom>
              <a:avLst/>
              <a:gdLst>
                <a:gd name="connsiteX0" fmla="*/ 355066 w 1202862"/>
                <a:gd name="connsiteY0" fmla="*/ 0 h 415112"/>
                <a:gd name="connsiteX1" fmla="*/ 1158979 w 1202862"/>
                <a:gd name="connsiteY1" fmla="*/ 249967 h 415112"/>
                <a:gd name="connsiteX2" fmla="*/ 1202862 w 1202862"/>
                <a:gd name="connsiteY2" fmla="*/ 286212 h 415112"/>
                <a:gd name="connsiteX3" fmla="*/ 1128054 w 1202862"/>
                <a:gd name="connsiteY3" fmla="*/ 415112 h 415112"/>
                <a:gd name="connsiteX4" fmla="*/ 215934 w 1202862"/>
                <a:gd name="connsiteY4" fmla="*/ 415111 h 415112"/>
                <a:gd name="connsiteX5" fmla="*/ 0 w 1202862"/>
                <a:gd name="connsiteY5" fmla="*/ 43036 h 415112"/>
                <a:gd name="connsiteX6" fmla="*/ 16985 w 1202862"/>
                <a:gd name="connsiteY6" fmla="*/ 38369 h 415112"/>
                <a:gd name="connsiteX7" fmla="*/ 355066 w 1202862"/>
                <a:gd name="connsiteY7" fmla="*/ 0 h 4151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02862" h="415112">
                  <a:moveTo>
                    <a:pt x="355066" y="0"/>
                  </a:moveTo>
                  <a:cubicBezTo>
                    <a:pt x="669014" y="0"/>
                    <a:pt x="953239" y="95525"/>
                    <a:pt x="1158979" y="249967"/>
                  </a:cubicBezTo>
                  <a:lnTo>
                    <a:pt x="1202862" y="286212"/>
                  </a:lnTo>
                  <a:lnTo>
                    <a:pt x="1128054" y="415112"/>
                  </a:lnTo>
                  <a:cubicBezTo>
                    <a:pt x="846040" y="251444"/>
                    <a:pt x="497948" y="251443"/>
                    <a:pt x="215934" y="415111"/>
                  </a:cubicBezTo>
                  <a:lnTo>
                    <a:pt x="0" y="43036"/>
                  </a:lnTo>
                  <a:lnTo>
                    <a:pt x="16985" y="38369"/>
                  </a:lnTo>
                  <a:cubicBezTo>
                    <a:pt x="123785" y="13433"/>
                    <a:pt x="237336" y="0"/>
                    <a:pt x="355066" y="0"/>
                  </a:cubicBezTo>
                  <a:close/>
                </a:path>
              </a:pathLst>
            </a:custGeom>
            <a:gradFill>
              <a:gsLst>
                <a:gs pos="100000">
                  <a:srgbClr val="D1799D"/>
                </a:gs>
                <a:gs pos="0">
                  <a:srgbClr val="BE4274"/>
                </a:gs>
              </a:gsLst>
              <a:lin ang="0" scaled="0"/>
            </a:gradFill>
            <a:ln w="15875">
              <a:noFill/>
            </a:ln>
            <a:effectLst>
              <a:innerShdw blurRad="76200" dist="50800" dir="16200000">
                <a:prstClr val="black">
                  <a:alpha val="3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5" name="任意多边形 64"/>
            <p:cNvSpPr/>
            <p:nvPr/>
          </p:nvSpPr>
          <p:spPr>
            <a:xfrm rot="7200000">
              <a:off x="4652762" y="4061676"/>
              <a:ext cx="1202862" cy="415112"/>
            </a:xfrm>
            <a:custGeom>
              <a:avLst/>
              <a:gdLst>
                <a:gd name="connsiteX0" fmla="*/ 355066 w 1202862"/>
                <a:gd name="connsiteY0" fmla="*/ 0 h 415112"/>
                <a:gd name="connsiteX1" fmla="*/ 1158979 w 1202862"/>
                <a:gd name="connsiteY1" fmla="*/ 249967 h 415112"/>
                <a:gd name="connsiteX2" fmla="*/ 1202862 w 1202862"/>
                <a:gd name="connsiteY2" fmla="*/ 286212 h 415112"/>
                <a:gd name="connsiteX3" fmla="*/ 1128054 w 1202862"/>
                <a:gd name="connsiteY3" fmla="*/ 415112 h 415112"/>
                <a:gd name="connsiteX4" fmla="*/ 215934 w 1202862"/>
                <a:gd name="connsiteY4" fmla="*/ 415111 h 415112"/>
                <a:gd name="connsiteX5" fmla="*/ 0 w 1202862"/>
                <a:gd name="connsiteY5" fmla="*/ 43036 h 415112"/>
                <a:gd name="connsiteX6" fmla="*/ 16985 w 1202862"/>
                <a:gd name="connsiteY6" fmla="*/ 38369 h 415112"/>
                <a:gd name="connsiteX7" fmla="*/ 355066 w 1202862"/>
                <a:gd name="connsiteY7" fmla="*/ 0 h 4151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02862" h="415112">
                  <a:moveTo>
                    <a:pt x="355066" y="0"/>
                  </a:moveTo>
                  <a:cubicBezTo>
                    <a:pt x="669014" y="0"/>
                    <a:pt x="953239" y="95525"/>
                    <a:pt x="1158979" y="249967"/>
                  </a:cubicBezTo>
                  <a:lnTo>
                    <a:pt x="1202862" y="286212"/>
                  </a:lnTo>
                  <a:lnTo>
                    <a:pt x="1128054" y="415112"/>
                  </a:lnTo>
                  <a:cubicBezTo>
                    <a:pt x="846040" y="251444"/>
                    <a:pt x="497948" y="251443"/>
                    <a:pt x="215934" y="415111"/>
                  </a:cubicBezTo>
                  <a:lnTo>
                    <a:pt x="0" y="43036"/>
                  </a:lnTo>
                  <a:lnTo>
                    <a:pt x="16985" y="38369"/>
                  </a:lnTo>
                  <a:cubicBezTo>
                    <a:pt x="123785" y="13433"/>
                    <a:pt x="237336" y="0"/>
                    <a:pt x="355066" y="0"/>
                  </a:cubicBezTo>
                  <a:close/>
                </a:path>
              </a:pathLst>
            </a:custGeom>
            <a:gradFill>
              <a:gsLst>
                <a:gs pos="100000">
                  <a:srgbClr val="FFC979"/>
                </a:gs>
                <a:gs pos="0">
                  <a:srgbClr val="FFAC33"/>
                </a:gs>
              </a:gsLst>
              <a:lin ang="0" scaled="0"/>
            </a:gradFill>
            <a:ln w="15875">
              <a:noFill/>
            </a:ln>
            <a:effectLst>
              <a:innerShdw blurRad="76200" dist="50800" dir="16200000">
                <a:prstClr val="black">
                  <a:alpha val="3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6" name="任意多边形 65"/>
            <p:cNvSpPr/>
            <p:nvPr/>
          </p:nvSpPr>
          <p:spPr>
            <a:xfrm rot="10800000">
              <a:off x="3830165" y="4616762"/>
              <a:ext cx="1202862" cy="415112"/>
            </a:xfrm>
            <a:custGeom>
              <a:avLst/>
              <a:gdLst>
                <a:gd name="connsiteX0" fmla="*/ 355066 w 1202862"/>
                <a:gd name="connsiteY0" fmla="*/ 0 h 415112"/>
                <a:gd name="connsiteX1" fmla="*/ 1158979 w 1202862"/>
                <a:gd name="connsiteY1" fmla="*/ 249967 h 415112"/>
                <a:gd name="connsiteX2" fmla="*/ 1202862 w 1202862"/>
                <a:gd name="connsiteY2" fmla="*/ 286212 h 415112"/>
                <a:gd name="connsiteX3" fmla="*/ 1128054 w 1202862"/>
                <a:gd name="connsiteY3" fmla="*/ 415112 h 415112"/>
                <a:gd name="connsiteX4" fmla="*/ 215934 w 1202862"/>
                <a:gd name="connsiteY4" fmla="*/ 415111 h 415112"/>
                <a:gd name="connsiteX5" fmla="*/ 0 w 1202862"/>
                <a:gd name="connsiteY5" fmla="*/ 43036 h 415112"/>
                <a:gd name="connsiteX6" fmla="*/ 16985 w 1202862"/>
                <a:gd name="connsiteY6" fmla="*/ 38369 h 415112"/>
                <a:gd name="connsiteX7" fmla="*/ 355066 w 1202862"/>
                <a:gd name="connsiteY7" fmla="*/ 0 h 4151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02862" h="415112">
                  <a:moveTo>
                    <a:pt x="355066" y="0"/>
                  </a:moveTo>
                  <a:cubicBezTo>
                    <a:pt x="669014" y="0"/>
                    <a:pt x="953239" y="95525"/>
                    <a:pt x="1158979" y="249967"/>
                  </a:cubicBezTo>
                  <a:lnTo>
                    <a:pt x="1202862" y="286212"/>
                  </a:lnTo>
                  <a:lnTo>
                    <a:pt x="1128054" y="415112"/>
                  </a:lnTo>
                  <a:cubicBezTo>
                    <a:pt x="846040" y="251444"/>
                    <a:pt x="497948" y="251443"/>
                    <a:pt x="215934" y="415111"/>
                  </a:cubicBezTo>
                  <a:lnTo>
                    <a:pt x="0" y="43036"/>
                  </a:lnTo>
                  <a:lnTo>
                    <a:pt x="16985" y="38369"/>
                  </a:lnTo>
                  <a:cubicBezTo>
                    <a:pt x="123785" y="13433"/>
                    <a:pt x="237336" y="0"/>
                    <a:pt x="355066" y="0"/>
                  </a:cubicBezTo>
                  <a:close/>
                </a:path>
              </a:pathLst>
            </a:custGeom>
            <a:gradFill>
              <a:gsLst>
                <a:gs pos="100000">
                  <a:srgbClr val="B991C9"/>
                </a:gs>
                <a:gs pos="0">
                  <a:srgbClr val="7F4995"/>
                </a:gs>
              </a:gsLst>
              <a:lin ang="0" scaled="0"/>
            </a:gradFill>
            <a:ln w="15875">
              <a:noFill/>
            </a:ln>
            <a:effectLst>
              <a:innerShdw blurRad="76200" dist="50800" dir="16200000">
                <a:prstClr val="black">
                  <a:alpha val="3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7" name="任意多边形 66"/>
            <p:cNvSpPr/>
            <p:nvPr/>
          </p:nvSpPr>
          <p:spPr>
            <a:xfrm rot="14400000">
              <a:off x="2931275" y="4179387"/>
              <a:ext cx="1202862" cy="415112"/>
            </a:xfrm>
            <a:custGeom>
              <a:avLst/>
              <a:gdLst>
                <a:gd name="connsiteX0" fmla="*/ 355066 w 1202862"/>
                <a:gd name="connsiteY0" fmla="*/ 0 h 415112"/>
                <a:gd name="connsiteX1" fmla="*/ 1158979 w 1202862"/>
                <a:gd name="connsiteY1" fmla="*/ 249967 h 415112"/>
                <a:gd name="connsiteX2" fmla="*/ 1202862 w 1202862"/>
                <a:gd name="connsiteY2" fmla="*/ 286212 h 415112"/>
                <a:gd name="connsiteX3" fmla="*/ 1128054 w 1202862"/>
                <a:gd name="connsiteY3" fmla="*/ 415112 h 415112"/>
                <a:gd name="connsiteX4" fmla="*/ 215934 w 1202862"/>
                <a:gd name="connsiteY4" fmla="*/ 415111 h 415112"/>
                <a:gd name="connsiteX5" fmla="*/ 0 w 1202862"/>
                <a:gd name="connsiteY5" fmla="*/ 43036 h 415112"/>
                <a:gd name="connsiteX6" fmla="*/ 16985 w 1202862"/>
                <a:gd name="connsiteY6" fmla="*/ 38369 h 415112"/>
                <a:gd name="connsiteX7" fmla="*/ 355066 w 1202862"/>
                <a:gd name="connsiteY7" fmla="*/ 0 h 4151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02862" h="415112">
                  <a:moveTo>
                    <a:pt x="355066" y="0"/>
                  </a:moveTo>
                  <a:cubicBezTo>
                    <a:pt x="669014" y="0"/>
                    <a:pt x="953239" y="95525"/>
                    <a:pt x="1158979" y="249967"/>
                  </a:cubicBezTo>
                  <a:lnTo>
                    <a:pt x="1202862" y="286212"/>
                  </a:lnTo>
                  <a:lnTo>
                    <a:pt x="1128054" y="415112"/>
                  </a:lnTo>
                  <a:cubicBezTo>
                    <a:pt x="846040" y="251444"/>
                    <a:pt x="497948" y="251443"/>
                    <a:pt x="215934" y="415111"/>
                  </a:cubicBezTo>
                  <a:lnTo>
                    <a:pt x="0" y="43036"/>
                  </a:lnTo>
                  <a:lnTo>
                    <a:pt x="16985" y="38369"/>
                  </a:lnTo>
                  <a:cubicBezTo>
                    <a:pt x="123785" y="13433"/>
                    <a:pt x="237336" y="0"/>
                    <a:pt x="355066" y="0"/>
                  </a:cubicBezTo>
                  <a:close/>
                </a:path>
              </a:pathLst>
            </a:custGeom>
            <a:gradFill>
              <a:gsLst>
                <a:gs pos="100000">
                  <a:srgbClr val="01C4D9"/>
                </a:gs>
                <a:gs pos="0">
                  <a:srgbClr val="01ACBE"/>
                </a:gs>
              </a:gsLst>
              <a:lin ang="0" scaled="0"/>
            </a:gradFill>
            <a:ln w="15875">
              <a:noFill/>
            </a:ln>
            <a:effectLst>
              <a:innerShdw blurRad="76200" dist="50800" dir="16200000">
                <a:prstClr val="black">
                  <a:alpha val="3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8" name="任意多边形 67"/>
            <p:cNvSpPr/>
            <p:nvPr/>
          </p:nvSpPr>
          <p:spPr>
            <a:xfrm rot="18000000">
              <a:off x="2860690" y="3183120"/>
              <a:ext cx="1202862" cy="415112"/>
            </a:xfrm>
            <a:custGeom>
              <a:avLst/>
              <a:gdLst>
                <a:gd name="connsiteX0" fmla="*/ 355066 w 1202862"/>
                <a:gd name="connsiteY0" fmla="*/ 0 h 415112"/>
                <a:gd name="connsiteX1" fmla="*/ 1158979 w 1202862"/>
                <a:gd name="connsiteY1" fmla="*/ 249967 h 415112"/>
                <a:gd name="connsiteX2" fmla="*/ 1202862 w 1202862"/>
                <a:gd name="connsiteY2" fmla="*/ 286212 h 415112"/>
                <a:gd name="connsiteX3" fmla="*/ 1128054 w 1202862"/>
                <a:gd name="connsiteY3" fmla="*/ 415112 h 415112"/>
                <a:gd name="connsiteX4" fmla="*/ 215934 w 1202862"/>
                <a:gd name="connsiteY4" fmla="*/ 415111 h 415112"/>
                <a:gd name="connsiteX5" fmla="*/ 0 w 1202862"/>
                <a:gd name="connsiteY5" fmla="*/ 43036 h 415112"/>
                <a:gd name="connsiteX6" fmla="*/ 16985 w 1202862"/>
                <a:gd name="connsiteY6" fmla="*/ 38369 h 415112"/>
                <a:gd name="connsiteX7" fmla="*/ 355066 w 1202862"/>
                <a:gd name="connsiteY7" fmla="*/ 0 h 4151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02862" h="415112">
                  <a:moveTo>
                    <a:pt x="355066" y="0"/>
                  </a:moveTo>
                  <a:cubicBezTo>
                    <a:pt x="669014" y="0"/>
                    <a:pt x="953239" y="95525"/>
                    <a:pt x="1158979" y="249967"/>
                  </a:cubicBezTo>
                  <a:lnTo>
                    <a:pt x="1202862" y="286212"/>
                  </a:lnTo>
                  <a:lnTo>
                    <a:pt x="1128054" y="415112"/>
                  </a:lnTo>
                  <a:cubicBezTo>
                    <a:pt x="846040" y="251444"/>
                    <a:pt x="497948" y="251443"/>
                    <a:pt x="215934" y="415111"/>
                  </a:cubicBezTo>
                  <a:lnTo>
                    <a:pt x="0" y="43036"/>
                  </a:lnTo>
                  <a:lnTo>
                    <a:pt x="16985" y="38369"/>
                  </a:lnTo>
                  <a:cubicBezTo>
                    <a:pt x="123785" y="13433"/>
                    <a:pt x="237336" y="0"/>
                    <a:pt x="355066" y="0"/>
                  </a:cubicBezTo>
                  <a:close/>
                </a:path>
              </a:pathLst>
            </a:custGeom>
            <a:gradFill>
              <a:gsLst>
                <a:gs pos="100000">
                  <a:srgbClr val="00EEC6"/>
                </a:gs>
                <a:gs pos="0">
                  <a:srgbClr val="00AF92"/>
                </a:gs>
              </a:gsLst>
              <a:lin ang="0" scaled="0"/>
            </a:gradFill>
            <a:ln w="15875">
              <a:noFill/>
            </a:ln>
            <a:effectLst>
              <a:innerShdw blurRad="76200" dist="50800" dir="16200000">
                <a:prstClr val="black">
                  <a:alpha val="3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9" name="椭圆 68"/>
            <p:cNvSpPr/>
            <p:nvPr/>
          </p:nvSpPr>
          <p:spPr>
            <a:xfrm>
              <a:off x="3460385" y="2928128"/>
              <a:ext cx="1796500" cy="1796500"/>
            </a:xfrm>
            <a:prstGeom prst="ellipse">
              <a:avLst/>
            </a:prstGeom>
            <a:noFill/>
            <a:ln w="22225">
              <a:gradFill flip="none" rotWithShape="1">
                <a:gsLst>
                  <a:gs pos="0">
                    <a:schemeClr val="bg1">
                      <a:lumMod val="6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3512926" y="2174423"/>
              <a:ext cx="768834" cy="866780"/>
            </a:xfrm>
            <a:custGeom>
              <a:avLst/>
              <a:gdLst>
                <a:gd name="connsiteX0" fmla="*/ 581632 w 792130"/>
                <a:gd name="connsiteY0" fmla="*/ 0 h 893044"/>
                <a:gd name="connsiteX1" fmla="*/ 792130 w 792130"/>
                <a:gd name="connsiteY1" fmla="*/ 774362 h 893044"/>
                <a:gd name="connsiteX2" fmla="*/ 736766 w 792130"/>
                <a:gd name="connsiteY2" fmla="*/ 777965 h 893044"/>
                <a:gd name="connsiteX3" fmla="*/ 398592 w 792130"/>
                <a:gd name="connsiteY3" fmla="*/ 893044 h 893044"/>
                <a:gd name="connsiteX4" fmla="*/ 0 w 792130"/>
                <a:gd name="connsiteY4" fmla="*/ 206232 h 893044"/>
                <a:gd name="connsiteX5" fmla="*/ 469791 w 792130"/>
                <a:gd name="connsiteY5" fmla="*/ 20229 h 893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792130" h="893044">
                  <a:moveTo>
                    <a:pt x="581632" y="0"/>
                  </a:moveTo>
                  <a:lnTo>
                    <a:pt x="792130" y="774362"/>
                  </a:lnTo>
                  <a:lnTo>
                    <a:pt x="736766" y="777965"/>
                  </a:lnTo>
                  <a:cubicBezTo>
                    <a:pt x="619395" y="793309"/>
                    <a:pt x="504348" y="831669"/>
                    <a:pt x="398592" y="893044"/>
                  </a:cubicBezTo>
                  <a:lnTo>
                    <a:pt x="0" y="206232"/>
                  </a:lnTo>
                  <a:cubicBezTo>
                    <a:pt x="148639" y="119969"/>
                    <a:pt x="307073" y="57968"/>
                    <a:pt x="469791" y="20229"/>
                  </a:cubicBezTo>
                  <a:close/>
                </a:path>
              </a:pathLst>
            </a:custGeom>
            <a:gradFill flip="none" rotWithShape="1">
              <a:gsLst>
                <a:gs pos="26000">
                  <a:schemeClr val="tx1">
                    <a:lumMod val="85000"/>
                    <a:lumOff val="15000"/>
                    <a:alpha val="34000"/>
                  </a:schemeClr>
                </a:gs>
                <a:gs pos="48000">
                  <a:srgbClr val="EFEFEF">
                    <a:alpha val="0"/>
                  </a:srgbClr>
                </a:gs>
                <a:gs pos="0">
                  <a:schemeClr val="tx1">
                    <a:lumMod val="95000"/>
                    <a:lumOff val="5000"/>
                    <a:alpha val="41000"/>
                  </a:schemeClr>
                </a:gs>
              </a:gsLst>
              <a:lin ang="19800000" scaled="0"/>
              <a:tileRect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3" name="任意多边形 82"/>
            <p:cNvSpPr/>
            <p:nvPr/>
          </p:nvSpPr>
          <p:spPr>
            <a:xfrm rot="3600000">
              <a:off x="4795532" y="2389158"/>
              <a:ext cx="768834" cy="866780"/>
            </a:xfrm>
            <a:custGeom>
              <a:avLst/>
              <a:gdLst>
                <a:gd name="connsiteX0" fmla="*/ 581632 w 792130"/>
                <a:gd name="connsiteY0" fmla="*/ 0 h 893044"/>
                <a:gd name="connsiteX1" fmla="*/ 792130 w 792130"/>
                <a:gd name="connsiteY1" fmla="*/ 774362 h 893044"/>
                <a:gd name="connsiteX2" fmla="*/ 736766 w 792130"/>
                <a:gd name="connsiteY2" fmla="*/ 777965 h 893044"/>
                <a:gd name="connsiteX3" fmla="*/ 398592 w 792130"/>
                <a:gd name="connsiteY3" fmla="*/ 893044 h 893044"/>
                <a:gd name="connsiteX4" fmla="*/ 0 w 792130"/>
                <a:gd name="connsiteY4" fmla="*/ 206232 h 893044"/>
                <a:gd name="connsiteX5" fmla="*/ 469791 w 792130"/>
                <a:gd name="connsiteY5" fmla="*/ 20229 h 893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792130" h="893044">
                  <a:moveTo>
                    <a:pt x="581632" y="0"/>
                  </a:moveTo>
                  <a:lnTo>
                    <a:pt x="792130" y="774362"/>
                  </a:lnTo>
                  <a:lnTo>
                    <a:pt x="736766" y="777965"/>
                  </a:lnTo>
                  <a:cubicBezTo>
                    <a:pt x="619395" y="793309"/>
                    <a:pt x="504348" y="831669"/>
                    <a:pt x="398592" y="893044"/>
                  </a:cubicBezTo>
                  <a:lnTo>
                    <a:pt x="0" y="206232"/>
                  </a:lnTo>
                  <a:cubicBezTo>
                    <a:pt x="148639" y="119969"/>
                    <a:pt x="307073" y="57968"/>
                    <a:pt x="469791" y="20229"/>
                  </a:cubicBezTo>
                  <a:close/>
                </a:path>
              </a:pathLst>
            </a:custGeom>
            <a:gradFill flip="none" rotWithShape="1">
              <a:gsLst>
                <a:gs pos="26000">
                  <a:schemeClr val="tx1">
                    <a:lumMod val="85000"/>
                    <a:lumOff val="15000"/>
                    <a:alpha val="34000"/>
                  </a:schemeClr>
                </a:gs>
                <a:gs pos="48000">
                  <a:srgbClr val="EFEFEF">
                    <a:alpha val="0"/>
                  </a:srgbClr>
                </a:gs>
                <a:gs pos="0">
                  <a:schemeClr val="tx1">
                    <a:lumMod val="95000"/>
                    <a:lumOff val="5000"/>
                    <a:alpha val="41000"/>
                  </a:schemeClr>
                </a:gs>
              </a:gsLst>
              <a:lin ang="19800000" scaled="0"/>
              <a:tileRect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4" name="任意多边形 83"/>
            <p:cNvSpPr/>
            <p:nvPr/>
          </p:nvSpPr>
          <p:spPr>
            <a:xfrm rot="7200000">
              <a:off x="5259584" y="3620711"/>
              <a:ext cx="768834" cy="866780"/>
            </a:xfrm>
            <a:custGeom>
              <a:avLst/>
              <a:gdLst>
                <a:gd name="connsiteX0" fmla="*/ 581632 w 792130"/>
                <a:gd name="connsiteY0" fmla="*/ 0 h 893044"/>
                <a:gd name="connsiteX1" fmla="*/ 792130 w 792130"/>
                <a:gd name="connsiteY1" fmla="*/ 774362 h 893044"/>
                <a:gd name="connsiteX2" fmla="*/ 736766 w 792130"/>
                <a:gd name="connsiteY2" fmla="*/ 777965 h 893044"/>
                <a:gd name="connsiteX3" fmla="*/ 398592 w 792130"/>
                <a:gd name="connsiteY3" fmla="*/ 893044 h 893044"/>
                <a:gd name="connsiteX4" fmla="*/ 0 w 792130"/>
                <a:gd name="connsiteY4" fmla="*/ 206232 h 893044"/>
                <a:gd name="connsiteX5" fmla="*/ 469791 w 792130"/>
                <a:gd name="connsiteY5" fmla="*/ 20229 h 893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792130" h="893044">
                  <a:moveTo>
                    <a:pt x="581632" y="0"/>
                  </a:moveTo>
                  <a:lnTo>
                    <a:pt x="792130" y="774362"/>
                  </a:lnTo>
                  <a:lnTo>
                    <a:pt x="736766" y="777965"/>
                  </a:lnTo>
                  <a:cubicBezTo>
                    <a:pt x="619395" y="793309"/>
                    <a:pt x="504348" y="831669"/>
                    <a:pt x="398592" y="893044"/>
                  </a:cubicBezTo>
                  <a:lnTo>
                    <a:pt x="0" y="206232"/>
                  </a:lnTo>
                  <a:cubicBezTo>
                    <a:pt x="148639" y="119969"/>
                    <a:pt x="307073" y="57968"/>
                    <a:pt x="469791" y="20229"/>
                  </a:cubicBezTo>
                  <a:close/>
                </a:path>
              </a:pathLst>
            </a:custGeom>
            <a:gradFill flip="none" rotWithShape="1">
              <a:gsLst>
                <a:gs pos="26000">
                  <a:schemeClr val="tx1">
                    <a:lumMod val="85000"/>
                    <a:lumOff val="15000"/>
                    <a:alpha val="34000"/>
                  </a:schemeClr>
                </a:gs>
                <a:gs pos="48000">
                  <a:srgbClr val="EFEFEF">
                    <a:alpha val="0"/>
                  </a:srgbClr>
                </a:gs>
                <a:gs pos="0">
                  <a:schemeClr val="tx1">
                    <a:lumMod val="95000"/>
                    <a:lumOff val="5000"/>
                    <a:alpha val="41000"/>
                  </a:schemeClr>
                </a:gs>
              </a:gsLst>
              <a:lin ang="19800000" scaled="0"/>
              <a:tileRect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5" name="任意多边形 84"/>
            <p:cNvSpPr/>
            <p:nvPr/>
          </p:nvSpPr>
          <p:spPr>
            <a:xfrm rot="10800000">
              <a:off x="4436024" y="4613547"/>
              <a:ext cx="768834" cy="866780"/>
            </a:xfrm>
            <a:custGeom>
              <a:avLst/>
              <a:gdLst>
                <a:gd name="connsiteX0" fmla="*/ 581632 w 792130"/>
                <a:gd name="connsiteY0" fmla="*/ 0 h 893044"/>
                <a:gd name="connsiteX1" fmla="*/ 792130 w 792130"/>
                <a:gd name="connsiteY1" fmla="*/ 774362 h 893044"/>
                <a:gd name="connsiteX2" fmla="*/ 736766 w 792130"/>
                <a:gd name="connsiteY2" fmla="*/ 777965 h 893044"/>
                <a:gd name="connsiteX3" fmla="*/ 398592 w 792130"/>
                <a:gd name="connsiteY3" fmla="*/ 893044 h 893044"/>
                <a:gd name="connsiteX4" fmla="*/ 0 w 792130"/>
                <a:gd name="connsiteY4" fmla="*/ 206232 h 893044"/>
                <a:gd name="connsiteX5" fmla="*/ 469791 w 792130"/>
                <a:gd name="connsiteY5" fmla="*/ 20229 h 893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792130" h="893044">
                  <a:moveTo>
                    <a:pt x="581632" y="0"/>
                  </a:moveTo>
                  <a:lnTo>
                    <a:pt x="792130" y="774362"/>
                  </a:lnTo>
                  <a:lnTo>
                    <a:pt x="736766" y="777965"/>
                  </a:lnTo>
                  <a:cubicBezTo>
                    <a:pt x="619395" y="793309"/>
                    <a:pt x="504348" y="831669"/>
                    <a:pt x="398592" y="893044"/>
                  </a:cubicBezTo>
                  <a:lnTo>
                    <a:pt x="0" y="206232"/>
                  </a:lnTo>
                  <a:cubicBezTo>
                    <a:pt x="148639" y="119969"/>
                    <a:pt x="307073" y="57968"/>
                    <a:pt x="469791" y="20229"/>
                  </a:cubicBezTo>
                  <a:close/>
                </a:path>
              </a:pathLst>
            </a:custGeom>
            <a:gradFill flip="none" rotWithShape="1">
              <a:gsLst>
                <a:gs pos="26000">
                  <a:schemeClr val="tx1">
                    <a:lumMod val="85000"/>
                    <a:lumOff val="15000"/>
                    <a:alpha val="34000"/>
                  </a:schemeClr>
                </a:gs>
                <a:gs pos="48000">
                  <a:srgbClr val="EFEFEF">
                    <a:alpha val="0"/>
                  </a:srgbClr>
                </a:gs>
                <a:gs pos="0">
                  <a:schemeClr val="tx1">
                    <a:lumMod val="95000"/>
                    <a:lumOff val="5000"/>
                    <a:alpha val="41000"/>
                  </a:schemeClr>
                </a:gs>
              </a:gsLst>
              <a:lin ang="19800000" scaled="0"/>
              <a:tileRect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6" name="任意多边形 85"/>
            <p:cNvSpPr/>
            <p:nvPr/>
          </p:nvSpPr>
          <p:spPr>
            <a:xfrm rot="14400000">
              <a:off x="3145114" y="4406337"/>
              <a:ext cx="768834" cy="866780"/>
            </a:xfrm>
            <a:custGeom>
              <a:avLst/>
              <a:gdLst>
                <a:gd name="connsiteX0" fmla="*/ 581632 w 792130"/>
                <a:gd name="connsiteY0" fmla="*/ 0 h 893044"/>
                <a:gd name="connsiteX1" fmla="*/ 792130 w 792130"/>
                <a:gd name="connsiteY1" fmla="*/ 774362 h 893044"/>
                <a:gd name="connsiteX2" fmla="*/ 736766 w 792130"/>
                <a:gd name="connsiteY2" fmla="*/ 777965 h 893044"/>
                <a:gd name="connsiteX3" fmla="*/ 398592 w 792130"/>
                <a:gd name="connsiteY3" fmla="*/ 893044 h 893044"/>
                <a:gd name="connsiteX4" fmla="*/ 0 w 792130"/>
                <a:gd name="connsiteY4" fmla="*/ 206232 h 893044"/>
                <a:gd name="connsiteX5" fmla="*/ 469791 w 792130"/>
                <a:gd name="connsiteY5" fmla="*/ 20229 h 893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792130" h="893044">
                  <a:moveTo>
                    <a:pt x="581632" y="0"/>
                  </a:moveTo>
                  <a:lnTo>
                    <a:pt x="792130" y="774362"/>
                  </a:lnTo>
                  <a:lnTo>
                    <a:pt x="736766" y="777965"/>
                  </a:lnTo>
                  <a:cubicBezTo>
                    <a:pt x="619395" y="793309"/>
                    <a:pt x="504348" y="831669"/>
                    <a:pt x="398592" y="893044"/>
                  </a:cubicBezTo>
                  <a:lnTo>
                    <a:pt x="0" y="206232"/>
                  </a:lnTo>
                  <a:cubicBezTo>
                    <a:pt x="148639" y="119969"/>
                    <a:pt x="307073" y="57968"/>
                    <a:pt x="469791" y="20229"/>
                  </a:cubicBezTo>
                  <a:close/>
                </a:path>
              </a:pathLst>
            </a:custGeom>
            <a:gradFill flip="none" rotWithShape="1">
              <a:gsLst>
                <a:gs pos="26000">
                  <a:schemeClr val="tx1">
                    <a:lumMod val="85000"/>
                    <a:lumOff val="15000"/>
                    <a:alpha val="34000"/>
                  </a:schemeClr>
                </a:gs>
                <a:gs pos="48000">
                  <a:srgbClr val="EFEFEF">
                    <a:alpha val="0"/>
                  </a:srgbClr>
                </a:gs>
                <a:gs pos="0">
                  <a:schemeClr val="tx1">
                    <a:lumMod val="95000"/>
                    <a:lumOff val="5000"/>
                    <a:alpha val="41000"/>
                  </a:schemeClr>
                </a:gs>
              </a:gsLst>
              <a:lin ang="19800000" scaled="0"/>
              <a:tileRect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7" name="任意多边形 86"/>
            <p:cNvSpPr/>
            <p:nvPr/>
          </p:nvSpPr>
          <p:spPr>
            <a:xfrm rot="18000000">
              <a:off x="2685677" y="3179783"/>
              <a:ext cx="768834" cy="866780"/>
            </a:xfrm>
            <a:custGeom>
              <a:avLst/>
              <a:gdLst>
                <a:gd name="connsiteX0" fmla="*/ 581632 w 792130"/>
                <a:gd name="connsiteY0" fmla="*/ 0 h 893044"/>
                <a:gd name="connsiteX1" fmla="*/ 792130 w 792130"/>
                <a:gd name="connsiteY1" fmla="*/ 774362 h 893044"/>
                <a:gd name="connsiteX2" fmla="*/ 736766 w 792130"/>
                <a:gd name="connsiteY2" fmla="*/ 777965 h 893044"/>
                <a:gd name="connsiteX3" fmla="*/ 398592 w 792130"/>
                <a:gd name="connsiteY3" fmla="*/ 893044 h 893044"/>
                <a:gd name="connsiteX4" fmla="*/ 0 w 792130"/>
                <a:gd name="connsiteY4" fmla="*/ 206232 h 893044"/>
                <a:gd name="connsiteX5" fmla="*/ 469791 w 792130"/>
                <a:gd name="connsiteY5" fmla="*/ 20229 h 893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792130" h="893044">
                  <a:moveTo>
                    <a:pt x="581632" y="0"/>
                  </a:moveTo>
                  <a:lnTo>
                    <a:pt x="792130" y="774362"/>
                  </a:lnTo>
                  <a:lnTo>
                    <a:pt x="736766" y="777965"/>
                  </a:lnTo>
                  <a:cubicBezTo>
                    <a:pt x="619395" y="793309"/>
                    <a:pt x="504348" y="831669"/>
                    <a:pt x="398592" y="893044"/>
                  </a:cubicBezTo>
                  <a:lnTo>
                    <a:pt x="0" y="206232"/>
                  </a:lnTo>
                  <a:cubicBezTo>
                    <a:pt x="148639" y="119969"/>
                    <a:pt x="307073" y="57968"/>
                    <a:pt x="469791" y="20229"/>
                  </a:cubicBezTo>
                  <a:close/>
                </a:path>
              </a:pathLst>
            </a:custGeom>
            <a:gradFill flip="none" rotWithShape="1">
              <a:gsLst>
                <a:gs pos="26000">
                  <a:schemeClr val="tx1">
                    <a:lumMod val="85000"/>
                    <a:lumOff val="15000"/>
                    <a:alpha val="34000"/>
                  </a:schemeClr>
                </a:gs>
                <a:gs pos="48000">
                  <a:srgbClr val="EFEFEF">
                    <a:alpha val="0"/>
                  </a:srgbClr>
                </a:gs>
                <a:gs pos="0">
                  <a:schemeClr val="tx1">
                    <a:lumMod val="95000"/>
                    <a:lumOff val="5000"/>
                    <a:alpha val="41000"/>
                  </a:schemeClr>
                </a:gs>
              </a:gsLst>
              <a:lin ang="19800000" scaled="0"/>
              <a:tileRect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495191" y="1008311"/>
            <a:ext cx="2605061" cy="642681"/>
            <a:chOff x="3495191" y="1130755"/>
            <a:chExt cx="2605061" cy="642681"/>
          </a:xfrm>
        </p:grpSpPr>
        <p:sp>
          <p:nvSpPr>
            <p:cNvPr id="133" name="矩形 132"/>
            <p:cNvSpPr/>
            <p:nvPr/>
          </p:nvSpPr>
          <p:spPr>
            <a:xfrm rot="16200000">
              <a:off x="4480134" y="153319"/>
              <a:ext cx="642681" cy="2597554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95191" y="1130756"/>
              <a:ext cx="2509540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defRPr sz="1000">
                  <a:solidFill>
                    <a:prstClr val="black">
                      <a:lumMod val="50000"/>
                      <a:lumOff val="50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>
                <a:lnSpc>
                  <a:spcPct val="120000"/>
                </a:lnSpc>
              </a:pPr>
              <a:r>
                <a:rPr lang="zh-CN" altLang="en-US" sz="1400" dirty="0">
                  <a:solidFill>
                    <a:srgbClr val="C56C6D"/>
                  </a:solidFill>
                </a:rPr>
                <a:t>你有权利在任何时候提出关于测试、质量和过程的</a:t>
              </a:r>
              <a:r>
                <a:rPr lang="zh-CN" altLang="en-US" sz="1400" dirty="0" smtClean="0">
                  <a:solidFill>
                    <a:srgbClr val="C56C6D"/>
                  </a:solidFill>
                </a:rPr>
                <a:t>问题</a:t>
              </a:r>
              <a:endParaRPr lang="zh-CN" altLang="en-US" sz="1400" dirty="0">
                <a:solidFill>
                  <a:srgbClr val="C56C6D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151480" y="1763596"/>
            <a:ext cx="2597554" cy="1104464"/>
            <a:chOff x="6151480" y="1886040"/>
            <a:chExt cx="2597554" cy="1104464"/>
          </a:xfrm>
        </p:grpSpPr>
        <p:sp>
          <p:nvSpPr>
            <p:cNvPr id="129" name="矩形 128"/>
            <p:cNvSpPr/>
            <p:nvPr/>
          </p:nvSpPr>
          <p:spPr>
            <a:xfrm rot="16200000">
              <a:off x="6898025" y="1139495"/>
              <a:ext cx="1104464" cy="2597554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" name="文本框 87"/>
            <p:cNvSpPr txBox="1"/>
            <p:nvPr/>
          </p:nvSpPr>
          <p:spPr>
            <a:xfrm>
              <a:off x="6272943" y="2001031"/>
              <a:ext cx="2406435" cy="8679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B74F78"/>
                  </a:solidFill>
                  <a:sym typeface="微软雅黑" panose="020B0503020204020204" pitchFamily="34" charset="-122"/>
                </a:rPr>
                <a:t>你有权利向客户、程序员和其它团队成员提出问题并得到及时的回答</a:t>
              </a:r>
              <a:endParaRPr lang="zh-CN" altLang="en-US" dirty="0">
                <a:solidFill>
                  <a:srgbClr val="B74F78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256751" y="3766575"/>
            <a:ext cx="2597554" cy="1104464"/>
            <a:chOff x="6256751" y="3889019"/>
            <a:chExt cx="2597554" cy="1104464"/>
          </a:xfrm>
        </p:grpSpPr>
        <p:sp>
          <p:nvSpPr>
            <p:cNvPr id="131" name="矩形 130"/>
            <p:cNvSpPr/>
            <p:nvPr/>
          </p:nvSpPr>
          <p:spPr>
            <a:xfrm rot="16200000">
              <a:off x="7003296" y="3142474"/>
              <a:ext cx="1104464" cy="2597554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文本框 88"/>
            <p:cNvSpPr txBox="1"/>
            <p:nvPr/>
          </p:nvSpPr>
          <p:spPr>
            <a:xfrm>
              <a:off x="6354080" y="3979904"/>
              <a:ext cx="1997866" cy="8679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C08535"/>
                  </a:solidFill>
                </a:rPr>
                <a:t>你有权利期望你的团队，而不仅仅是你自己，为质量和测试负责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559127" y="5006267"/>
            <a:ext cx="2623692" cy="687486"/>
            <a:chOff x="3559127" y="5128711"/>
            <a:chExt cx="2623692" cy="687486"/>
          </a:xfrm>
        </p:grpSpPr>
        <p:sp>
          <p:nvSpPr>
            <p:cNvPr id="132" name="矩形 131"/>
            <p:cNvSpPr/>
            <p:nvPr/>
          </p:nvSpPr>
          <p:spPr>
            <a:xfrm rot="16200000">
              <a:off x="4540299" y="4173677"/>
              <a:ext cx="687486" cy="2597554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文本框 91"/>
            <p:cNvSpPr txBox="1"/>
            <p:nvPr/>
          </p:nvSpPr>
          <p:spPr>
            <a:xfrm>
              <a:off x="3559127" y="5182218"/>
              <a:ext cx="1997866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6A427A"/>
                  </a:solidFill>
                </a:rPr>
                <a:t>你有权利及时获得执行测试任务时需要的工具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23644" y="3750558"/>
            <a:ext cx="2174436" cy="1120481"/>
            <a:chOff x="223644" y="3873002"/>
            <a:chExt cx="2174436" cy="1120481"/>
          </a:xfrm>
        </p:grpSpPr>
        <p:sp>
          <p:nvSpPr>
            <p:cNvPr id="135" name="矩形 134"/>
            <p:cNvSpPr/>
            <p:nvPr/>
          </p:nvSpPr>
          <p:spPr>
            <a:xfrm rot="16200000">
              <a:off x="750621" y="3346025"/>
              <a:ext cx="1120481" cy="2174436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" name="文本框 92"/>
            <p:cNvSpPr txBox="1"/>
            <p:nvPr/>
          </p:nvSpPr>
          <p:spPr>
            <a:xfrm>
              <a:off x="332469" y="3988972"/>
              <a:ext cx="1997866" cy="8679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just">
                <a:lnSpc>
                  <a:spcPct val="120000"/>
                </a:lnSpc>
                <a:defRPr sz="140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008491"/>
                  </a:solidFill>
                </a:rPr>
                <a:t>你有权利评估测试任务并将这些包含到项目整体评估中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80083" y="1662660"/>
            <a:ext cx="2174436" cy="1299786"/>
            <a:chOff x="180083" y="1785104"/>
            <a:chExt cx="2174436" cy="1299786"/>
          </a:xfrm>
        </p:grpSpPr>
        <p:sp>
          <p:nvSpPr>
            <p:cNvPr id="134" name="矩形 133"/>
            <p:cNvSpPr/>
            <p:nvPr/>
          </p:nvSpPr>
          <p:spPr>
            <a:xfrm rot="16200000">
              <a:off x="617408" y="1347779"/>
              <a:ext cx="1299786" cy="2174436"/>
            </a:xfrm>
            <a:prstGeom prst="rect">
              <a:avLst/>
            </a:prstGeom>
            <a:solidFill>
              <a:srgbClr val="F7F7F7"/>
            </a:solidFill>
            <a:ln>
              <a:noFill/>
            </a:ln>
            <a:effectLst>
              <a:innerShdw blurRad="88900" dist="25400" dir="186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圆角矩形 7"/>
            <p:cNvSpPr/>
            <p:nvPr/>
          </p:nvSpPr>
          <p:spPr bwMode="auto">
            <a:xfrm>
              <a:off x="238337" y="1864042"/>
              <a:ext cx="2070038" cy="11264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sz="1400" dirty="0">
                  <a:solidFill>
                    <a:srgbClr val="058A7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你有权利请求并从项目团队中的任何一个人获得帮助，包括程序员、经理和客户</a:t>
              </a: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5749799" y="2152430"/>
            <a:ext cx="301666" cy="301666"/>
            <a:chOff x="4047571" y="1294212"/>
            <a:chExt cx="810217" cy="810217"/>
          </a:xfrm>
        </p:grpSpPr>
        <p:grpSp>
          <p:nvGrpSpPr>
            <p:cNvPr id="100" name="组合 99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02" name="椭圆 101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椭圆 102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01" name="椭圆 100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3133347" y="1151213"/>
            <a:ext cx="301666" cy="301666"/>
            <a:chOff x="4047571" y="1294212"/>
            <a:chExt cx="810217" cy="810217"/>
          </a:xfrm>
        </p:grpSpPr>
        <p:grpSp>
          <p:nvGrpSpPr>
            <p:cNvPr id="105" name="组合 104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07" name="椭圆 106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8" name="椭圆 107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06" name="椭圆 105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2485322" y="2183205"/>
            <a:ext cx="301666" cy="301666"/>
            <a:chOff x="4047571" y="1294212"/>
            <a:chExt cx="810217" cy="810217"/>
          </a:xfrm>
        </p:grpSpPr>
        <p:grpSp>
          <p:nvGrpSpPr>
            <p:cNvPr id="110" name="组合 109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12" name="椭圆 111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3" name="椭圆 112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1" name="椭圆 110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2505851" y="4113683"/>
            <a:ext cx="301666" cy="301666"/>
            <a:chOff x="4047571" y="1294212"/>
            <a:chExt cx="810217" cy="810217"/>
          </a:xfrm>
        </p:grpSpPr>
        <p:grpSp>
          <p:nvGrpSpPr>
            <p:cNvPr id="115" name="组合 114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17" name="椭圆 116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8" name="椭圆 117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6" name="椭圆 115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3168788" y="5130874"/>
            <a:ext cx="301666" cy="301666"/>
            <a:chOff x="4047571" y="1294212"/>
            <a:chExt cx="810217" cy="810217"/>
          </a:xfrm>
        </p:grpSpPr>
        <p:grpSp>
          <p:nvGrpSpPr>
            <p:cNvPr id="120" name="组合 119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22" name="椭圆 121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3" name="椭圆 122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1" name="椭圆 120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5894677" y="4167974"/>
            <a:ext cx="301666" cy="301666"/>
            <a:chOff x="4047571" y="1294212"/>
            <a:chExt cx="810217" cy="810217"/>
          </a:xfrm>
        </p:grpSpPr>
        <p:grpSp>
          <p:nvGrpSpPr>
            <p:cNvPr id="125" name="组合 124"/>
            <p:cNvGrpSpPr/>
            <p:nvPr/>
          </p:nvGrpSpPr>
          <p:grpSpPr>
            <a:xfrm>
              <a:off x="4047571" y="1294212"/>
              <a:ext cx="810217" cy="810217"/>
              <a:chOff x="4074828" y="1321469"/>
              <a:chExt cx="755703" cy="755703"/>
            </a:xfrm>
          </p:grpSpPr>
          <p:sp>
            <p:nvSpPr>
              <p:cNvPr id="127" name="椭圆 126"/>
              <p:cNvSpPr/>
              <p:nvPr/>
            </p:nvSpPr>
            <p:spPr>
              <a:xfrm>
                <a:off x="4074828" y="1321469"/>
                <a:ext cx="755703" cy="755703"/>
              </a:xfrm>
              <a:prstGeom prst="ellipse">
                <a:avLst/>
              </a:prstGeom>
              <a:gradFill flip="none" rotWithShape="1">
                <a:gsLst>
                  <a:gs pos="0">
                    <a:srgbClr val="F7F7F7"/>
                  </a:gs>
                  <a:gs pos="100000">
                    <a:srgbClr val="D5D5D5"/>
                  </a:gs>
                </a:gsLst>
                <a:lin ang="8100000" scaled="1"/>
                <a:tileRect/>
              </a:gradFill>
              <a:ln w="15875">
                <a:gradFill flip="none" rotWithShape="1">
                  <a:gsLst>
                    <a:gs pos="0">
                      <a:schemeClr val="bg1"/>
                    </a:gs>
                    <a:gs pos="10000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outerShdw blurRad="152400" dist="635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8" name="椭圆 127"/>
              <p:cNvSpPr/>
              <p:nvPr/>
            </p:nvSpPr>
            <p:spPr>
              <a:xfrm>
                <a:off x="4199374" y="1446015"/>
                <a:ext cx="506610" cy="506610"/>
              </a:xfrm>
              <a:prstGeom prst="ellipse">
                <a:avLst/>
              </a:prstGeom>
              <a:solidFill>
                <a:srgbClr val="01ACBE"/>
              </a:solidFill>
              <a:ln w="15875">
                <a:gradFill flip="none" rotWithShape="1">
                  <a:gsLst>
                    <a:gs pos="100000">
                      <a:schemeClr val="bg1"/>
                    </a:gs>
                    <a:gs pos="0">
                      <a:srgbClr val="C9C9C9"/>
                    </a:gs>
                  </a:gsLst>
                  <a:lin ang="8100000" scaled="1"/>
                  <a:tileRect/>
                </a:gradFill>
              </a:ln>
              <a:effectLst>
                <a:innerShdw blurRad="76200" dist="25400" dir="189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6" name="椭圆 125"/>
            <p:cNvSpPr/>
            <p:nvPr/>
          </p:nvSpPr>
          <p:spPr>
            <a:xfrm>
              <a:off x="4261831" y="1466922"/>
              <a:ext cx="386045" cy="317711"/>
            </a:xfrm>
            <a:prstGeom prst="ellipse">
              <a:avLst/>
            </a:prstGeom>
            <a:gradFill>
              <a:gsLst>
                <a:gs pos="95000">
                  <a:srgbClr val="01ACBE">
                    <a:alpha val="0"/>
                  </a:srgbClr>
                </a:gs>
                <a:gs pos="0">
                  <a:schemeClr val="bg1">
                    <a:alpha val="70000"/>
                  </a:schemeClr>
                </a:gs>
              </a:gsLst>
              <a:lin ang="5400000" scaled="0"/>
            </a:gradFill>
            <a:ln w="158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35729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 3"/>
          <p:cNvGrpSpPr>
            <a:grpSpLocks/>
          </p:cNvGrpSpPr>
          <p:nvPr/>
        </p:nvGrpSpPr>
        <p:grpSpPr bwMode="auto">
          <a:xfrm>
            <a:off x="2477014" y="1595847"/>
            <a:ext cx="3425365" cy="3359575"/>
            <a:chOff x="2335106" y="1704396"/>
            <a:chExt cx="4293821" cy="4293820"/>
          </a:xfrm>
        </p:grpSpPr>
        <p:sp>
          <p:nvSpPr>
            <p:cNvPr id="4" name="同心圆 3"/>
            <p:cNvSpPr/>
            <p:nvPr/>
          </p:nvSpPr>
          <p:spPr>
            <a:xfrm>
              <a:off x="2335032" y="1703676"/>
              <a:ext cx="4294398" cy="4295305"/>
            </a:xfrm>
            <a:prstGeom prst="donut">
              <a:avLst>
                <a:gd name="adj" fmla="val 4725"/>
              </a:avLst>
            </a:prstGeom>
            <a:solidFill>
              <a:sysClr val="window" lastClr="FFFFFF">
                <a:lumMod val="85000"/>
              </a:sysClr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400" b="1" i="1" kern="0">
                <a:solidFill>
                  <a:prstClr val="black"/>
                </a:solidFill>
                <a:latin typeface="Franklin Gothic Book"/>
                <a:ea typeface="微软雅黑"/>
              </a:endParaRPr>
            </a:p>
          </p:txBody>
        </p:sp>
        <p:sp>
          <p:nvSpPr>
            <p:cNvPr id="5" name="等腰三角形 4"/>
            <p:cNvSpPr/>
            <p:nvPr/>
          </p:nvSpPr>
          <p:spPr>
            <a:xfrm rot="18122387">
              <a:off x="2991579" y="5313891"/>
              <a:ext cx="533616" cy="382078"/>
            </a:xfrm>
            <a:prstGeom prst="triangle">
              <a:avLst/>
            </a:prstGeom>
            <a:solidFill>
              <a:sysClr val="window" lastClr="FFFFFF">
                <a:lumMod val="85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400" b="1" i="1" kern="0">
                <a:solidFill>
                  <a:prstClr val="white"/>
                </a:solidFill>
                <a:latin typeface="Franklin Gothic Book"/>
                <a:ea typeface="微软雅黑"/>
              </a:endParaRPr>
            </a:p>
          </p:txBody>
        </p:sp>
      </p:grpSp>
      <p:sp>
        <p:nvSpPr>
          <p:cNvPr id="8" name="椭圆 7"/>
          <p:cNvSpPr/>
          <p:nvPr/>
        </p:nvSpPr>
        <p:spPr bwMode="auto">
          <a:xfrm>
            <a:off x="5207455" y="2157259"/>
            <a:ext cx="844550" cy="846137"/>
          </a:xfrm>
          <a:prstGeom prst="ellipse">
            <a:avLst/>
          </a:prstGeom>
          <a:solidFill>
            <a:srgbClr val="FFC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b="1" i="1" kern="0">
              <a:solidFill>
                <a:prstClr val="white"/>
              </a:solidFill>
              <a:latin typeface="Franklin Gothic Book"/>
              <a:ea typeface="微软雅黑"/>
            </a:endParaRPr>
          </a:p>
        </p:txBody>
      </p:sp>
      <p:pic>
        <p:nvPicPr>
          <p:cNvPr id="9" name="图片 66" descr="2012082805522869_easyicon_cn_128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391" y="2306685"/>
            <a:ext cx="562848" cy="55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椭圆 10"/>
          <p:cNvSpPr/>
          <p:nvPr/>
        </p:nvSpPr>
        <p:spPr bwMode="auto">
          <a:xfrm>
            <a:off x="3348434" y="1198285"/>
            <a:ext cx="1030934" cy="1000323"/>
          </a:xfrm>
          <a:prstGeom prst="ellipse">
            <a:avLst/>
          </a:prstGeom>
          <a:solidFill>
            <a:srgbClr val="FFC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b="1" i="1" kern="0">
              <a:solidFill>
                <a:prstClr val="white"/>
              </a:solidFill>
              <a:latin typeface="Franklin Gothic Book"/>
              <a:ea typeface="微软雅黑"/>
            </a:endParaRPr>
          </a:p>
        </p:txBody>
      </p:sp>
      <p:pic>
        <p:nvPicPr>
          <p:cNvPr id="12" name="图片 69" descr="20120828055705541_easyicon_cn_128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2218" y="1355374"/>
            <a:ext cx="669767" cy="656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组 4"/>
          <p:cNvGrpSpPr>
            <a:grpSpLocks/>
          </p:cNvGrpSpPr>
          <p:nvPr/>
        </p:nvGrpSpPr>
        <p:grpSpPr bwMode="auto">
          <a:xfrm>
            <a:off x="3136430" y="2422421"/>
            <a:ext cx="2015361" cy="1748124"/>
            <a:chOff x="3359712" y="2762837"/>
            <a:chExt cx="2526331" cy="2234252"/>
          </a:xfrm>
        </p:grpSpPr>
        <p:sp>
          <p:nvSpPr>
            <p:cNvPr id="14" name="TextBox 16"/>
            <p:cNvSpPr txBox="1"/>
            <p:nvPr/>
          </p:nvSpPr>
          <p:spPr>
            <a:xfrm>
              <a:off x="3359712" y="4407042"/>
              <a:ext cx="2526331" cy="59004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Q&amp;A</a:t>
              </a:r>
            </a:p>
          </p:txBody>
        </p:sp>
        <p:pic>
          <p:nvPicPr>
            <p:cNvPr id="15" name="图片 84" descr="20120828055920646_easyicon_cn_128.p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3444" y="2762837"/>
              <a:ext cx="1787218" cy="178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" name="椭圆 16"/>
          <p:cNvSpPr/>
          <p:nvPr/>
        </p:nvSpPr>
        <p:spPr bwMode="auto">
          <a:xfrm>
            <a:off x="4644578" y="4121026"/>
            <a:ext cx="842963" cy="847725"/>
          </a:xfrm>
          <a:prstGeom prst="ellipse">
            <a:avLst/>
          </a:prstGeom>
          <a:solidFill>
            <a:srgbClr val="FFC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b="1" i="1" kern="0">
              <a:solidFill>
                <a:prstClr val="white"/>
              </a:solidFill>
              <a:latin typeface="Franklin Gothic Book"/>
              <a:ea typeface="微软雅黑"/>
            </a:endParaRPr>
          </a:p>
        </p:txBody>
      </p:sp>
      <p:pic>
        <p:nvPicPr>
          <p:cNvPr id="18" name="图片 74" descr="2012082806005934_easyicon_cn_256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334" y="4274341"/>
            <a:ext cx="569786" cy="560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椭圆 18"/>
          <p:cNvSpPr/>
          <p:nvPr/>
        </p:nvSpPr>
        <p:spPr bwMode="auto">
          <a:xfrm>
            <a:off x="2196306" y="3258517"/>
            <a:ext cx="844550" cy="846138"/>
          </a:xfrm>
          <a:prstGeom prst="ellipse">
            <a:avLst/>
          </a:prstGeom>
          <a:solidFill>
            <a:srgbClr val="FFC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b="1" i="1" kern="0">
              <a:solidFill>
                <a:prstClr val="white"/>
              </a:solidFill>
              <a:latin typeface="Franklin Gothic Book"/>
              <a:ea typeface="微软雅黑"/>
            </a:endParaRPr>
          </a:p>
        </p:txBody>
      </p:sp>
      <p:sp>
        <p:nvSpPr>
          <p:cNvPr id="21" name="Gear"/>
          <p:cNvSpPr>
            <a:spLocks noEditPoints="1" noChangeArrowheads="1"/>
          </p:cNvSpPr>
          <p:nvPr/>
        </p:nvSpPr>
        <p:spPr bwMode="auto">
          <a:xfrm>
            <a:off x="2594768" y="3477592"/>
            <a:ext cx="239713" cy="187325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10800 h 21600"/>
              <a:gd name="T4" fmla="*/ 10800 w 21600"/>
              <a:gd name="T5" fmla="*/ 21600 h 21600"/>
              <a:gd name="T6" fmla="*/ 0 w 21600"/>
              <a:gd name="T7" fmla="*/ 10800 h 21600"/>
              <a:gd name="T8" fmla="*/ 4374 w 21600"/>
              <a:gd name="T9" fmla="*/ 3964 h 21600"/>
              <a:gd name="T10" fmla="*/ 17841 w 21600"/>
              <a:gd name="T11" fmla="*/ 17635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9689" y="1725"/>
                </a:moveTo>
                <a:lnTo>
                  <a:pt x="10304" y="85"/>
                </a:lnTo>
                <a:lnTo>
                  <a:pt x="11637" y="85"/>
                </a:lnTo>
                <a:lnTo>
                  <a:pt x="12303" y="1777"/>
                </a:lnTo>
                <a:lnTo>
                  <a:pt x="13072" y="1931"/>
                </a:lnTo>
                <a:lnTo>
                  <a:pt x="14303" y="598"/>
                </a:lnTo>
                <a:lnTo>
                  <a:pt x="15533" y="1110"/>
                </a:lnTo>
                <a:lnTo>
                  <a:pt x="15584" y="2905"/>
                </a:lnTo>
                <a:lnTo>
                  <a:pt x="16405" y="3520"/>
                </a:lnTo>
                <a:lnTo>
                  <a:pt x="17891" y="2751"/>
                </a:lnTo>
                <a:lnTo>
                  <a:pt x="18917" y="3674"/>
                </a:lnTo>
                <a:lnTo>
                  <a:pt x="18199" y="5314"/>
                </a:lnTo>
                <a:lnTo>
                  <a:pt x="18763" y="6083"/>
                </a:lnTo>
                <a:lnTo>
                  <a:pt x="20403" y="6032"/>
                </a:lnTo>
                <a:lnTo>
                  <a:pt x="20865" y="7211"/>
                </a:lnTo>
                <a:lnTo>
                  <a:pt x="19737" y="8185"/>
                </a:lnTo>
                <a:lnTo>
                  <a:pt x="20096" y="9723"/>
                </a:lnTo>
                <a:lnTo>
                  <a:pt x="21634" y="10287"/>
                </a:lnTo>
                <a:lnTo>
                  <a:pt x="21582" y="11620"/>
                </a:lnTo>
                <a:lnTo>
                  <a:pt x="20147" y="12184"/>
                </a:lnTo>
                <a:lnTo>
                  <a:pt x="19942" y="13158"/>
                </a:lnTo>
                <a:lnTo>
                  <a:pt x="21070" y="14234"/>
                </a:lnTo>
                <a:lnTo>
                  <a:pt x="20608" y="15362"/>
                </a:lnTo>
                <a:lnTo>
                  <a:pt x="19019" y="15465"/>
                </a:lnTo>
                <a:lnTo>
                  <a:pt x="18404" y="16439"/>
                </a:lnTo>
                <a:lnTo>
                  <a:pt x="19122" y="17925"/>
                </a:lnTo>
                <a:lnTo>
                  <a:pt x="18096" y="18797"/>
                </a:lnTo>
                <a:lnTo>
                  <a:pt x="16763" y="18284"/>
                </a:lnTo>
                <a:lnTo>
                  <a:pt x="15431" y="19002"/>
                </a:lnTo>
                <a:lnTo>
                  <a:pt x="15277" y="20848"/>
                </a:lnTo>
                <a:lnTo>
                  <a:pt x="14149" y="21155"/>
                </a:lnTo>
                <a:lnTo>
                  <a:pt x="13021" y="19925"/>
                </a:lnTo>
                <a:lnTo>
                  <a:pt x="12252" y="20181"/>
                </a:lnTo>
                <a:lnTo>
                  <a:pt x="11739" y="21668"/>
                </a:lnTo>
                <a:lnTo>
                  <a:pt x="10201" y="21668"/>
                </a:lnTo>
                <a:lnTo>
                  <a:pt x="9740" y="20130"/>
                </a:lnTo>
                <a:lnTo>
                  <a:pt x="8253" y="19771"/>
                </a:lnTo>
                <a:lnTo>
                  <a:pt x="7125" y="21001"/>
                </a:lnTo>
                <a:lnTo>
                  <a:pt x="5895" y="20489"/>
                </a:lnTo>
                <a:lnTo>
                  <a:pt x="5946" y="18592"/>
                </a:lnTo>
                <a:lnTo>
                  <a:pt x="5177" y="18131"/>
                </a:lnTo>
                <a:lnTo>
                  <a:pt x="3383" y="18848"/>
                </a:lnTo>
                <a:lnTo>
                  <a:pt x="2614" y="17874"/>
                </a:lnTo>
                <a:lnTo>
                  <a:pt x="3383" y="16182"/>
                </a:lnTo>
                <a:lnTo>
                  <a:pt x="2922" y="15465"/>
                </a:lnTo>
                <a:lnTo>
                  <a:pt x="922" y="15516"/>
                </a:lnTo>
                <a:lnTo>
                  <a:pt x="512" y="14234"/>
                </a:lnTo>
                <a:lnTo>
                  <a:pt x="1948" y="12901"/>
                </a:lnTo>
                <a:lnTo>
                  <a:pt x="1896" y="12184"/>
                </a:lnTo>
                <a:lnTo>
                  <a:pt x="0" y="11415"/>
                </a:lnTo>
                <a:lnTo>
                  <a:pt x="51" y="10031"/>
                </a:lnTo>
                <a:lnTo>
                  <a:pt x="1948" y="9313"/>
                </a:lnTo>
                <a:lnTo>
                  <a:pt x="2101" y="8595"/>
                </a:lnTo>
                <a:lnTo>
                  <a:pt x="615" y="7160"/>
                </a:lnTo>
                <a:lnTo>
                  <a:pt x="1127" y="5878"/>
                </a:lnTo>
                <a:lnTo>
                  <a:pt x="3178" y="5981"/>
                </a:lnTo>
                <a:lnTo>
                  <a:pt x="3588" y="5417"/>
                </a:lnTo>
                <a:lnTo>
                  <a:pt x="2819" y="3520"/>
                </a:lnTo>
                <a:lnTo>
                  <a:pt x="3742" y="2597"/>
                </a:lnTo>
                <a:lnTo>
                  <a:pt x="5536" y="3417"/>
                </a:lnTo>
                <a:lnTo>
                  <a:pt x="6049" y="3058"/>
                </a:lnTo>
                <a:lnTo>
                  <a:pt x="6100" y="1264"/>
                </a:lnTo>
                <a:lnTo>
                  <a:pt x="7228" y="700"/>
                </a:lnTo>
                <a:lnTo>
                  <a:pt x="8510" y="2033"/>
                </a:lnTo>
                <a:lnTo>
                  <a:pt x="9689" y="1725"/>
                </a:lnTo>
                <a:close/>
                <a:moveTo>
                  <a:pt x="10817" y="14422"/>
                </a:moveTo>
                <a:lnTo>
                  <a:pt x="11175" y="14388"/>
                </a:lnTo>
                <a:lnTo>
                  <a:pt x="11534" y="14354"/>
                </a:lnTo>
                <a:lnTo>
                  <a:pt x="11893" y="14268"/>
                </a:lnTo>
                <a:lnTo>
                  <a:pt x="12218" y="14166"/>
                </a:lnTo>
                <a:lnTo>
                  <a:pt x="12508" y="13995"/>
                </a:lnTo>
                <a:lnTo>
                  <a:pt x="12816" y="13807"/>
                </a:lnTo>
                <a:lnTo>
                  <a:pt x="13106" y="13602"/>
                </a:lnTo>
                <a:lnTo>
                  <a:pt x="13329" y="13380"/>
                </a:lnTo>
                <a:lnTo>
                  <a:pt x="13568" y="13106"/>
                </a:lnTo>
                <a:lnTo>
                  <a:pt x="13790" y="12850"/>
                </a:lnTo>
                <a:lnTo>
                  <a:pt x="13961" y="12560"/>
                </a:lnTo>
                <a:lnTo>
                  <a:pt x="14115" y="12269"/>
                </a:lnTo>
                <a:lnTo>
                  <a:pt x="14217" y="11927"/>
                </a:lnTo>
                <a:lnTo>
                  <a:pt x="14320" y="11568"/>
                </a:lnTo>
                <a:lnTo>
                  <a:pt x="14388" y="11210"/>
                </a:lnTo>
                <a:lnTo>
                  <a:pt x="14388" y="10851"/>
                </a:lnTo>
                <a:lnTo>
                  <a:pt x="14388" y="10492"/>
                </a:lnTo>
                <a:lnTo>
                  <a:pt x="14320" y="10133"/>
                </a:lnTo>
                <a:lnTo>
                  <a:pt x="14217" y="9808"/>
                </a:lnTo>
                <a:lnTo>
                  <a:pt x="14115" y="9467"/>
                </a:lnTo>
                <a:lnTo>
                  <a:pt x="13961" y="9142"/>
                </a:lnTo>
                <a:lnTo>
                  <a:pt x="13790" y="8851"/>
                </a:lnTo>
                <a:lnTo>
                  <a:pt x="13568" y="8595"/>
                </a:lnTo>
                <a:lnTo>
                  <a:pt x="13329" y="8322"/>
                </a:lnTo>
                <a:lnTo>
                  <a:pt x="13106" y="8100"/>
                </a:lnTo>
                <a:lnTo>
                  <a:pt x="12816" y="7894"/>
                </a:lnTo>
                <a:lnTo>
                  <a:pt x="12508" y="7741"/>
                </a:lnTo>
                <a:lnTo>
                  <a:pt x="12218" y="7570"/>
                </a:lnTo>
                <a:lnTo>
                  <a:pt x="11893" y="7433"/>
                </a:lnTo>
                <a:lnTo>
                  <a:pt x="11534" y="7382"/>
                </a:lnTo>
                <a:lnTo>
                  <a:pt x="11175" y="7313"/>
                </a:lnTo>
                <a:lnTo>
                  <a:pt x="10817" y="7313"/>
                </a:lnTo>
                <a:lnTo>
                  <a:pt x="10441" y="7313"/>
                </a:lnTo>
                <a:lnTo>
                  <a:pt x="10082" y="7382"/>
                </a:lnTo>
                <a:lnTo>
                  <a:pt x="9757" y="7433"/>
                </a:lnTo>
                <a:lnTo>
                  <a:pt x="9432" y="7570"/>
                </a:lnTo>
                <a:lnTo>
                  <a:pt x="9142" y="7741"/>
                </a:lnTo>
                <a:lnTo>
                  <a:pt x="8834" y="7894"/>
                </a:lnTo>
                <a:lnTo>
                  <a:pt x="8544" y="8100"/>
                </a:lnTo>
                <a:lnTo>
                  <a:pt x="8287" y="8322"/>
                </a:lnTo>
                <a:lnTo>
                  <a:pt x="8048" y="8595"/>
                </a:lnTo>
                <a:lnTo>
                  <a:pt x="7860" y="8851"/>
                </a:lnTo>
                <a:lnTo>
                  <a:pt x="7689" y="9142"/>
                </a:lnTo>
                <a:lnTo>
                  <a:pt x="7536" y="9467"/>
                </a:lnTo>
                <a:lnTo>
                  <a:pt x="7399" y="9808"/>
                </a:lnTo>
                <a:lnTo>
                  <a:pt x="7331" y="10133"/>
                </a:lnTo>
                <a:lnTo>
                  <a:pt x="7262" y="10492"/>
                </a:lnTo>
                <a:lnTo>
                  <a:pt x="7262" y="10851"/>
                </a:lnTo>
                <a:lnTo>
                  <a:pt x="7262" y="11210"/>
                </a:lnTo>
                <a:lnTo>
                  <a:pt x="7331" y="11568"/>
                </a:lnTo>
                <a:lnTo>
                  <a:pt x="7399" y="11927"/>
                </a:lnTo>
                <a:lnTo>
                  <a:pt x="7536" y="12269"/>
                </a:lnTo>
                <a:lnTo>
                  <a:pt x="7689" y="12560"/>
                </a:lnTo>
                <a:lnTo>
                  <a:pt x="7860" y="12850"/>
                </a:lnTo>
                <a:lnTo>
                  <a:pt x="8048" y="13106"/>
                </a:lnTo>
                <a:lnTo>
                  <a:pt x="8287" y="13380"/>
                </a:lnTo>
                <a:lnTo>
                  <a:pt x="8544" y="13602"/>
                </a:lnTo>
                <a:lnTo>
                  <a:pt x="8834" y="13807"/>
                </a:lnTo>
                <a:lnTo>
                  <a:pt x="9142" y="13995"/>
                </a:lnTo>
                <a:lnTo>
                  <a:pt x="9432" y="14166"/>
                </a:lnTo>
                <a:lnTo>
                  <a:pt x="9757" y="14268"/>
                </a:lnTo>
                <a:lnTo>
                  <a:pt x="10082" y="14354"/>
                </a:lnTo>
                <a:lnTo>
                  <a:pt x="10441" y="14388"/>
                </a:lnTo>
                <a:lnTo>
                  <a:pt x="10817" y="14422"/>
                </a:lnTo>
                <a:close/>
              </a:path>
            </a:pathLst>
          </a:custGeom>
          <a:solidFill>
            <a:sysClr val="windowText" lastClr="000000">
              <a:lumMod val="85000"/>
              <a:lumOff val="15000"/>
            </a:sysClr>
          </a:soli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>
            <a:flatTx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b="1" i="1" kern="0">
              <a:solidFill>
                <a:prstClr val="white"/>
              </a:solidFill>
              <a:latin typeface="Franklin Gothic Book"/>
              <a:ea typeface="微软雅黑"/>
            </a:endParaRPr>
          </a:p>
        </p:txBody>
      </p:sp>
      <p:sp>
        <p:nvSpPr>
          <p:cNvPr id="22" name="AutoShape 3"/>
          <p:cNvSpPr>
            <a:spLocks noEditPoints="1" noChangeArrowheads="1"/>
          </p:cNvSpPr>
          <p:nvPr/>
        </p:nvSpPr>
        <p:spPr bwMode="auto">
          <a:xfrm>
            <a:off x="2296318" y="3555380"/>
            <a:ext cx="285750" cy="223837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10800 h 21600"/>
              <a:gd name="T4" fmla="*/ 10800 w 21600"/>
              <a:gd name="T5" fmla="*/ 21600 h 21600"/>
              <a:gd name="T6" fmla="*/ 0 w 21600"/>
              <a:gd name="T7" fmla="*/ 10800 h 21600"/>
              <a:gd name="T8" fmla="*/ 4374 w 21600"/>
              <a:gd name="T9" fmla="*/ 3964 h 21600"/>
              <a:gd name="T10" fmla="*/ 17841 w 21600"/>
              <a:gd name="T11" fmla="*/ 17635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9689" y="1725"/>
                </a:moveTo>
                <a:lnTo>
                  <a:pt x="10304" y="85"/>
                </a:lnTo>
                <a:lnTo>
                  <a:pt x="11637" y="85"/>
                </a:lnTo>
                <a:lnTo>
                  <a:pt x="12303" y="1777"/>
                </a:lnTo>
                <a:lnTo>
                  <a:pt x="13072" y="1931"/>
                </a:lnTo>
                <a:lnTo>
                  <a:pt x="14303" y="598"/>
                </a:lnTo>
                <a:lnTo>
                  <a:pt x="15533" y="1110"/>
                </a:lnTo>
                <a:lnTo>
                  <a:pt x="15584" y="2905"/>
                </a:lnTo>
                <a:lnTo>
                  <a:pt x="16405" y="3520"/>
                </a:lnTo>
                <a:lnTo>
                  <a:pt x="17891" y="2751"/>
                </a:lnTo>
                <a:lnTo>
                  <a:pt x="18917" y="3674"/>
                </a:lnTo>
                <a:lnTo>
                  <a:pt x="18199" y="5314"/>
                </a:lnTo>
                <a:lnTo>
                  <a:pt x="18763" y="6083"/>
                </a:lnTo>
                <a:lnTo>
                  <a:pt x="20403" y="6032"/>
                </a:lnTo>
                <a:lnTo>
                  <a:pt x="20865" y="7211"/>
                </a:lnTo>
                <a:lnTo>
                  <a:pt x="19737" y="8185"/>
                </a:lnTo>
                <a:lnTo>
                  <a:pt x="20096" y="9723"/>
                </a:lnTo>
                <a:lnTo>
                  <a:pt x="21634" y="10287"/>
                </a:lnTo>
                <a:lnTo>
                  <a:pt x="21582" y="11620"/>
                </a:lnTo>
                <a:lnTo>
                  <a:pt x="20147" y="12184"/>
                </a:lnTo>
                <a:lnTo>
                  <a:pt x="19942" y="13158"/>
                </a:lnTo>
                <a:lnTo>
                  <a:pt x="21070" y="14234"/>
                </a:lnTo>
                <a:lnTo>
                  <a:pt x="20608" y="15362"/>
                </a:lnTo>
                <a:lnTo>
                  <a:pt x="19019" y="15465"/>
                </a:lnTo>
                <a:lnTo>
                  <a:pt x="18404" y="16439"/>
                </a:lnTo>
                <a:lnTo>
                  <a:pt x="19122" y="17925"/>
                </a:lnTo>
                <a:lnTo>
                  <a:pt x="18096" y="18797"/>
                </a:lnTo>
                <a:lnTo>
                  <a:pt x="16763" y="18284"/>
                </a:lnTo>
                <a:lnTo>
                  <a:pt x="15431" y="19002"/>
                </a:lnTo>
                <a:lnTo>
                  <a:pt x="15277" y="20848"/>
                </a:lnTo>
                <a:lnTo>
                  <a:pt x="14149" y="21155"/>
                </a:lnTo>
                <a:lnTo>
                  <a:pt x="13021" y="19925"/>
                </a:lnTo>
                <a:lnTo>
                  <a:pt x="12252" y="20181"/>
                </a:lnTo>
                <a:lnTo>
                  <a:pt x="11739" y="21668"/>
                </a:lnTo>
                <a:lnTo>
                  <a:pt x="10201" y="21668"/>
                </a:lnTo>
                <a:lnTo>
                  <a:pt x="9740" y="20130"/>
                </a:lnTo>
                <a:lnTo>
                  <a:pt x="8253" y="19771"/>
                </a:lnTo>
                <a:lnTo>
                  <a:pt x="7125" y="21001"/>
                </a:lnTo>
                <a:lnTo>
                  <a:pt x="5895" y="20489"/>
                </a:lnTo>
                <a:lnTo>
                  <a:pt x="5946" y="18592"/>
                </a:lnTo>
                <a:lnTo>
                  <a:pt x="5177" y="18131"/>
                </a:lnTo>
                <a:lnTo>
                  <a:pt x="3383" y="18848"/>
                </a:lnTo>
                <a:lnTo>
                  <a:pt x="2614" y="17874"/>
                </a:lnTo>
                <a:lnTo>
                  <a:pt x="3383" y="16182"/>
                </a:lnTo>
                <a:lnTo>
                  <a:pt x="2922" y="15465"/>
                </a:lnTo>
                <a:lnTo>
                  <a:pt x="922" y="15516"/>
                </a:lnTo>
                <a:lnTo>
                  <a:pt x="512" y="14234"/>
                </a:lnTo>
                <a:lnTo>
                  <a:pt x="1948" y="12901"/>
                </a:lnTo>
                <a:lnTo>
                  <a:pt x="1896" y="12184"/>
                </a:lnTo>
                <a:lnTo>
                  <a:pt x="0" y="11415"/>
                </a:lnTo>
                <a:lnTo>
                  <a:pt x="51" y="10031"/>
                </a:lnTo>
                <a:lnTo>
                  <a:pt x="1948" y="9313"/>
                </a:lnTo>
                <a:lnTo>
                  <a:pt x="2101" y="8595"/>
                </a:lnTo>
                <a:lnTo>
                  <a:pt x="615" y="7160"/>
                </a:lnTo>
                <a:lnTo>
                  <a:pt x="1127" y="5878"/>
                </a:lnTo>
                <a:lnTo>
                  <a:pt x="3178" y="5981"/>
                </a:lnTo>
                <a:lnTo>
                  <a:pt x="3588" y="5417"/>
                </a:lnTo>
                <a:lnTo>
                  <a:pt x="2819" y="3520"/>
                </a:lnTo>
                <a:lnTo>
                  <a:pt x="3742" y="2597"/>
                </a:lnTo>
                <a:lnTo>
                  <a:pt x="5536" y="3417"/>
                </a:lnTo>
                <a:lnTo>
                  <a:pt x="6049" y="3058"/>
                </a:lnTo>
                <a:lnTo>
                  <a:pt x="6100" y="1264"/>
                </a:lnTo>
                <a:lnTo>
                  <a:pt x="7228" y="700"/>
                </a:lnTo>
                <a:lnTo>
                  <a:pt x="8510" y="2033"/>
                </a:lnTo>
                <a:lnTo>
                  <a:pt x="9689" y="1725"/>
                </a:lnTo>
                <a:close/>
                <a:moveTo>
                  <a:pt x="10817" y="14422"/>
                </a:moveTo>
                <a:lnTo>
                  <a:pt x="11175" y="14388"/>
                </a:lnTo>
                <a:lnTo>
                  <a:pt x="11534" y="14354"/>
                </a:lnTo>
                <a:lnTo>
                  <a:pt x="11893" y="14268"/>
                </a:lnTo>
                <a:lnTo>
                  <a:pt x="12218" y="14166"/>
                </a:lnTo>
                <a:lnTo>
                  <a:pt x="12508" y="13995"/>
                </a:lnTo>
                <a:lnTo>
                  <a:pt x="12816" y="13807"/>
                </a:lnTo>
                <a:lnTo>
                  <a:pt x="13106" y="13602"/>
                </a:lnTo>
                <a:lnTo>
                  <a:pt x="13329" y="13380"/>
                </a:lnTo>
                <a:lnTo>
                  <a:pt x="13568" y="13106"/>
                </a:lnTo>
                <a:lnTo>
                  <a:pt x="13790" y="12850"/>
                </a:lnTo>
                <a:lnTo>
                  <a:pt x="13961" y="12560"/>
                </a:lnTo>
                <a:lnTo>
                  <a:pt x="14115" y="12269"/>
                </a:lnTo>
                <a:lnTo>
                  <a:pt x="14217" y="11927"/>
                </a:lnTo>
                <a:lnTo>
                  <a:pt x="14320" y="11568"/>
                </a:lnTo>
                <a:lnTo>
                  <a:pt x="14388" y="11210"/>
                </a:lnTo>
                <a:lnTo>
                  <a:pt x="14388" y="10851"/>
                </a:lnTo>
                <a:lnTo>
                  <a:pt x="14388" y="10492"/>
                </a:lnTo>
                <a:lnTo>
                  <a:pt x="14320" y="10133"/>
                </a:lnTo>
                <a:lnTo>
                  <a:pt x="14217" y="9808"/>
                </a:lnTo>
                <a:lnTo>
                  <a:pt x="14115" y="9467"/>
                </a:lnTo>
                <a:lnTo>
                  <a:pt x="13961" y="9142"/>
                </a:lnTo>
                <a:lnTo>
                  <a:pt x="13790" y="8851"/>
                </a:lnTo>
                <a:lnTo>
                  <a:pt x="13568" y="8595"/>
                </a:lnTo>
                <a:lnTo>
                  <a:pt x="13329" y="8322"/>
                </a:lnTo>
                <a:lnTo>
                  <a:pt x="13106" y="8100"/>
                </a:lnTo>
                <a:lnTo>
                  <a:pt x="12816" y="7894"/>
                </a:lnTo>
                <a:lnTo>
                  <a:pt x="12508" y="7741"/>
                </a:lnTo>
                <a:lnTo>
                  <a:pt x="12218" y="7570"/>
                </a:lnTo>
                <a:lnTo>
                  <a:pt x="11893" y="7433"/>
                </a:lnTo>
                <a:lnTo>
                  <a:pt x="11534" y="7382"/>
                </a:lnTo>
                <a:lnTo>
                  <a:pt x="11175" y="7313"/>
                </a:lnTo>
                <a:lnTo>
                  <a:pt x="10817" y="7313"/>
                </a:lnTo>
                <a:lnTo>
                  <a:pt x="10441" y="7313"/>
                </a:lnTo>
                <a:lnTo>
                  <a:pt x="10082" y="7382"/>
                </a:lnTo>
                <a:lnTo>
                  <a:pt x="9757" y="7433"/>
                </a:lnTo>
                <a:lnTo>
                  <a:pt x="9432" y="7570"/>
                </a:lnTo>
                <a:lnTo>
                  <a:pt x="9142" y="7741"/>
                </a:lnTo>
                <a:lnTo>
                  <a:pt x="8834" y="7894"/>
                </a:lnTo>
                <a:lnTo>
                  <a:pt x="8544" y="8100"/>
                </a:lnTo>
                <a:lnTo>
                  <a:pt x="8287" y="8322"/>
                </a:lnTo>
                <a:lnTo>
                  <a:pt x="8048" y="8595"/>
                </a:lnTo>
                <a:lnTo>
                  <a:pt x="7860" y="8851"/>
                </a:lnTo>
                <a:lnTo>
                  <a:pt x="7689" y="9142"/>
                </a:lnTo>
                <a:lnTo>
                  <a:pt x="7536" y="9467"/>
                </a:lnTo>
                <a:lnTo>
                  <a:pt x="7399" y="9808"/>
                </a:lnTo>
                <a:lnTo>
                  <a:pt x="7331" y="10133"/>
                </a:lnTo>
                <a:lnTo>
                  <a:pt x="7262" y="10492"/>
                </a:lnTo>
                <a:lnTo>
                  <a:pt x="7262" y="10851"/>
                </a:lnTo>
                <a:lnTo>
                  <a:pt x="7262" y="11210"/>
                </a:lnTo>
                <a:lnTo>
                  <a:pt x="7331" y="11568"/>
                </a:lnTo>
                <a:lnTo>
                  <a:pt x="7399" y="11927"/>
                </a:lnTo>
                <a:lnTo>
                  <a:pt x="7536" y="12269"/>
                </a:lnTo>
                <a:lnTo>
                  <a:pt x="7689" y="12560"/>
                </a:lnTo>
                <a:lnTo>
                  <a:pt x="7860" y="12850"/>
                </a:lnTo>
                <a:lnTo>
                  <a:pt x="8048" y="13106"/>
                </a:lnTo>
                <a:lnTo>
                  <a:pt x="8287" y="13380"/>
                </a:lnTo>
                <a:lnTo>
                  <a:pt x="8544" y="13602"/>
                </a:lnTo>
                <a:lnTo>
                  <a:pt x="8834" y="13807"/>
                </a:lnTo>
                <a:lnTo>
                  <a:pt x="9142" y="13995"/>
                </a:lnTo>
                <a:lnTo>
                  <a:pt x="9432" y="14166"/>
                </a:lnTo>
                <a:lnTo>
                  <a:pt x="9757" y="14268"/>
                </a:lnTo>
                <a:lnTo>
                  <a:pt x="10082" y="14354"/>
                </a:lnTo>
                <a:lnTo>
                  <a:pt x="10441" y="14388"/>
                </a:lnTo>
                <a:lnTo>
                  <a:pt x="10817" y="14422"/>
                </a:lnTo>
                <a:close/>
              </a:path>
            </a:pathLst>
          </a:custGeom>
          <a:solidFill>
            <a:sysClr val="windowText" lastClr="000000">
              <a:lumMod val="85000"/>
              <a:lumOff val="15000"/>
            </a:sysClr>
          </a:soli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>
            <a:flatTx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b="1" i="1" kern="0">
              <a:solidFill>
                <a:prstClr val="white"/>
              </a:solidFill>
              <a:latin typeface="Franklin Gothic Book"/>
              <a:ea typeface="微软雅黑"/>
            </a:endParaRPr>
          </a:p>
        </p:txBody>
      </p:sp>
      <p:sp>
        <p:nvSpPr>
          <p:cNvPr id="23" name="AutoShape 4"/>
          <p:cNvSpPr>
            <a:spLocks noEditPoints="1" noChangeArrowheads="1"/>
          </p:cNvSpPr>
          <p:nvPr/>
        </p:nvSpPr>
        <p:spPr bwMode="auto">
          <a:xfrm>
            <a:off x="2482056" y="3637930"/>
            <a:ext cx="317500" cy="249237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10800 h 21600"/>
              <a:gd name="T4" fmla="*/ 10800 w 21600"/>
              <a:gd name="T5" fmla="*/ 21600 h 21600"/>
              <a:gd name="T6" fmla="*/ 0 w 21600"/>
              <a:gd name="T7" fmla="*/ 10800 h 21600"/>
              <a:gd name="T8" fmla="*/ 4374 w 21600"/>
              <a:gd name="T9" fmla="*/ 3964 h 21600"/>
              <a:gd name="T10" fmla="*/ 17841 w 21600"/>
              <a:gd name="T11" fmla="*/ 17635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9689" y="1725"/>
                </a:moveTo>
                <a:lnTo>
                  <a:pt x="10304" y="85"/>
                </a:lnTo>
                <a:lnTo>
                  <a:pt x="11637" y="85"/>
                </a:lnTo>
                <a:lnTo>
                  <a:pt x="12303" y="1777"/>
                </a:lnTo>
                <a:lnTo>
                  <a:pt x="13072" y="1931"/>
                </a:lnTo>
                <a:lnTo>
                  <a:pt x="14303" y="598"/>
                </a:lnTo>
                <a:lnTo>
                  <a:pt x="15533" y="1110"/>
                </a:lnTo>
                <a:lnTo>
                  <a:pt x="15584" y="2905"/>
                </a:lnTo>
                <a:lnTo>
                  <a:pt x="16405" y="3520"/>
                </a:lnTo>
                <a:lnTo>
                  <a:pt x="17891" y="2751"/>
                </a:lnTo>
                <a:lnTo>
                  <a:pt x="18917" y="3674"/>
                </a:lnTo>
                <a:lnTo>
                  <a:pt x="18199" y="5314"/>
                </a:lnTo>
                <a:lnTo>
                  <a:pt x="18763" y="6083"/>
                </a:lnTo>
                <a:lnTo>
                  <a:pt x="20403" y="6032"/>
                </a:lnTo>
                <a:lnTo>
                  <a:pt x="20865" y="7211"/>
                </a:lnTo>
                <a:lnTo>
                  <a:pt x="19737" y="8185"/>
                </a:lnTo>
                <a:lnTo>
                  <a:pt x="20096" y="9723"/>
                </a:lnTo>
                <a:lnTo>
                  <a:pt x="21634" y="10287"/>
                </a:lnTo>
                <a:lnTo>
                  <a:pt x="21582" y="11620"/>
                </a:lnTo>
                <a:lnTo>
                  <a:pt x="20147" y="12184"/>
                </a:lnTo>
                <a:lnTo>
                  <a:pt x="19942" y="13158"/>
                </a:lnTo>
                <a:lnTo>
                  <a:pt x="21070" y="14234"/>
                </a:lnTo>
                <a:lnTo>
                  <a:pt x="20608" y="15362"/>
                </a:lnTo>
                <a:lnTo>
                  <a:pt x="19019" y="15465"/>
                </a:lnTo>
                <a:lnTo>
                  <a:pt x="18404" y="16439"/>
                </a:lnTo>
                <a:lnTo>
                  <a:pt x="19122" y="17925"/>
                </a:lnTo>
                <a:lnTo>
                  <a:pt x="18096" y="18797"/>
                </a:lnTo>
                <a:lnTo>
                  <a:pt x="16763" y="18284"/>
                </a:lnTo>
                <a:lnTo>
                  <a:pt x="15431" y="19002"/>
                </a:lnTo>
                <a:lnTo>
                  <a:pt x="15277" y="20848"/>
                </a:lnTo>
                <a:lnTo>
                  <a:pt x="14149" y="21155"/>
                </a:lnTo>
                <a:lnTo>
                  <a:pt x="13021" y="19925"/>
                </a:lnTo>
                <a:lnTo>
                  <a:pt x="12252" y="20181"/>
                </a:lnTo>
                <a:lnTo>
                  <a:pt x="11739" y="21668"/>
                </a:lnTo>
                <a:lnTo>
                  <a:pt x="10201" y="21668"/>
                </a:lnTo>
                <a:lnTo>
                  <a:pt x="9740" y="20130"/>
                </a:lnTo>
                <a:lnTo>
                  <a:pt x="8253" y="19771"/>
                </a:lnTo>
                <a:lnTo>
                  <a:pt x="7125" y="21001"/>
                </a:lnTo>
                <a:lnTo>
                  <a:pt x="5895" y="20489"/>
                </a:lnTo>
                <a:lnTo>
                  <a:pt x="5946" y="18592"/>
                </a:lnTo>
                <a:lnTo>
                  <a:pt x="5177" y="18131"/>
                </a:lnTo>
                <a:lnTo>
                  <a:pt x="3383" y="18848"/>
                </a:lnTo>
                <a:lnTo>
                  <a:pt x="2614" y="17874"/>
                </a:lnTo>
                <a:lnTo>
                  <a:pt x="3383" y="16182"/>
                </a:lnTo>
                <a:lnTo>
                  <a:pt x="2922" y="15465"/>
                </a:lnTo>
                <a:lnTo>
                  <a:pt x="922" y="15516"/>
                </a:lnTo>
                <a:lnTo>
                  <a:pt x="512" y="14234"/>
                </a:lnTo>
                <a:lnTo>
                  <a:pt x="1948" y="12901"/>
                </a:lnTo>
                <a:lnTo>
                  <a:pt x="1896" y="12184"/>
                </a:lnTo>
                <a:lnTo>
                  <a:pt x="0" y="11415"/>
                </a:lnTo>
                <a:lnTo>
                  <a:pt x="51" y="10031"/>
                </a:lnTo>
                <a:lnTo>
                  <a:pt x="1948" y="9313"/>
                </a:lnTo>
                <a:lnTo>
                  <a:pt x="2101" y="8595"/>
                </a:lnTo>
                <a:lnTo>
                  <a:pt x="615" y="7160"/>
                </a:lnTo>
                <a:lnTo>
                  <a:pt x="1127" y="5878"/>
                </a:lnTo>
                <a:lnTo>
                  <a:pt x="3178" y="5981"/>
                </a:lnTo>
                <a:lnTo>
                  <a:pt x="3588" y="5417"/>
                </a:lnTo>
                <a:lnTo>
                  <a:pt x="2819" y="3520"/>
                </a:lnTo>
                <a:lnTo>
                  <a:pt x="3742" y="2597"/>
                </a:lnTo>
                <a:lnTo>
                  <a:pt x="5536" y="3417"/>
                </a:lnTo>
                <a:lnTo>
                  <a:pt x="6049" y="3058"/>
                </a:lnTo>
                <a:lnTo>
                  <a:pt x="6100" y="1264"/>
                </a:lnTo>
                <a:lnTo>
                  <a:pt x="7228" y="700"/>
                </a:lnTo>
                <a:lnTo>
                  <a:pt x="8510" y="2033"/>
                </a:lnTo>
                <a:lnTo>
                  <a:pt x="9689" y="1725"/>
                </a:lnTo>
                <a:close/>
                <a:moveTo>
                  <a:pt x="10817" y="14422"/>
                </a:moveTo>
                <a:lnTo>
                  <a:pt x="11175" y="14388"/>
                </a:lnTo>
                <a:lnTo>
                  <a:pt x="11534" y="14354"/>
                </a:lnTo>
                <a:lnTo>
                  <a:pt x="11893" y="14268"/>
                </a:lnTo>
                <a:lnTo>
                  <a:pt x="12218" y="14166"/>
                </a:lnTo>
                <a:lnTo>
                  <a:pt x="12508" y="13995"/>
                </a:lnTo>
                <a:lnTo>
                  <a:pt x="12816" y="13807"/>
                </a:lnTo>
                <a:lnTo>
                  <a:pt x="13106" y="13602"/>
                </a:lnTo>
                <a:lnTo>
                  <a:pt x="13329" y="13380"/>
                </a:lnTo>
                <a:lnTo>
                  <a:pt x="13568" y="13106"/>
                </a:lnTo>
                <a:lnTo>
                  <a:pt x="13790" y="12850"/>
                </a:lnTo>
                <a:lnTo>
                  <a:pt x="13961" y="12560"/>
                </a:lnTo>
                <a:lnTo>
                  <a:pt x="14115" y="12269"/>
                </a:lnTo>
                <a:lnTo>
                  <a:pt x="14217" y="11927"/>
                </a:lnTo>
                <a:lnTo>
                  <a:pt x="14320" y="11568"/>
                </a:lnTo>
                <a:lnTo>
                  <a:pt x="14388" y="11210"/>
                </a:lnTo>
                <a:lnTo>
                  <a:pt x="14388" y="10851"/>
                </a:lnTo>
                <a:lnTo>
                  <a:pt x="14388" y="10492"/>
                </a:lnTo>
                <a:lnTo>
                  <a:pt x="14320" y="10133"/>
                </a:lnTo>
                <a:lnTo>
                  <a:pt x="14217" y="9808"/>
                </a:lnTo>
                <a:lnTo>
                  <a:pt x="14115" y="9467"/>
                </a:lnTo>
                <a:lnTo>
                  <a:pt x="13961" y="9142"/>
                </a:lnTo>
                <a:lnTo>
                  <a:pt x="13790" y="8851"/>
                </a:lnTo>
                <a:lnTo>
                  <a:pt x="13568" y="8595"/>
                </a:lnTo>
                <a:lnTo>
                  <a:pt x="13329" y="8322"/>
                </a:lnTo>
                <a:lnTo>
                  <a:pt x="13106" y="8100"/>
                </a:lnTo>
                <a:lnTo>
                  <a:pt x="12816" y="7894"/>
                </a:lnTo>
                <a:lnTo>
                  <a:pt x="12508" y="7741"/>
                </a:lnTo>
                <a:lnTo>
                  <a:pt x="12218" y="7570"/>
                </a:lnTo>
                <a:lnTo>
                  <a:pt x="11893" y="7433"/>
                </a:lnTo>
                <a:lnTo>
                  <a:pt x="11534" y="7382"/>
                </a:lnTo>
                <a:lnTo>
                  <a:pt x="11175" y="7313"/>
                </a:lnTo>
                <a:lnTo>
                  <a:pt x="10817" y="7313"/>
                </a:lnTo>
                <a:lnTo>
                  <a:pt x="10441" y="7313"/>
                </a:lnTo>
                <a:lnTo>
                  <a:pt x="10082" y="7382"/>
                </a:lnTo>
                <a:lnTo>
                  <a:pt x="9757" y="7433"/>
                </a:lnTo>
                <a:lnTo>
                  <a:pt x="9432" y="7570"/>
                </a:lnTo>
                <a:lnTo>
                  <a:pt x="9142" y="7741"/>
                </a:lnTo>
                <a:lnTo>
                  <a:pt x="8834" y="7894"/>
                </a:lnTo>
                <a:lnTo>
                  <a:pt x="8544" y="8100"/>
                </a:lnTo>
                <a:lnTo>
                  <a:pt x="8287" y="8322"/>
                </a:lnTo>
                <a:lnTo>
                  <a:pt x="8048" y="8595"/>
                </a:lnTo>
                <a:lnTo>
                  <a:pt x="7860" y="8851"/>
                </a:lnTo>
                <a:lnTo>
                  <a:pt x="7689" y="9142"/>
                </a:lnTo>
                <a:lnTo>
                  <a:pt x="7536" y="9467"/>
                </a:lnTo>
                <a:lnTo>
                  <a:pt x="7399" y="9808"/>
                </a:lnTo>
                <a:lnTo>
                  <a:pt x="7331" y="10133"/>
                </a:lnTo>
                <a:lnTo>
                  <a:pt x="7262" y="10492"/>
                </a:lnTo>
                <a:lnTo>
                  <a:pt x="7262" y="10851"/>
                </a:lnTo>
                <a:lnTo>
                  <a:pt x="7262" y="11210"/>
                </a:lnTo>
                <a:lnTo>
                  <a:pt x="7331" y="11568"/>
                </a:lnTo>
                <a:lnTo>
                  <a:pt x="7399" y="11927"/>
                </a:lnTo>
                <a:lnTo>
                  <a:pt x="7536" y="12269"/>
                </a:lnTo>
                <a:lnTo>
                  <a:pt x="7689" y="12560"/>
                </a:lnTo>
                <a:lnTo>
                  <a:pt x="7860" y="12850"/>
                </a:lnTo>
                <a:lnTo>
                  <a:pt x="8048" y="13106"/>
                </a:lnTo>
                <a:lnTo>
                  <a:pt x="8287" y="13380"/>
                </a:lnTo>
                <a:lnTo>
                  <a:pt x="8544" y="13602"/>
                </a:lnTo>
                <a:lnTo>
                  <a:pt x="8834" y="13807"/>
                </a:lnTo>
                <a:lnTo>
                  <a:pt x="9142" y="13995"/>
                </a:lnTo>
                <a:lnTo>
                  <a:pt x="9432" y="14166"/>
                </a:lnTo>
                <a:lnTo>
                  <a:pt x="9757" y="14268"/>
                </a:lnTo>
                <a:lnTo>
                  <a:pt x="10082" y="14354"/>
                </a:lnTo>
                <a:lnTo>
                  <a:pt x="10441" y="14388"/>
                </a:lnTo>
                <a:lnTo>
                  <a:pt x="10817" y="14422"/>
                </a:lnTo>
                <a:close/>
              </a:path>
            </a:pathLst>
          </a:custGeom>
          <a:solidFill>
            <a:sysClr val="windowText" lastClr="000000">
              <a:lumMod val="85000"/>
              <a:lumOff val="15000"/>
            </a:sysClr>
          </a:soli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>
            <a:flatTx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b="1" i="1" kern="0">
              <a:solidFill>
                <a:prstClr val="white"/>
              </a:solidFill>
              <a:latin typeface="Franklin Gothic Book"/>
              <a:ea typeface="微软雅黑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2916386" y="464464"/>
            <a:ext cx="5397192" cy="1118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auto" hangingPunct="0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                  Q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关于研发流程、工具还有没有专题培训？</a:t>
            </a:r>
            <a:endParaRPr lang="en-US" altLang="zh-CN" sz="1600" b="0" kern="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 eaLnBrk="0" fontAlgn="auto" hangingPunct="0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                  A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针对不同的项目类型，会有对应的专题</a:t>
            </a:r>
            <a:endParaRPr lang="en-US" altLang="zh-CN" sz="1600" b="0" kern="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 eaLnBrk="0" fontAlgn="auto" hangingPunct="0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                       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培训，但是</a:t>
            </a:r>
            <a:r>
              <a:rPr lang="en-US" altLang="zh-CN" sz="1600" b="0" kern="0" dirty="0" err="1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Devsuite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只有一个普及性</a:t>
            </a:r>
            <a:endParaRPr lang="en-US" altLang="zh-CN" sz="1600" b="0" kern="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 eaLnBrk="0" fontAlgn="auto" hangingPunct="0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                       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培训（资源项目除外）。</a:t>
            </a:r>
          </a:p>
        </p:txBody>
      </p:sp>
      <p:sp>
        <p:nvSpPr>
          <p:cNvPr id="28" name="矩形 27"/>
          <p:cNvSpPr/>
          <p:nvPr/>
        </p:nvSpPr>
        <p:spPr bwMode="auto">
          <a:xfrm>
            <a:off x="6008914" y="1831957"/>
            <a:ext cx="299221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Q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是否所有的软件产品出库都</a:t>
            </a:r>
            <a:r>
              <a:rPr lang="zh-CN" altLang="en-US" sz="1600" b="0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向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产品管理部发起申请？</a:t>
            </a:r>
            <a:endParaRPr lang="en-US" altLang="zh-CN" sz="1600" b="0" kern="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只有公司自</a:t>
            </a:r>
            <a:r>
              <a:rPr lang="zh-CN" altLang="en-US" sz="1600" b="0" kern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研软件、资源才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由产品</a:t>
            </a:r>
            <a:r>
              <a:rPr lang="zh-CN" altLang="en-US" sz="1600" b="0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管理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部负责出库，不包括公司代理、外购的软件。</a:t>
            </a:r>
          </a:p>
        </p:txBody>
      </p:sp>
      <p:sp>
        <p:nvSpPr>
          <p:cNvPr id="29" name="矩形 28"/>
          <p:cNvSpPr/>
          <p:nvPr/>
        </p:nvSpPr>
        <p:spPr bwMode="auto">
          <a:xfrm>
            <a:off x="187311" y="1507822"/>
            <a:ext cx="1881786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auto" hangingPunct="0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Q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是否所有的项目都需要按照前面提到的软件研发流程来研发？</a:t>
            </a:r>
            <a:endParaRPr lang="en-US" altLang="zh-CN" sz="1600" b="0" kern="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 eaLnBrk="0" fontAlgn="auto" hangingPunct="0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不同业务的项目研发流程不一样，比如数据库研发就需要数据库研发流程。同时同种业务类型按照项目的规模研发流程大体一致，适时简化。</a:t>
            </a:r>
          </a:p>
        </p:txBody>
      </p:sp>
      <p:sp>
        <p:nvSpPr>
          <p:cNvPr id="30" name="矩形 29"/>
          <p:cNvSpPr/>
          <p:nvPr/>
        </p:nvSpPr>
        <p:spPr bwMode="auto">
          <a:xfrm>
            <a:off x="5487541" y="4215958"/>
            <a:ext cx="299221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Q</a:t>
            </a:r>
            <a:r>
              <a:rPr lang="zh-CN" altLang="en-US" sz="1600" b="0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目前公司采取的开发模型有哪些？</a:t>
            </a:r>
            <a:endParaRPr lang="en-US" altLang="zh-CN" sz="1600" b="0" kern="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1600" b="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600" b="0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瀑布模型，迭代模型，敏捷</a:t>
            </a:r>
            <a:r>
              <a:rPr lang="en-US" altLang="zh-CN" sz="1600" b="0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Scrum</a:t>
            </a:r>
            <a:r>
              <a:rPr lang="zh-CN" altLang="en-US" sz="1600" b="0" kern="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</a:p>
        </p:txBody>
      </p:sp>
    </p:spTree>
    <p:extLst>
      <p:ext uri="{BB962C8B-B14F-4D97-AF65-F5344CB8AC3E}">
        <p14:creationId xmlns:p14="http://schemas.microsoft.com/office/powerpoint/2010/main" val="792528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7" grpId="0" animBg="1"/>
      <p:bldP spid="19" grpId="0" animBg="1"/>
      <p:bldP spid="21" grpId="0" animBg="1"/>
      <p:bldP spid="22" grpId="0" animBg="1"/>
      <p:bldP spid="23" grpId="0" animBg="1"/>
      <p:bldP spid="27" grpId="0"/>
      <p:bldP spid="28" grpId="0"/>
      <p:bldP spid="29" grpId="0"/>
      <p:bldP spid="3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longjun.deng\Desktop\图片3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0" t="5066" r="23089" b="1976"/>
          <a:stretch/>
        </p:blipFill>
        <p:spPr bwMode="auto">
          <a:xfrm>
            <a:off x="0" y="0"/>
            <a:ext cx="9037066" cy="5761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36" b="7127"/>
          <a:stretch/>
        </p:blipFill>
        <p:spPr bwMode="auto">
          <a:xfrm>
            <a:off x="2931376" y="0"/>
            <a:ext cx="6069749" cy="576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705688" y="2495798"/>
            <a:ext cx="6866307" cy="1102247"/>
            <a:chOff x="1328213" y="3485310"/>
            <a:chExt cx="6866307" cy="1102247"/>
          </a:xfrm>
        </p:grpSpPr>
        <p:sp>
          <p:nvSpPr>
            <p:cNvPr id="15" name="TextBox 39"/>
            <p:cNvSpPr txBox="1"/>
            <p:nvPr/>
          </p:nvSpPr>
          <p:spPr>
            <a:xfrm>
              <a:off x="1328213" y="3485310"/>
              <a:ext cx="6866307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400" b="1" dirty="0" smtClean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感谢您的聆听！</a:t>
              </a:r>
              <a:endParaRPr lang="zh-CN" altLang="en-US" sz="4400" b="1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328213" y="4218225"/>
              <a:ext cx="4342320" cy="369332"/>
              <a:chOff x="7669908" y="4021284"/>
              <a:chExt cx="3167419" cy="369332"/>
            </a:xfrm>
          </p:grpSpPr>
          <p:sp>
            <p:nvSpPr>
              <p:cNvPr id="17" name="矩形 16"/>
              <p:cNvSpPr/>
              <p:nvPr/>
            </p:nvSpPr>
            <p:spPr>
              <a:xfrm>
                <a:off x="7669908" y="4021284"/>
                <a:ext cx="2996830" cy="327770"/>
              </a:xfrm>
              <a:prstGeom prst="rect">
                <a:avLst/>
              </a:prstGeom>
              <a:solidFill>
                <a:srgbClr val="003366"/>
              </a:solidFill>
              <a:ln>
                <a:noFill/>
              </a:ln>
              <a:effectLst>
                <a:innerShdw blurRad="88900" dist="25400" dir="135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3600"/>
              </a:p>
            </p:txBody>
          </p:sp>
          <p:sp>
            <p:nvSpPr>
              <p:cNvPr id="18" name="TextBox 42"/>
              <p:cNvSpPr txBox="1"/>
              <p:nvPr/>
            </p:nvSpPr>
            <p:spPr>
              <a:xfrm>
                <a:off x="7749456" y="4021284"/>
                <a:ext cx="308787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800" spc="20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HANK YOU!</a:t>
                </a:r>
                <a:endParaRPr lang="en-US" altLang="zh-CN" sz="1600" spc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1219" y="813228"/>
            <a:ext cx="1944216" cy="421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5042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9"/>
          <p:cNvSpPr/>
          <p:nvPr/>
        </p:nvSpPr>
        <p:spPr>
          <a:xfrm>
            <a:off x="6914449" y="1856580"/>
            <a:ext cx="734451" cy="1628696"/>
          </a:xfrm>
          <a:prstGeom prst="roundRect">
            <a:avLst>
              <a:gd name="adj" fmla="val 10656"/>
            </a:avLst>
          </a:prstGeom>
          <a:solidFill>
            <a:srgbClr val="EE8E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465572" y="1856581"/>
            <a:ext cx="5244541" cy="1628882"/>
          </a:xfrm>
          <a:prstGeom prst="rect">
            <a:avLst/>
          </a:prstGeom>
          <a:solidFill>
            <a:srgbClr val="FFB850"/>
          </a:solidFill>
          <a:ln>
            <a:noFill/>
          </a:ln>
          <a:effectLst>
            <a:innerShdw blurRad="88900" dist="38100" dir="13500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25"/>
          <p:cNvSpPr>
            <a:spLocks noChangeArrowheads="1"/>
          </p:cNvSpPr>
          <p:nvPr/>
        </p:nvSpPr>
        <p:spPr bwMode="auto">
          <a:xfrm>
            <a:off x="677999" y="576263"/>
            <a:ext cx="6603676" cy="225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2200" b="0" dirty="0">
                <a:solidFill>
                  <a:srgbClr val="000000"/>
                </a:solidFill>
                <a:ea typeface="黑体" pitchFamily="2" charset="-122"/>
              </a:rPr>
              <a:t>　</a:t>
            </a:r>
            <a:r>
              <a:rPr lang="zh-CN" altLang="en-US" sz="2200" b="0" dirty="0" smtClean="0">
                <a:solidFill>
                  <a:srgbClr val="000000"/>
                </a:solidFill>
                <a:ea typeface="黑体" pitchFamily="2" charset="-122"/>
              </a:rPr>
              <a:t>　</a:t>
            </a:r>
            <a:endParaRPr lang="en-US" altLang="zh-CN" sz="2200" b="0" dirty="0">
              <a:solidFill>
                <a:srgbClr val="000000"/>
              </a:solidFill>
              <a:ea typeface="黑体" pitchFamily="2" charset="-122"/>
            </a:endParaRPr>
          </a:p>
          <a:p>
            <a:pPr>
              <a:lnSpc>
                <a:spcPct val="115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2200" b="0" dirty="0">
                <a:solidFill>
                  <a:srgbClr val="000000"/>
                </a:solidFill>
                <a:ea typeface="黑体" pitchFamily="2" charset="-122"/>
              </a:rPr>
              <a:t>　　</a:t>
            </a:r>
            <a:endParaRPr lang="en-US" altLang="zh-CN" sz="2200" b="0" dirty="0">
              <a:solidFill>
                <a:srgbClr val="000000"/>
              </a:solidFill>
              <a:ea typeface="黑体" pitchFamily="2" charset="-122"/>
            </a:endParaRPr>
          </a:p>
          <a:p>
            <a:pPr>
              <a:lnSpc>
                <a:spcPct val="115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2200" b="0" dirty="0">
                <a:solidFill>
                  <a:srgbClr val="000000"/>
                </a:solidFill>
                <a:ea typeface="黑体" pitchFamily="2" charset="-122"/>
              </a:rPr>
              <a:t>　　</a:t>
            </a:r>
            <a:endParaRPr lang="en-US" altLang="zh-CN" sz="2200" b="0" dirty="0">
              <a:solidFill>
                <a:srgbClr val="000000"/>
              </a:solidFill>
              <a:ea typeface="黑体" pitchFamily="2" charset="-122"/>
            </a:endParaRPr>
          </a:p>
          <a:p>
            <a:pPr>
              <a:lnSpc>
                <a:spcPct val="115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2200" b="0" dirty="0">
                <a:solidFill>
                  <a:srgbClr val="000000"/>
                </a:solidFill>
                <a:ea typeface="黑体" pitchFamily="2" charset="-122"/>
              </a:rPr>
              <a:t>　　</a:t>
            </a:r>
            <a:endParaRPr lang="en-US" altLang="zh-CN" sz="2200" b="0" dirty="0">
              <a:solidFill>
                <a:srgbClr val="000000"/>
              </a:solidFill>
              <a:ea typeface="黑体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614758" y="2388298"/>
            <a:ext cx="34269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3200" dirty="0" smtClean="0">
                <a:solidFill>
                  <a:schemeClr val="bg2">
                    <a:lumMod val="10000"/>
                  </a:schemeClr>
                </a:solidFill>
                <a:latin typeface="+mn-ea"/>
                <a:ea typeface="+mn-ea"/>
                <a:cs typeface="Arial" panose="020B0604020202020204" pitchFamily="34" charset="0"/>
              </a:rPr>
              <a:t>公共基础介绍篇</a:t>
            </a:r>
            <a:endParaRPr lang="en-US" altLang="zh-CN" sz="3200" dirty="0">
              <a:solidFill>
                <a:schemeClr val="bg2">
                  <a:lumMod val="10000"/>
                </a:schemeClr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265995" y="1707552"/>
            <a:ext cx="1995241" cy="1995239"/>
            <a:chOff x="1265995" y="1707552"/>
            <a:chExt cx="1995241" cy="1995239"/>
          </a:xfrm>
        </p:grpSpPr>
        <p:grpSp>
          <p:nvGrpSpPr>
            <p:cNvPr id="12" name="组合 11"/>
            <p:cNvGrpSpPr/>
            <p:nvPr/>
          </p:nvGrpSpPr>
          <p:grpSpPr>
            <a:xfrm>
              <a:off x="1265995" y="1707552"/>
              <a:ext cx="1995241" cy="1995239"/>
              <a:chOff x="5189938" y="1995474"/>
              <a:chExt cx="1129900" cy="1129900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5189938" y="1995474"/>
                <a:ext cx="1129900" cy="1129900"/>
              </a:xfrm>
              <a:prstGeom prst="ellipse">
                <a:avLst/>
              </a:prstGeom>
              <a:solidFill>
                <a:srgbClr val="FFB850"/>
              </a:solidFill>
              <a:ln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88900" dist="38100" dir="135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5313048" y="2122912"/>
                <a:ext cx="883681" cy="883682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25400">
                <a:gradFill flip="none" rotWithShape="1">
                  <a:gsLst>
                    <a:gs pos="100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outerShdw blurRad="88900" dist="381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" name="文本框 1"/>
            <p:cNvSpPr txBox="1"/>
            <p:nvPr/>
          </p:nvSpPr>
          <p:spPr>
            <a:xfrm>
              <a:off x="1769074" y="2266454"/>
              <a:ext cx="1209559" cy="1292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6600" b="0" dirty="0">
                  <a:solidFill>
                    <a:srgbClr val="FB9D2D"/>
                  </a:solidFill>
                  <a:latin typeface="Impact" panose="020B0806030902050204" pitchFamily="34" charset="0"/>
                  <a:ea typeface="微软雅黑" panose="020B0503020204020204" pitchFamily="34" charset="-122"/>
                  <a:sym typeface="宋体" panose="02010600030101010101" pitchFamily="2" charset="-122"/>
                </a:rPr>
                <a:t>01</a:t>
              </a:r>
              <a:endParaRPr lang="zh-CN" altLang="zh-CN" sz="6600" b="0" dirty="0">
                <a:solidFill>
                  <a:srgbClr val="FB9D2D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宋体" panose="02010600030101010101" pitchFamily="2" charset="-122"/>
              </a:endParaRPr>
            </a:p>
            <a:p>
              <a:endParaRPr lang="zh-CN" altLang="en-US" sz="1100" dirty="0">
                <a:solidFill>
                  <a:srgbClr val="FB9D2D"/>
                </a:solidFill>
              </a:endParaRP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1818220" y="2182123"/>
              <a:ext cx="92162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0" dirty="0" smtClean="0">
                  <a:solidFill>
                    <a:schemeClr val="bg1">
                      <a:lumMod val="65000"/>
                    </a:schemeClr>
                  </a:solidFill>
                  <a:ea typeface="微软雅黑" panose="020B0503020204020204" pitchFamily="34" charset="-122"/>
                  <a:sym typeface="宋体" panose="02010600030101010101" pitchFamily="2" charset="-122"/>
                </a:rPr>
                <a:t>CHAPTER</a:t>
              </a:r>
              <a:endParaRPr lang="en-US" altLang="zh-CN" sz="1400" b="0" dirty="0">
                <a:solidFill>
                  <a:schemeClr val="bg1">
                    <a:lumMod val="65000"/>
                  </a:schemeClr>
                </a:solidFill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7033684" y="1857431"/>
            <a:ext cx="1427318" cy="1635611"/>
            <a:chOff x="7650321" y="1220847"/>
            <a:chExt cx="1585751" cy="1554572"/>
          </a:xfrm>
          <a:effectLst>
            <a:outerShdw blurRad="635000" dist="165100" dir="8100000" algn="tr" rotWithShape="0">
              <a:prstClr val="black">
                <a:alpha val="27000"/>
              </a:prstClr>
            </a:outerShdw>
          </a:effectLst>
        </p:grpSpPr>
        <p:sp>
          <p:nvSpPr>
            <p:cNvPr id="22" name="平行四边形 7"/>
            <p:cNvSpPr/>
            <p:nvPr/>
          </p:nvSpPr>
          <p:spPr>
            <a:xfrm flipH="1">
              <a:off x="7650321" y="1220847"/>
              <a:ext cx="1585751" cy="774000"/>
            </a:xfrm>
            <a:custGeom>
              <a:avLst/>
              <a:gdLst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4818 h 724818"/>
                <a:gd name="connsiteX1" fmla="*/ 495300 w 1447800"/>
                <a:gd name="connsiteY1" fmla="*/ 918 h 724818"/>
                <a:gd name="connsiteX2" fmla="*/ 1447800 w 1447800"/>
                <a:gd name="connsiteY2" fmla="*/ 918 h 724818"/>
                <a:gd name="connsiteX3" fmla="*/ 952500 w 1447800"/>
                <a:gd name="connsiteY3" fmla="*/ 724818 h 724818"/>
                <a:gd name="connsiteX4" fmla="*/ 0 w 1447800"/>
                <a:gd name="connsiteY4" fmla="*/ 724818 h 724818"/>
                <a:gd name="connsiteX0" fmla="*/ 0 w 1447800"/>
                <a:gd name="connsiteY0" fmla="*/ 724808 h 731187"/>
                <a:gd name="connsiteX1" fmla="*/ 495300 w 1447800"/>
                <a:gd name="connsiteY1" fmla="*/ 908 h 731187"/>
                <a:gd name="connsiteX2" fmla="*/ 1447800 w 1447800"/>
                <a:gd name="connsiteY2" fmla="*/ 908 h 731187"/>
                <a:gd name="connsiteX3" fmla="*/ 790110 w 1447800"/>
                <a:gd name="connsiteY3" fmla="*/ 731187 h 731187"/>
                <a:gd name="connsiteX4" fmla="*/ 0 w 1447800"/>
                <a:gd name="connsiteY4" fmla="*/ 724808 h 731187"/>
                <a:gd name="connsiteX0" fmla="*/ 0 w 1572975"/>
                <a:gd name="connsiteY0" fmla="*/ 731187 h 731187"/>
                <a:gd name="connsiteX1" fmla="*/ 620475 w 1572975"/>
                <a:gd name="connsiteY1" fmla="*/ 908 h 731187"/>
                <a:gd name="connsiteX2" fmla="*/ 1572975 w 1572975"/>
                <a:gd name="connsiteY2" fmla="*/ 908 h 731187"/>
                <a:gd name="connsiteX3" fmla="*/ 915285 w 1572975"/>
                <a:gd name="connsiteY3" fmla="*/ 731187 h 731187"/>
                <a:gd name="connsiteX4" fmla="*/ 0 w 1572975"/>
                <a:gd name="connsiteY4" fmla="*/ 731187 h 731187"/>
                <a:gd name="connsiteX0" fmla="*/ 0 w 1572975"/>
                <a:gd name="connsiteY0" fmla="*/ 731181 h 731181"/>
                <a:gd name="connsiteX1" fmla="*/ 620475 w 1572975"/>
                <a:gd name="connsiteY1" fmla="*/ 902 h 731181"/>
                <a:gd name="connsiteX2" fmla="*/ 1572975 w 1572975"/>
                <a:gd name="connsiteY2" fmla="*/ 902 h 731181"/>
                <a:gd name="connsiteX3" fmla="*/ 915285 w 1572975"/>
                <a:gd name="connsiteY3" fmla="*/ 731181 h 731181"/>
                <a:gd name="connsiteX4" fmla="*/ 0 w 1572975"/>
                <a:gd name="connsiteY4" fmla="*/ 731181 h 731181"/>
                <a:gd name="connsiteX0" fmla="*/ 0 w 1572975"/>
                <a:gd name="connsiteY0" fmla="*/ 731174 h 735675"/>
                <a:gd name="connsiteX1" fmla="*/ 620475 w 1572975"/>
                <a:gd name="connsiteY1" fmla="*/ 895 h 735675"/>
                <a:gd name="connsiteX2" fmla="*/ 1572975 w 1572975"/>
                <a:gd name="connsiteY2" fmla="*/ 895 h 735675"/>
                <a:gd name="connsiteX3" fmla="*/ 834091 w 1572975"/>
                <a:gd name="connsiteY3" fmla="*/ 735674 h 735675"/>
                <a:gd name="connsiteX4" fmla="*/ 0 w 1572975"/>
                <a:gd name="connsiteY4" fmla="*/ 731174 h 735675"/>
                <a:gd name="connsiteX0" fmla="*/ 0 w 1689692"/>
                <a:gd name="connsiteY0" fmla="*/ 735672 h 735674"/>
                <a:gd name="connsiteX1" fmla="*/ 737192 w 1689692"/>
                <a:gd name="connsiteY1" fmla="*/ 895 h 735674"/>
                <a:gd name="connsiteX2" fmla="*/ 1689692 w 1689692"/>
                <a:gd name="connsiteY2" fmla="*/ 895 h 735674"/>
                <a:gd name="connsiteX3" fmla="*/ 950808 w 1689692"/>
                <a:gd name="connsiteY3" fmla="*/ 735674 h 735674"/>
                <a:gd name="connsiteX4" fmla="*/ 0 w 1689692"/>
                <a:gd name="connsiteY4" fmla="*/ 735672 h 735674"/>
                <a:gd name="connsiteX0" fmla="*/ 0 w 1689692"/>
                <a:gd name="connsiteY0" fmla="*/ 739461 h 739463"/>
                <a:gd name="connsiteX1" fmla="*/ 737192 w 1689692"/>
                <a:gd name="connsiteY1" fmla="*/ 4684 h 739463"/>
                <a:gd name="connsiteX2" fmla="*/ 1689692 w 1689692"/>
                <a:gd name="connsiteY2" fmla="*/ 4684 h 739463"/>
                <a:gd name="connsiteX3" fmla="*/ 950808 w 1689692"/>
                <a:gd name="connsiteY3" fmla="*/ 739463 h 739463"/>
                <a:gd name="connsiteX4" fmla="*/ 0 w 1689692"/>
                <a:gd name="connsiteY4" fmla="*/ 739461 h 739463"/>
                <a:gd name="connsiteX0" fmla="*/ 0 w 1689692"/>
                <a:gd name="connsiteY0" fmla="*/ 739428 h 739430"/>
                <a:gd name="connsiteX1" fmla="*/ 737192 w 1689692"/>
                <a:gd name="connsiteY1" fmla="*/ 4651 h 739430"/>
                <a:gd name="connsiteX2" fmla="*/ 1689692 w 1689692"/>
                <a:gd name="connsiteY2" fmla="*/ 4651 h 739430"/>
                <a:gd name="connsiteX3" fmla="*/ 950808 w 1689692"/>
                <a:gd name="connsiteY3" fmla="*/ 739430 h 739430"/>
                <a:gd name="connsiteX4" fmla="*/ 0 w 1689692"/>
                <a:gd name="connsiteY4" fmla="*/ 739428 h 739430"/>
                <a:gd name="connsiteX0" fmla="*/ 0 w 1698428"/>
                <a:gd name="connsiteY0" fmla="*/ 734981 h 734983"/>
                <a:gd name="connsiteX1" fmla="*/ 737192 w 1698428"/>
                <a:gd name="connsiteY1" fmla="*/ 204 h 734983"/>
                <a:gd name="connsiteX2" fmla="*/ 1689692 w 1698428"/>
                <a:gd name="connsiteY2" fmla="*/ 204 h 734983"/>
                <a:gd name="connsiteX3" fmla="*/ 950808 w 1698428"/>
                <a:gd name="connsiteY3" fmla="*/ 734983 h 734983"/>
                <a:gd name="connsiteX4" fmla="*/ 0 w 1698428"/>
                <a:gd name="connsiteY4" fmla="*/ 734981 h 734983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692" h="734779">
                  <a:moveTo>
                    <a:pt x="0" y="734777"/>
                  </a:moveTo>
                  <a:lnTo>
                    <a:pt x="737192" y="0"/>
                  </a:lnTo>
                  <a:lnTo>
                    <a:pt x="1689692" y="0"/>
                  </a:lnTo>
                  <a:cubicBezTo>
                    <a:pt x="1576552" y="3844"/>
                    <a:pt x="1151431" y="501167"/>
                    <a:pt x="950808" y="734779"/>
                  </a:cubicBezTo>
                  <a:lnTo>
                    <a:pt x="0" y="734777"/>
                  </a:lnTo>
                  <a:close/>
                </a:path>
              </a:pathLst>
            </a:custGeom>
            <a:gradFill>
              <a:gsLst>
                <a:gs pos="100000">
                  <a:srgbClr val="FFB850"/>
                </a:gs>
                <a:gs pos="14000">
                  <a:srgbClr val="FFB547"/>
                </a:gs>
                <a:gs pos="0">
                  <a:srgbClr val="FFE9C9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7"/>
            <p:cNvSpPr/>
            <p:nvPr/>
          </p:nvSpPr>
          <p:spPr>
            <a:xfrm flipH="1" flipV="1">
              <a:off x="7650321" y="1994847"/>
              <a:ext cx="1585751" cy="780572"/>
            </a:xfrm>
            <a:custGeom>
              <a:avLst/>
              <a:gdLst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3900 h 723900"/>
                <a:gd name="connsiteX1" fmla="*/ 495300 w 1447800"/>
                <a:gd name="connsiteY1" fmla="*/ 0 h 723900"/>
                <a:gd name="connsiteX2" fmla="*/ 1447800 w 1447800"/>
                <a:gd name="connsiteY2" fmla="*/ 0 h 723900"/>
                <a:gd name="connsiteX3" fmla="*/ 952500 w 1447800"/>
                <a:gd name="connsiteY3" fmla="*/ 723900 h 723900"/>
                <a:gd name="connsiteX4" fmla="*/ 0 w 1447800"/>
                <a:gd name="connsiteY4" fmla="*/ 723900 h 723900"/>
                <a:gd name="connsiteX0" fmla="*/ 0 w 1447800"/>
                <a:gd name="connsiteY0" fmla="*/ 724818 h 724818"/>
                <a:gd name="connsiteX1" fmla="*/ 495300 w 1447800"/>
                <a:gd name="connsiteY1" fmla="*/ 918 h 724818"/>
                <a:gd name="connsiteX2" fmla="*/ 1447800 w 1447800"/>
                <a:gd name="connsiteY2" fmla="*/ 918 h 724818"/>
                <a:gd name="connsiteX3" fmla="*/ 952500 w 1447800"/>
                <a:gd name="connsiteY3" fmla="*/ 724818 h 724818"/>
                <a:gd name="connsiteX4" fmla="*/ 0 w 1447800"/>
                <a:gd name="connsiteY4" fmla="*/ 724818 h 724818"/>
                <a:gd name="connsiteX0" fmla="*/ 0 w 1447800"/>
                <a:gd name="connsiteY0" fmla="*/ 724808 h 731187"/>
                <a:gd name="connsiteX1" fmla="*/ 495300 w 1447800"/>
                <a:gd name="connsiteY1" fmla="*/ 908 h 731187"/>
                <a:gd name="connsiteX2" fmla="*/ 1447800 w 1447800"/>
                <a:gd name="connsiteY2" fmla="*/ 908 h 731187"/>
                <a:gd name="connsiteX3" fmla="*/ 790110 w 1447800"/>
                <a:gd name="connsiteY3" fmla="*/ 731187 h 731187"/>
                <a:gd name="connsiteX4" fmla="*/ 0 w 1447800"/>
                <a:gd name="connsiteY4" fmla="*/ 724808 h 731187"/>
                <a:gd name="connsiteX0" fmla="*/ 0 w 1572975"/>
                <a:gd name="connsiteY0" fmla="*/ 731187 h 731187"/>
                <a:gd name="connsiteX1" fmla="*/ 620475 w 1572975"/>
                <a:gd name="connsiteY1" fmla="*/ 908 h 731187"/>
                <a:gd name="connsiteX2" fmla="*/ 1572975 w 1572975"/>
                <a:gd name="connsiteY2" fmla="*/ 908 h 731187"/>
                <a:gd name="connsiteX3" fmla="*/ 915285 w 1572975"/>
                <a:gd name="connsiteY3" fmla="*/ 731187 h 731187"/>
                <a:gd name="connsiteX4" fmla="*/ 0 w 1572975"/>
                <a:gd name="connsiteY4" fmla="*/ 731187 h 731187"/>
                <a:gd name="connsiteX0" fmla="*/ 0 w 1572975"/>
                <a:gd name="connsiteY0" fmla="*/ 731181 h 731181"/>
                <a:gd name="connsiteX1" fmla="*/ 620475 w 1572975"/>
                <a:gd name="connsiteY1" fmla="*/ 902 h 731181"/>
                <a:gd name="connsiteX2" fmla="*/ 1572975 w 1572975"/>
                <a:gd name="connsiteY2" fmla="*/ 902 h 731181"/>
                <a:gd name="connsiteX3" fmla="*/ 915285 w 1572975"/>
                <a:gd name="connsiteY3" fmla="*/ 731181 h 731181"/>
                <a:gd name="connsiteX4" fmla="*/ 0 w 1572975"/>
                <a:gd name="connsiteY4" fmla="*/ 731181 h 731181"/>
                <a:gd name="connsiteX0" fmla="*/ 0 w 1572975"/>
                <a:gd name="connsiteY0" fmla="*/ 731174 h 735675"/>
                <a:gd name="connsiteX1" fmla="*/ 620475 w 1572975"/>
                <a:gd name="connsiteY1" fmla="*/ 895 h 735675"/>
                <a:gd name="connsiteX2" fmla="*/ 1572975 w 1572975"/>
                <a:gd name="connsiteY2" fmla="*/ 895 h 735675"/>
                <a:gd name="connsiteX3" fmla="*/ 834091 w 1572975"/>
                <a:gd name="connsiteY3" fmla="*/ 735674 h 735675"/>
                <a:gd name="connsiteX4" fmla="*/ 0 w 1572975"/>
                <a:gd name="connsiteY4" fmla="*/ 731174 h 735675"/>
                <a:gd name="connsiteX0" fmla="*/ 0 w 1689692"/>
                <a:gd name="connsiteY0" fmla="*/ 735672 h 735674"/>
                <a:gd name="connsiteX1" fmla="*/ 737192 w 1689692"/>
                <a:gd name="connsiteY1" fmla="*/ 895 h 735674"/>
                <a:gd name="connsiteX2" fmla="*/ 1689692 w 1689692"/>
                <a:gd name="connsiteY2" fmla="*/ 895 h 735674"/>
                <a:gd name="connsiteX3" fmla="*/ 950808 w 1689692"/>
                <a:gd name="connsiteY3" fmla="*/ 735674 h 735674"/>
                <a:gd name="connsiteX4" fmla="*/ 0 w 1689692"/>
                <a:gd name="connsiteY4" fmla="*/ 735672 h 735674"/>
                <a:gd name="connsiteX0" fmla="*/ 0 w 1689692"/>
                <a:gd name="connsiteY0" fmla="*/ 739461 h 739463"/>
                <a:gd name="connsiteX1" fmla="*/ 737192 w 1689692"/>
                <a:gd name="connsiteY1" fmla="*/ 4684 h 739463"/>
                <a:gd name="connsiteX2" fmla="*/ 1689692 w 1689692"/>
                <a:gd name="connsiteY2" fmla="*/ 4684 h 739463"/>
                <a:gd name="connsiteX3" fmla="*/ 950808 w 1689692"/>
                <a:gd name="connsiteY3" fmla="*/ 739463 h 739463"/>
                <a:gd name="connsiteX4" fmla="*/ 0 w 1689692"/>
                <a:gd name="connsiteY4" fmla="*/ 739461 h 739463"/>
                <a:gd name="connsiteX0" fmla="*/ 0 w 1689692"/>
                <a:gd name="connsiteY0" fmla="*/ 739428 h 739430"/>
                <a:gd name="connsiteX1" fmla="*/ 737192 w 1689692"/>
                <a:gd name="connsiteY1" fmla="*/ 4651 h 739430"/>
                <a:gd name="connsiteX2" fmla="*/ 1689692 w 1689692"/>
                <a:gd name="connsiteY2" fmla="*/ 4651 h 739430"/>
                <a:gd name="connsiteX3" fmla="*/ 950808 w 1689692"/>
                <a:gd name="connsiteY3" fmla="*/ 739430 h 739430"/>
                <a:gd name="connsiteX4" fmla="*/ 0 w 1689692"/>
                <a:gd name="connsiteY4" fmla="*/ 739428 h 739430"/>
                <a:gd name="connsiteX0" fmla="*/ 0 w 1698428"/>
                <a:gd name="connsiteY0" fmla="*/ 734981 h 734983"/>
                <a:gd name="connsiteX1" fmla="*/ 737192 w 1698428"/>
                <a:gd name="connsiteY1" fmla="*/ 204 h 734983"/>
                <a:gd name="connsiteX2" fmla="*/ 1689692 w 1698428"/>
                <a:gd name="connsiteY2" fmla="*/ 204 h 734983"/>
                <a:gd name="connsiteX3" fmla="*/ 950808 w 1698428"/>
                <a:gd name="connsiteY3" fmla="*/ 734983 h 734983"/>
                <a:gd name="connsiteX4" fmla="*/ 0 w 1698428"/>
                <a:gd name="connsiteY4" fmla="*/ 734981 h 734983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  <a:gd name="connsiteX0" fmla="*/ 0 w 1689692"/>
                <a:gd name="connsiteY0" fmla="*/ 734777 h 734779"/>
                <a:gd name="connsiteX1" fmla="*/ 737192 w 1689692"/>
                <a:gd name="connsiteY1" fmla="*/ 0 h 734779"/>
                <a:gd name="connsiteX2" fmla="*/ 1689692 w 1689692"/>
                <a:gd name="connsiteY2" fmla="*/ 0 h 734779"/>
                <a:gd name="connsiteX3" fmla="*/ 950808 w 1689692"/>
                <a:gd name="connsiteY3" fmla="*/ 734779 h 734779"/>
                <a:gd name="connsiteX4" fmla="*/ 0 w 1689692"/>
                <a:gd name="connsiteY4" fmla="*/ 734777 h 734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692" h="734779">
                  <a:moveTo>
                    <a:pt x="0" y="734777"/>
                  </a:moveTo>
                  <a:lnTo>
                    <a:pt x="737192" y="0"/>
                  </a:lnTo>
                  <a:lnTo>
                    <a:pt x="1689692" y="0"/>
                  </a:lnTo>
                  <a:cubicBezTo>
                    <a:pt x="1576552" y="3844"/>
                    <a:pt x="1151431" y="501167"/>
                    <a:pt x="950808" y="734779"/>
                  </a:cubicBezTo>
                  <a:lnTo>
                    <a:pt x="0" y="734777"/>
                  </a:lnTo>
                  <a:close/>
                </a:path>
              </a:pathLst>
            </a:custGeom>
            <a:gradFill>
              <a:gsLst>
                <a:gs pos="100000">
                  <a:srgbClr val="FFA725"/>
                </a:gs>
                <a:gs pos="14000">
                  <a:srgbClr val="FFB547"/>
                </a:gs>
                <a:gs pos="0">
                  <a:srgbClr val="FFE9C9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4" name="椭圆 23"/>
          <p:cNvSpPr/>
          <p:nvPr/>
        </p:nvSpPr>
        <p:spPr>
          <a:xfrm>
            <a:off x="938430" y="1120434"/>
            <a:ext cx="538148" cy="537955"/>
          </a:xfrm>
          <a:prstGeom prst="ellipse">
            <a:avLst/>
          </a:prstGeom>
          <a:gradFill>
            <a:gsLst>
              <a:gs pos="0">
                <a:srgbClr val="E45E5E"/>
              </a:gs>
              <a:gs pos="100000">
                <a:srgbClr val="F0A6A6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F2B0B0"/>
                </a:gs>
                <a:gs pos="100000">
                  <a:srgbClr val="E87475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847141" y="3974759"/>
            <a:ext cx="711393" cy="711137"/>
          </a:xfrm>
          <a:prstGeom prst="ellipse">
            <a:avLst/>
          </a:prstGeom>
          <a:gradFill>
            <a:gsLst>
              <a:gs pos="0">
                <a:srgbClr val="019BAB"/>
              </a:gs>
              <a:gs pos="100000">
                <a:srgbClr val="01E1F9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00E2BC"/>
                </a:gs>
                <a:gs pos="100000">
                  <a:srgbClr val="019BAB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2544896" y="1367337"/>
            <a:ext cx="550024" cy="549826"/>
          </a:xfrm>
          <a:prstGeom prst="ellipse">
            <a:avLst/>
          </a:prstGeom>
          <a:gradFill>
            <a:gsLst>
              <a:gs pos="0">
                <a:srgbClr val="FFAA2D"/>
              </a:gs>
              <a:gs pos="100000">
                <a:srgbClr val="FFCC81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FFCC81"/>
                </a:gs>
                <a:gs pos="100000">
                  <a:srgbClr val="FFAA2D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3728630" y="4117203"/>
            <a:ext cx="908843" cy="908516"/>
          </a:xfrm>
          <a:prstGeom prst="ellipse">
            <a:avLst/>
          </a:prstGeom>
          <a:gradFill>
            <a:gsLst>
              <a:gs pos="0">
                <a:srgbClr val="613971"/>
              </a:gs>
              <a:gs pos="100000">
                <a:srgbClr val="9961AF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9961AF"/>
                </a:gs>
                <a:gs pos="100000">
                  <a:srgbClr val="613971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822015" y="2982553"/>
            <a:ext cx="199643" cy="199571"/>
          </a:xfrm>
          <a:prstGeom prst="ellipse">
            <a:avLst/>
          </a:prstGeom>
          <a:gradFill>
            <a:gsLst>
              <a:gs pos="0">
                <a:srgbClr val="E45E5E"/>
              </a:gs>
              <a:gs pos="100000">
                <a:srgbClr val="F0A6A6"/>
              </a:gs>
            </a:gsLst>
            <a:lin ang="2700000" scaled="1"/>
          </a:gradFill>
          <a:ln w="15875">
            <a:gradFill flip="none" rotWithShape="1">
              <a:gsLst>
                <a:gs pos="0">
                  <a:srgbClr val="F2B0B0"/>
                </a:gs>
                <a:gs pos="100000">
                  <a:srgbClr val="E87475"/>
                </a:gs>
              </a:gsLst>
              <a:lin ang="2700000" scaled="1"/>
              <a:tileRect/>
            </a:gradFill>
          </a:ln>
          <a:effectLst>
            <a:outerShdw blurRad="63500" dist="254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7950" y="5544815"/>
            <a:ext cx="9244246" cy="36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84040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4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3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6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9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5" grpId="0" animBg="1"/>
      <p:bldP spid="3" grpId="0"/>
      <p:bldP spid="24" grpId="0" animBg="1"/>
      <p:bldP spid="25" grpId="0" animBg="1"/>
      <p:bldP spid="26" grpId="0" animBg="1"/>
      <p:bldP spid="27" grpId="0" animBg="1"/>
      <p:bldP spid="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文本框 29"/>
          <p:cNvSpPr txBox="1"/>
          <p:nvPr/>
        </p:nvSpPr>
        <p:spPr>
          <a:xfrm>
            <a:off x="756146" y="576263"/>
            <a:ext cx="43340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1.1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教育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软件研发体系组织架构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0" y="5051924"/>
            <a:ext cx="9078779" cy="578356"/>
            <a:chOff x="0" y="5051924"/>
            <a:chExt cx="9078779" cy="578356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256787"/>
              <a:ext cx="1000178" cy="373493"/>
              <a:chOff x="0" y="5256787"/>
              <a:chExt cx="1000178" cy="373493"/>
            </a:xfrm>
          </p:grpSpPr>
          <p:sp>
            <p:nvSpPr>
              <p:cNvPr id="68" name="矩形 67"/>
              <p:cNvSpPr/>
              <p:nvPr/>
            </p:nvSpPr>
            <p:spPr>
              <a:xfrm>
                <a:off x="0" y="5256787"/>
                <a:ext cx="1000178" cy="373493"/>
              </a:xfrm>
              <a:prstGeom prst="rect">
                <a:avLst/>
              </a:prstGeom>
              <a:solidFill>
                <a:srgbClr val="ED7402"/>
              </a:solidFill>
              <a:ln w="12700">
                <a:noFill/>
              </a:ln>
              <a:effectLst>
                <a:innerShdw blurRad="88900" dist="25400" dir="162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TextBox 3"/>
              <p:cNvSpPr txBox="1"/>
              <p:nvPr/>
            </p:nvSpPr>
            <p:spPr>
              <a:xfrm>
                <a:off x="95192" y="5305029"/>
                <a:ext cx="71448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200" dirty="0" smtClean="0">
                    <a:solidFill>
                      <a:prstClr val="white"/>
                    </a:solidFill>
                    <a:latin typeface="Century Gothic"/>
                    <a:ea typeface="微软雅黑" panose="020B0503020204020204" pitchFamily="34" charset="-122"/>
                  </a:rPr>
                  <a:t>需求方</a:t>
                </a:r>
                <a:endParaRPr lang="zh-CN" altLang="en-US" sz="1200" dirty="0">
                  <a:solidFill>
                    <a:prstClr val="white"/>
                  </a:solidFill>
                  <a:latin typeface="Century Gothic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049642" y="5256786"/>
              <a:ext cx="1317928" cy="373493"/>
              <a:chOff x="1049642" y="5256786"/>
              <a:chExt cx="1317928" cy="373493"/>
            </a:xfrm>
          </p:grpSpPr>
          <p:sp>
            <p:nvSpPr>
              <p:cNvPr id="69" name="矩形 68"/>
              <p:cNvSpPr/>
              <p:nvPr/>
            </p:nvSpPr>
            <p:spPr>
              <a:xfrm>
                <a:off x="1049642" y="5256786"/>
                <a:ext cx="1310334" cy="373493"/>
              </a:xfrm>
              <a:prstGeom prst="rect">
                <a:avLst/>
              </a:prstGeom>
              <a:solidFill>
                <a:srgbClr val="71B893"/>
              </a:solidFill>
              <a:ln w="12700">
                <a:noFill/>
              </a:ln>
              <a:effectLst>
                <a:innerShdw blurRad="88900" dist="25400" dir="162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TextBox 39"/>
              <p:cNvSpPr txBox="1"/>
              <p:nvPr/>
            </p:nvSpPr>
            <p:spPr>
              <a:xfrm>
                <a:off x="1142094" y="5305028"/>
                <a:ext cx="1225476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200" dirty="0" smtClean="0">
                    <a:solidFill>
                      <a:prstClr val="black"/>
                    </a:solidFill>
                    <a:latin typeface="Century Gothic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200" dirty="0" smtClean="0">
                    <a:solidFill>
                      <a:prstClr val="white"/>
                    </a:solidFill>
                    <a:latin typeface="Century Gothic"/>
                    <a:ea typeface="微软雅黑" panose="020B0503020204020204" pitchFamily="34" charset="-122"/>
                  </a:rPr>
                  <a:t>产品设计阶段</a:t>
                </a:r>
                <a:endParaRPr lang="zh-CN" altLang="en-US" sz="1200" dirty="0">
                  <a:solidFill>
                    <a:prstClr val="white"/>
                  </a:solidFill>
                  <a:latin typeface="Century Gothic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2409440" y="5256786"/>
              <a:ext cx="3433421" cy="373493"/>
              <a:chOff x="2409440" y="5256786"/>
              <a:chExt cx="3433421" cy="373493"/>
            </a:xfrm>
          </p:grpSpPr>
          <p:sp>
            <p:nvSpPr>
              <p:cNvPr id="70" name="矩形 69"/>
              <p:cNvSpPr/>
              <p:nvPr/>
            </p:nvSpPr>
            <p:spPr>
              <a:xfrm>
                <a:off x="2409440" y="5256786"/>
                <a:ext cx="3433421" cy="373493"/>
              </a:xfrm>
              <a:prstGeom prst="rect">
                <a:avLst/>
              </a:prstGeom>
              <a:solidFill>
                <a:srgbClr val="01ACBE"/>
              </a:solidFill>
              <a:ln w="12700">
                <a:noFill/>
              </a:ln>
              <a:effectLst>
                <a:innerShdw blurRad="88900" dist="25400" dir="162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TextBox 40"/>
              <p:cNvSpPr txBox="1"/>
              <p:nvPr/>
            </p:nvSpPr>
            <p:spPr>
              <a:xfrm>
                <a:off x="3696293" y="5289339"/>
                <a:ext cx="975983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200" dirty="0" smtClean="0">
                    <a:solidFill>
                      <a:prstClr val="black"/>
                    </a:solidFill>
                    <a:latin typeface="Century Gothic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200" dirty="0" smtClean="0">
                    <a:solidFill>
                      <a:prstClr val="white"/>
                    </a:solidFill>
                    <a:latin typeface="Century Gothic"/>
                    <a:ea typeface="微软雅黑" panose="020B0503020204020204" pitchFamily="34" charset="-122"/>
                  </a:rPr>
                  <a:t>开 发 阶 段</a:t>
                </a:r>
                <a:endParaRPr lang="zh-CN" altLang="en-US" sz="1200" dirty="0">
                  <a:solidFill>
                    <a:prstClr val="white"/>
                  </a:solidFill>
                  <a:latin typeface="Century Gothic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5892325" y="5256785"/>
              <a:ext cx="1134797" cy="373493"/>
              <a:chOff x="5892325" y="5256785"/>
              <a:chExt cx="1134797" cy="373493"/>
            </a:xfrm>
          </p:grpSpPr>
          <p:sp>
            <p:nvSpPr>
              <p:cNvPr id="71" name="矩形 70"/>
              <p:cNvSpPr/>
              <p:nvPr/>
            </p:nvSpPr>
            <p:spPr>
              <a:xfrm>
                <a:off x="5892325" y="5256785"/>
                <a:ext cx="1134797" cy="373493"/>
              </a:xfrm>
              <a:prstGeom prst="rect">
                <a:avLst/>
              </a:prstGeom>
              <a:solidFill>
                <a:srgbClr val="0070C0"/>
              </a:solidFill>
              <a:ln w="12700">
                <a:noFill/>
              </a:ln>
              <a:effectLst>
                <a:innerShdw blurRad="88900" dist="25400" dir="162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TextBox 41"/>
              <p:cNvSpPr txBox="1"/>
              <p:nvPr/>
            </p:nvSpPr>
            <p:spPr>
              <a:xfrm>
                <a:off x="6061491" y="5305027"/>
                <a:ext cx="919373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200" dirty="0" smtClean="0">
                    <a:solidFill>
                      <a:prstClr val="white"/>
                    </a:solidFill>
                    <a:latin typeface="Century Gothic"/>
                    <a:ea typeface="微软雅黑" panose="020B0503020204020204" pitchFamily="34" charset="-122"/>
                  </a:rPr>
                  <a:t>测试阶段</a:t>
                </a:r>
                <a:endParaRPr lang="zh-CN" altLang="en-US" sz="1200" dirty="0">
                  <a:solidFill>
                    <a:prstClr val="white"/>
                  </a:solidFill>
                  <a:latin typeface="Century Gothic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7076586" y="5256784"/>
              <a:ext cx="1046921" cy="373493"/>
              <a:chOff x="7076586" y="5256784"/>
              <a:chExt cx="1046921" cy="373493"/>
            </a:xfrm>
          </p:grpSpPr>
          <p:sp>
            <p:nvSpPr>
              <p:cNvPr id="72" name="矩形 71"/>
              <p:cNvSpPr/>
              <p:nvPr/>
            </p:nvSpPr>
            <p:spPr>
              <a:xfrm>
                <a:off x="7076586" y="5256784"/>
                <a:ext cx="1046921" cy="373493"/>
              </a:xfrm>
              <a:prstGeom prst="rect">
                <a:avLst/>
              </a:prstGeom>
              <a:solidFill>
                <a:srgbClr val="00B050"/>
              </a:solidFill>
              <a:ln w="12700">
                <a:noFill/>
              </a:ln>
              <a:effectLst>
                <a:innerShdw blurRad="88900" dist="25400" dir="162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TextBox 53"/>
              <p:cNvSpPr txBox="1"/>
              <p:nvPr/>
            </p:nvSpPr>
            <p:spPr>
              <a:xfrm>
                <a:off x="7166126" y="5289338"/>
                <a:ext cx="91257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200" dirty="0" smtClean="0">
                    <a:solidFill>
                      <a:prstClr val="black"/>
                    </a:solidFill>
                    <a:latin typeface="Century Gothic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200" dirty="0" smtClean="0">
                    <a:solidFill>
                      <a:prstClr val="white"/>
                    </a:solidFill>
                    <a:latin typeface="Century Gothic"/>
                    <a:ea typeface="微软雅黑" panose="020B0503020204020204" pitchFamily="34" charset="-122"/>
                  </a:rPr>
                  <a:t>内部验收</a:t>
                </a:r>
                <a:endParaRPr lang="zh-CN" altLang="en-US" sz="1200" dirty="0">
                  <a:solidFill>
                    <a:prstClr val="white"/>
                  </a:solidFill>
                  <a:latin typeface="Century Gothic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6" name="组合 15"/>
            <p:cNvGrpSpPr/>
            <p:nvPr/>
          </p:nvGrpSpPr>
          <p:grpSpPr>
            <a:xfrm>
              <a:off x="8172970" y="5256783"/>
              <a:ext cx="905809" cy="373493"/>
              <a:chOff x="8172970" y="5256783"/>
              <a:chExt cx="905809" cy="373493"/>
            </a:xfrm>
          </p:grpSpPr>
          <p:sp>
            <p:nvSpPr>
              <p:cNvPr id="73" name="矩形 72"/>
              <p:cNvSpPr/>
              <p:nvPr/>
            </p:nvSpPr>
            <p:spPr>
              <a:xfrm>
                <a:off x="8172970" y="5256783"/>
                <a:ext cx="828155" cy="373493"/>
              </a:xfrm>
              <a:prstGeom prst="rect">
                <a:avLst/>
              </a:prstGeom>
              <a:solidFill>
                <a:srgbClr val="E87071"/>
              </a:solidFill>
              <a:ln w="12700">
                <a:noFill/>
              </a:ln>
              <a:effectLst>
                <a:innerShdw blurRad="88900" dist="25400" dir="162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TextBox 56"/>
              <p:cNvSpPr txBox="1"/>
              <p:nvPr/>
            </p:nvSpPr>
            <p:spPr>
              <a:xfrm>
                <a:off x="8198245" y="5305027"/>
                <a:ext cx="88053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200" dirty="0" smtClean="0">
                    <a:solidFill>
                      <a:prstClr val="white"/>
                    </a:solidFill>
                    <a:latin typeface="Century Gothic"/>
                    <a:ea typeface="微软雅黑" panose="020B0503020204020204" pitchFamily="34" charset="-122"/>
                  </a:rPr>
                  <a:t>客户体验</a:t>
                </a:r>
                <a:endParaRPr lang="zh-CN" altLang="en-US" sz="1200" dirty="0">
                  <a:solidFill>
                    <a:prstClr val="white"/>
                  </a:solidFill>
                  <a:latin typeface="Century Gothic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6" name="等腰三角形 85"/>
            <p:cNvSpPr/>
            <p:nvPr/>
          </p:nvSpPr>
          <p:spPr>
            <a:xfrm rot="10800000" flipV="1">
              <a:off x="424850" y="5051924"/>
              <a:ext cx="161067" cy="138851"/>
            </a:xfrm>
            <a:prstGeom prst="triangle">
              <a:avLst/>
            </a:prstGeom>
            <a:solidFill>
              <a:schemeClr val="bg2">
                <a:lumMod val="1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等腰三角形 89"/>
            <p:cNvSpPr/>
            <p:nvPr/>
          </p:nvSpPr>
          <p:spPr>
            <a:xfrm rot="10800000" flipV="1">
              <a:off x="1659218" y="5051924"/>
              <a:ext cx="161067" cy="138851"/>
            </a:xfrm>
            <a:prstGeom prst="triangle">
              <a:avLst/>
            </a:prstGeom>
            <a:solidFill>
              <a:schemeClr val="bg2">
                <a:lumMod val="1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等腰三角形 90"/>
            <p:cNvSpPr/>
            <p:nvPr/>
          </p:nvSpPr>
          <p:spPr>
            <a:xfrm rot="10800000" flipV="1">
              <a:off x="4301077" y="5051924"/>
              <a:ext cx="161067" cy="138851"/>
            </a:xfrm>
            <a:prstGeom prst="triangle">
              <a:avLst/>
            </a:prstGeom>
            <a:solidFill>
              <a:schemeClr val="bg2">
                <a:lumMod val="1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等腰三角形 91"/>
            <p:cNvSpPr/>
            <p:nvPr/>
          </p:nvSpPr>
          <p:spPr>
            <a:xfrm rot="10800000" flipV="1">
              <a:off x="7480903" y="5051924"/>
              <a:ext cx="161067" cy="138851"/>
            </a:xfrm>
            <a:prstGeom prst="triangle">
              <a:avLst/>
            </a:prstGeom>
            <a:solidFill>
              <a:schemeClr val="bg2">
                <a:lumMod val="1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348434" y="1042384"/>
            <a:ext cx="1872208" cy="469984"/>
            <a:chOff x="3564458" y="1042384"/>
            <a:chExt cx="1872208" cy="469984"/>
          </a:xfrm>
        </p:grpSpPr>
        <p:sp>
          <p:nvSpPr>
            <p:cNvPr id="93" name="圆角矩形 92"/>
            <p:cNvSpPr/>
            <p:nvPr/>
          </p:nvSpPr>
          <p:spPr>
            <a:xfrm>
              <a:off x="3564458" y="1042384"/>
              <a:ext cx="1872208" cy="469984"/>
            </a:xfrm>
            <a:prstGeom prst="roundRect">
              <a:avLst>
                <a:gd name="adj" fmla="val 11292"/>
              </a:avLst>
            </a:prstGeom>
            <a:solidFill>
              <a:srgbClr val="00B0F0"/>
            </a:solidFill>
            <a:ln w="190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889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610525" y="1108099"/>
              <a:ext cx="182614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/>
              <a:r>
                <a:rPr lang="zh-CN" altLang="en-US" sz="1600" dirty="0">
                  <a:solidFill>
                    <a:schemeClr val="bg1"/>
                  </a:solidFill>
                  <a:latin typeface="Century Gothic"/>
                  <a:ea typeface="微软雅黑" panose="020B0503020204020204" pitchFamily="34" charset="-122"/>
                </a:rPr>
                <a:t>教育软件研发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Century Gothic"/>
                  <a:ea typeface="微软雅黑" panose="020B0503020204020204" pitchFamily="34" charset="-122"/>
                </a:rPr>
                <a:t>体系</a:t>
              </a:r>
              <a:endParaRPr lang="zh-CN" altLang="en-US" sz="1600" dirty="0">
                <a:solidFill>
                  <a:schemeClr val="bg1"/>
                </a:solidFill>
                <a:latin typeface="Century Gothic"/>
                <a:ea typeface="微软雅黑" panose="020B0503020204020204" pitchFamily="34" charset="-122"/>
              </a:endParaRPr>
            </a:p>
          </p:txBody>
        </p:sp>
      </p:grpSp>
      <p:sp>
        <p:nvSpPr>
          <p:cNvPr id="110" name="TextBox 61"/>
          <p:cNvSpPr txBox="1"/>
          <p:nvPr/>
        </p:nvSpPr>
        <p:spPr>
          <a:xfrm>
            <a:off x="7538383" y="4220345"/>
            <a:ext cx="13546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4572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Meiryo" panose="020B0604030504040204" pitchFamily="34" charset="-128"/>
              </a:defRPr>
            </a:lvl1pPr>
          </a:lstStyle>
          <a:p>
            <a:r>
              <a:rPr lang="zh-CN" altLang="en-US" dirty="0"/>
              <a:t> 综合保障中心</a:t>
            </a:r>
          </a:p>
        </p:txBody>
      </p:sp>
      <p:sp>
        <p:nvSpPr>
          <p:cNvPr id="111" name="TextBox 61"/>
          <p:cNvSpPr txBox="1"/>
          <p:nvPr/>
        </p:nvSpPr>
        <p:spPr>
          <a:xfrm>
            <a:off x="4048767" y="4115827"/>
            <a:ext cx="8935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Meiryo" panose="020B0604030504040204" pitchFamily="34" charset="-128"/>
              </a:rPr>
              <a:t> 研发中心</a:t>
            </a:r>
          </a:p>
        </p:txBody>
      </p:sp>
      <p:sp>
        <p:nvSpPr>
          <p:cNvPr id="112" name="TextBox 61"/>
          <p:cNvSpPr txBox="1"/>
          <p:nvPr/>
        </p:nvSpPr>
        <p:spPr>
          <a:xfrm>
            <a:off x="1326859" y="4083444"/>
            <a:ext cx="13546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4572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Meiryo" panose="020B0604030504040204" pitchFamily="34" charset="-128"/>
              </a:defRPr>
            </a:lvl1pPr>
          </a:lstStyle>
          <a:p>
            <a:r>
              <a:rPr lang="zh-CN" altLang="en-US" dirty="0"/>
              <a:t> 产品设计中心</a:t>
            </a:r>
          </a:p>
        </p:txBody>
      </p:sp>
      <p:sp>
        <p:nvSpPr>
          <p:cNvPr id="113" name="TextBox 61"/>
          <p:cNvSpPr txBox="1"/>
          <p:nvPr/>
        </p:nvSpPr>
        <p:spPr>
          <a:xfrm>
            <a:off x="6342223" y="4204957"/>
            <a:ext cx="13546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4572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Meiryo" panose="020B0604030504040204" pitchFamily="34" charset="-128"/>
              </a:defRPr>
            </a:lvl1pPr>
          </a:lstStyle>
          <a:p>
            <a:r>
              <a:rPr lang="zh-CN" altLang="en-US" sz="1400" dirty="0"/>
              <a:t> 质量保障中心</a:t>
            </a:r>
          </a:p>
        </p:txBody>
      </p:sp>
      <p:sp>
        <p:nvSpPr>
          <p:cNvPr id="114" name="TextBox 61"/>
          <p:cNvSpPr txBox="1"/>
          <p:nvPr/>
        </p:nvSpPr>
        <p:spPr>
          <a:xfrm>
            <a:off x="721430" y="4691764"/>
            <a:ext cx="998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4572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Meiryo" panose="020B0604030504040204" pitchFamily="34" charset="-128"/>
              </a:defRPr>
            </a:lvl1pPr>
          </a:lstStyle>
          <a:p>
            <a:r>
              <a:rPr lang="zh-CN" altLang="en-US" dirty="0"/>
              <a:t> 需求中心</a:t>
            </a:r>
          </a:p>
        </p:txBody>
      </p:sp>
      <p:sp>
        <p:nvSpPr>
          <p:cNvPr id="115" name="左大括号 114"/>
          <p:cNvSpPr/>
          <p:nvPr/>
        </p:nvSpPr>
        <p:spPr>
          <a:xfrm rot="16200000">
            <a:off x="4341509" y="2654195"/>
            <a:ext cx="308040" cy="2560048"/>
          </a:xfrm>
          <a:prstGeom prst="leftBrace">
            <a:avLst/>
          </a:prstGeom>
          <a:noFill/>
          <a:ln w="12700" cap="rnd" cmpd="sng" algn="ctr">
            <a:solidFill>
              <a:sysClr val="window" lastClr="FFFFFF">
                <a:lumMod val="65000"/>
              </a:sysClr>
            </a:solidFill>
            <a:prstDash val="sysDot"/>
            <a:bevel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6" name="左大括号 115"/>
          <p:cNvSpPr/>
          <p:nvPr/>
        </p:nvSpPr>
        <p:spPr>
          <a:xfrm rot="16200000">
            <a:off x="1793380" y="3115567"/>
            <a:ext cx="308040" cy="1637304"/>
          </a:xfrm>
          <a:prstGeom prst="leftBrace">
            <a:avLst/>
          </a:prstGeom>
          <a:noFill/>
          <a:ln w="12700" cap="rnd" cmpd="sng" algn="ctr">
            <a:solidFill>
              <a:sysClr val="window" lastClr="FFFFFF">
                <a:lumMod val="65000"/>
              </a:sysClr>
            </a:solidFill>
            <a:prstDash val="sysDot"/>
            <a:bevel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80082" y="1789343"/>
            <a:ext cx="8410408" cy="1905430"/>
            <a:chOff x="180082" y="1789343"/>
            <a:chExt cx="8410408" cy="1905430"/>
          </a:xfrm>
        </p:grpSpPr>
        <p:sp>
          <p:nvSpPr>
            <p:cNvPr id="94" name="圆角矩形 93"/>
            <p:cNvSpPr/>
            <p:nvPr/>
          </p:nvSpPr>
          <p:spPr>
            <a:xfrm>
              <a:off x="180082" y="1800399"/>
              <a:ext cx="404851" cy="1601010"/>
            </a:xfrm>
            <a:prstGeom prst="roundRect">
              <a:avLst>
                <a:gd name="adj" fmla="val 11292"/>
              </a:avLst>
            </a:prstGeom>
            <a:solidFill>
              <a:srgbClr val="EB7302"/>
            </a:solidFill>
            <a:ln w="190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889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80082" y="2034489"/>
              <a:ext cx="400110" cy="1182375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pPr lvl="0"/>
              <a:r>
                <a:rPr lang="zh-CN" altLang="en-US" sz="1400" b="0" kern="0" spc="300" dirty="0">
                  <a:solidFill>
                    <a:schemeClr val="bg1"/>
                  </a:solidFill>
                  <a:latin typeface="Century Gothic"/>
                  <a:ea typeface="微软雅黑" panose="020B0503020204020204" pitchFamily="34" charset="-122"/>
                </a:rPr>
                <a:t>事业部</a:t>
              </a:r>
              <a:r>
                <a:rPr lang="zh-CN" altLang="en-US" sz="1400" b="0" kern="0" spc="300" dirty="0" smtClean="0">
                  <a:solidFill>
                    <a:schemeClr val="bg1"/>
                  </a:solidFill>
                  <a:latin typeface="Century Gothic"/>
                  <a:ea typeface="微软雅黑" panose="020B0503020204020204" pitchFamily="34" charset="-122"/>
                </a:rPr>
                <a:t>体系</a:t>
              </a:r>
              <a:endParaRPr lang="zh-CN" altLang="en-US" sz="1400" b="0" kern="0" spc="300" dirty="0">
                <a:solidFill>
                  <a:schemeClr val="bg1"/>
                </a:solidFill>
                <a:latin typeface="Century Gothic"/>
                <a:ea typeface="微软雅黑" panose="020B0503020204020204" pitchFamily="34" charset="-122"/>
              </a:endParaRPr>
            </a:p>
          </p:txBody>
        </p:sp>
        <p:sp>
          <p:nvSpPr>
            <p:cNvPr id="95" name="圆角矩形 94"/>
            <p:cNvSpPr/>
            <p:nvPr/>
          </p:nvSpPr>
          <p:spPr>
            <a:xfrm>
              <a:off x="965884" y="1800399"/>
              <a:ext cx="404851" cy="1601010"/>
            </a:xfrm>
            <a:prstGeom prst="roundRect">
              <a:avLst>
                <a:gd name="adj" fmla="val 11292"/>
              </a:avLst>
            </a:prstGeom>
            <a:solidFill>
              <a:srgbClr val="71B893"/>
            </a:solidFill>
            <a:ln w="190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889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961143" y="2034488"/>
              <a:ext cx="400110" cy="1182375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>
              <a:defPPr>
                <a:defRPr lang="en-US"/>
              </a:defPPr>
              <a:lvl1pPr lvl="0">
                <a:defRPr sz="1400" b="0" kern="0" spc="300">
                  <a:solidFill>
                    <a:schemeClr val="bg1"/>
                  </a:solidFill>
                  <a:latin typeface="Century Gothic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市场拓展部</a:t>
              </a:r>
            </a:p>
          </p:txBody>
        </p:sp>
        <p:sp>
          <p:nvSpPr>
            <p:cNvPr id="96" name="圆角矩形 95"/>
            <p:cNvSpPr/>
            <p:nvPr/>
          </p:nvSpPr>
          <p:spPr>
            <a:xfrm>
              <a:off x="1590540" y="1800399"/>
              <a:ext cx="404851" cy="1894374"/>
            </a:xfrm>
            <a:prstGeom prst="roundRect">
              <a:avLst>
                <a:gd name="adj" fmla="val 11292"/>
              </a:avLst>
            </a:prstGeom>
            <a:solidFill>
              <a:srgbClr val="71B893"/>
            </a:solidFill>
            <a:ln w="190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889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" name="圆角矩形 96"/>
            <p:cNvSpPr/>
            <p:nvPr/>
          </p:nvSpPr>
          <p:spPr>
            <a:xfrm>
              <a:off x="2219963" y="1800399"/>
              <a:ext cx="404851" cy="1601010"/>
            </a:xfrm>
            <a:prstGeom prst="roundRect">
              <a:avLst>
                <a:gd name="adj" fmla="val 11292"/>
              </a:avLst>
            </a:prstGeom>
            <a:solidFill>
              <a:srgbClr val="71B893"/>
            </a:solidFill>
            <a:ln w="190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889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1595281" y="1858373"/>
              <a:ext cx="400110" cy="1836400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>
              <a:defPPr>
                <a:defRPr lang="en-US"/>
              </a:defPPr>
              <a:lvl1pPr lvl="0">
                <a:defRPr sz="1400" b="0" kern="0" spc="300">
                  <a:solidFill>
                    <a:schemeClr val="bg1"/>
                  </a:solidFill>
                  <a:latin typeface="Century Gothic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教育产品设计中心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2214997" y="1925483"/>
              <a:ext cx="400110" cy="1400383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zh-CN" altLang="en-US" sz="1400" b="0" kern="0" spc="300" dirty="0">
                  <a:solidFill>
                    <a:schemeClr val="bg1"/>
                  </a:solidFill>
                  <a:latin typeface="Century Gothic"/>
                  <a:ea typeface="微软雅黑" panose="020B0503020204020204" pitchFamily="34" charset="-122"/>
                </a:rPr>
                <a:t>用户体验中心</a:t>
              </a:r>
            </a:p>
          </p:txBody>
        </p:sp>
        <p:grpSp>
          <p:nvGrpSpPr>
            <p:cNvPr id="28" name="组合 27"/>
            <p:cNvGrpSpPr/>
            <p:nvPr/>
          </p:nvGrpSpPr>
          <p:grpSpPr>
            <a:xfrm>
              <a:off x="2844378" y="1800398"/>
              <a:ext cx="492443" cy="1798125"/>
              <a:chOff x="2786898" y="1800398"/>
              <a:chExt cx="492443" cy="1798125"/>
            </a:xfrm>
          </p:grpSpPr>
          <p:sp>
            <p:nvSpPr>
              <p:cNvPr id="98" name="圆角矩形 97"/>
              <p:cNvSpPr/>
              <p:nvPr/>
            </p:nvSpPr>
            <p:spPr>
              <a:xfrm>
                <a:off x="2792789" y="1800398"/>
                <a:ext cx="480661" cy="1798125"/>
              </a:xfrm>
              <a:prstGeom prst="roundRect">
                <a:avLst>
                  <a:gd name="adj" fmla="val 11292"/>
                </a:avLst>
              </a:prstGeom>
              <a:solidFill>
                <a:srgbClr val="01ACBE"/>
              </a:solidFill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889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文本框 16"/>
              <p:cNvSpPr txBox="1"/>
              <p:nvPr/>
            </p:nvSpPr>
            <p:spPr>
              <a:xfrm>
                <a:off x="2786898" y="1883085"/>
                <a:ext cx="492443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lvl="0">
                  <a:lnSpc>
                    <a:spcPct val="150000"/>
                  </a:lnSpc>
                  <a:defRPr sz="1200" b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defRPr>
                </a:lvl1pPr>
              </a:lstStyle>
              <a:p>
                <a:r>
                  <a:rPr lang="en-US" altLang="zh-CN" dirty="0" smtClean="0"/>
                  <a:t>3 D</a:t>
                </a:r>
              </a:p>
              <a:p>
                <a:r>
                  <a:rPr lang="zh-CN" altLang="zh-CN" dirty="0" smtClean="0"/>
                  <a:t>教育</a:t>
                </a:r>
                <a:endParaRPr lang="en-US" altLang="zh-CN" dirty="0" smtClean="0"/>
              </a:p>
              <a:p>
                <a:r>
                  <a:rPr lang="zh-CN" altLang="zh-CN" dirty="0" smtClean="0"/>
                  <a:t>开发</a:t>
                </a:r>
                <a:endParaRPr lang="en-US" altLang="zh-CN" dirty="0" smtClean="0"/>
              </a:p>
              <a:p>
                <a:r>
                  <a:rPr lang="zh-CN" altLang="zh-CN" dirty="0" smtClean="0"/>
                  <a:t>中心</a:t>
                </a:r>
                <a:endParaRPr lang="zh-CN" altLang="zh-CN" dirty="0"/>
              </a:p>
            </p:txBody>
          </p:sp>
        </p:grpSp>
        <p:grpSp>
          <p:nvGrpSpPr>
            <p:cNvPr id="27" name="组合 26"/>
            <p:cNvGrpSpPr/>
            <p:nvPr/>
          </p:nvGrpSpPr>
          <p:grpSpPr>
            <a:xfrm>
              <a:off x="3430793" y="1800398"/>
              <a:ext cx="492443" cy="1798125"/>
              <a:chOff x="3352051" y="1800398"/>
              <a:chExt cx="492443" cy="1798125"/>
            </a:xfrm>
          </p:grpSpPr>
          <p:sp>
            <p:nvSpPr>
              <p:cNvPr id="119" name="圆角矩形 118"/>
              <p:cNvSpPr/>
              <p:nvPr/>
            </p:nvSpPr>
            <p:spPr>
              <a:xfrm>
                <a:off x="3357942" y="1800398"/>
                <a:ext cx="480661" cy="1798125"/>
              </a:xfrm>
              <a:prstGeom prst="roundRect">
                <a:avLst>
                  <a:gd name="adj" fmla="val 11292"/>
                </a:avLst>
              </a:prstGeom>
              <a:solidFill>
                <a:srgbClr val="01ACBE"/>
              </a:solidFill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889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3352051" y="1867547"/>
                <a:ext cx="492443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>
                  <a:lnSpc>
                    <a:spcPct val="150000"/>
                  </a:lnSpc>
                </a:pPr>
                <a:r>
                  <a:rPr lang="zh-CN" altLang="zh-CN" sz="1200" b="0" dirty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rPr>
                  <a:t>实</a:t>
                </a:r>
                <a:r>
                  <a:rPr lang="zh-CN" altLang="zh-CN" sz="1200" b="0" dirty="0" smtClean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rPr>
                  <a:t>训</a:t>
                </a:r>
                <a:endParaRPr lang="en-US" altLang="zh-CN" sz="1200" b="0" dirty="0" smtClean="0">
                  <a:solidFill>
                    <a:schemeClr val="bg1"/>
                  </a:solidFill>
                  <a:latin typeface="Century Gothic"/>
                  <a:ea typeface="微软雅黑" panose="020B0503020204020204" pitchFamily="34" charset="-122"/>
                </a:endParaRPr>
              </a:p>
              <a:p>
                <a:pPr lvl="0">
                  <a:lnSpc>
                    <a:spcPct val="150000"/>
                  </a:lnSpc>
                </a:pPr>
                <a:r>
                  <a:rPr lang="zh-CN" altLang="zh-CN" sz="1200" b="0" dirty="0" smtClean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rPr>
                  <a:t>软件</a:t>
                </a:r>
                <a:endParaRPr lang="en-US" altLang="zh-CN" sz="1200" b="0" dirty="0" smtClean="0">
                  <a:solidFill>
                    <a:schemeClr val="bg1"/>
                  </a:solidFill>
                  <a:latin typeface="Century Gothic"/>
                  <a:ea typeface="微软雅黑" panose="020B0503020204020204" pitchFamily="34" charset="-122"/>
                </a:endParaRPr>
              </a:p>
              <a:p>
                <a:pPr lvl="0">
                  <a:lnSpc>
                    <a:spcPct val="150000"/>
                  </a:lnSpc>
                </a:pPr>
                <a:r>
                  <a:rPr lang="zh-CN" altLang="zh-CN" sz="1200" b="0" dirty="0" smtClean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rPr>
                  <a:t>开发</a:t>
                </a:r>
                <a:endParaRPr lang="en-US" altLang="zh-CN" sz="1200" b="0" dirty="0" smtClean="0">
                  <a:solidFill>
                    <a:schemeClr val="bg1"/>
                  </a:solidFill>
                  <a:latin typeface="Century Gothic"/>
                  <a:ea typeface="微软雅黑" panose="020B0503020204020204" pitchFamily="34" charset="-122"/>
                </a:endParaRPr>
              </a:p>
              <a:p>
                <a:pPr lvl="0">
                  <a:lnSpc>
                    <a:spcPct val="150000"/>
                  </a:lnSpc>
                </a:pPr>
                <a:r>
                  <a:rPr lang="zh-CN" altLang="zh-CN" sz="1200" b="0" dirty="0" smtClean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rPr>
                  <a:t>中心</a:t>
                </a:r>
                <a:endParaRPr lang="zh-CN" altLang="zh-CN" sz="1200" b="0" dirty="0">
                  <a:solidFill>
                    <a:schemeClr val="bg1"/>
                  </a:solidFill>
                  <a:latin typeface="Century Gothic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4017208" y="1800398"/>
              <a:ext cx="492443" cy="1798125"/>
              <a:chOff x="3928691" y="1800398"/>
              <a:chExt cx="492443" cy="1798125"/>
            </a:xfrm>
          </p:grpSpPr>
          <p:sp>
            <p:nvSpPr>
              <p:cNvPr id="120" name="圆角矩形 119"/>
              <p:cNvSpPr/>
              <p:nvPr/>
            </p:nvSpPr>
            <p:spPr>
              <a:xfrm>
                <a:off x="3934582" y="1800398"/>
                <a:ext cx="480661" cy="1798125"/>
              </a:xfrm>
              <a:prstGeom prst="roundRect">
                <a:avLst>
                  <a:gd name="adj" fmla="val 11292"/>
                </a:avLst>
              </a:prstGeom>
              <a:solidFill>
                <a:srgbClr val="01ACBE"/>
              </a:solidFill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889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5" name="文本框 104"/>
              <p:cNvSpPr txBox="1"/>
              <p:nvPr/>
            </p:nvSpPr>
            <p:spPr>
              <a:xfrm>
                <a:off x="3928691" y="1883086"/>
                <a:ext cx="492443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lvl="0">
                  <a:lnSpc>
                    <a:spcPct val="150000"/>
                  </a:lnSpc>
                  <a:defRPr sz="1200" b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defRPr>
                </a:lvl1pPr>
              </a:lstStyle>
              <a:p>
                <a:r>
                  <a:rPr lang="zh-CN" altLang="zh-CN" dirty="0" smtClean="0"/>
                  <a:t>教育</a:t>
                </a:r>
                <a:endParaRPr lang="en-US" altLang="zh-CN" dirty="0" smtClean="0"/>
              </a:p>
              <a:p>
                <a:r>
                  <a:rPr lang="zh-CN" altLang="zh-CN" dirty="0" smtClean="0"/>
                  <a:t>资源</a:t>
                </a:r>
                <a:endParaRPr lang="en-US" altLang="zh-CN" dirty="0" smtClean="0"/>
              </a:p>
              <a:p>
                <a:r>
                  <a:rPr lang="zh-CN" altLang="zh-CN" dirty="0" smtClean="0"/>
                  <a:t>开发</a:t>
                </a:r>
                <a:endParaRPr lang="en-US" altLang="zh-CN" dirty="0" smtClean="0"/>
              </a:p>
              <a:p>
                <a:r>
                  <a:rPr lang="zh-CN" altLang="zh-CN" dirty="0" smtClean="0"/>
                  <a:t>中心</a:t>
                </a:r>
                <a:endParaRPr lang="zh-CN" altLang="zh-CN" dirty="0"/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603623" y="1800398"/>
              <a:ext cx="492443" cy="1798125"/>
              <a:chOff x="4484110" y="1800398"/>
              <a:chExt cx="492443" cy="1798125"/>
            </a:xfrm>
          </p:grpSpPr>
          <p:sp>
            <p:nvSpPr>
              <p:cNvPr id="121" name="圆角矩形 120"/>
              <p:cNvSpPr/>
              <p:nvPr/>
            </p:nvSpPr>
            <p:spPr>
              <a:xfrm>
                <a:off x="4490001" y="1800398"/>
                <a:ext cx="480661" cy="1798125"/>
              </a:xfrm>
              <a:prstGeom prst="roundRect">
                <a:avLst>
                  <a:gd name="adj" fmla="val 11292"/>
                </a:avLst>
              </a:prstGeom>
              <a:solidFill>
                <a:srgbClr val="01ACBE"/>
              </a:solidFill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889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文本框 18"/>
              <p:cNvSpPr txBox="1"/>
              <p:nvPr/>
            </p:nvSpPr>
            <p:spPr>
              <a:xfrm>
                <a:off x="4484110" y="1900400"/>
                <a:ext cx="492443" cy="14773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lvl="0">
                  <a:lnSpc>
                    <a:spcPct val="150000"/>
                  </a:lnSpc>
                  <a:defRPr sz="1200" b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defRPr>
                </a:lvl1pPr>
              </a:lstStyle>
              <a:p>
                <a:r>
                  <a:rPr lang="zh-CN" altLang="en-US" dirty="0" smtClean="0"/>
                  <a:t>长沙</a:t>
                </a:r>
                <a:endParaRPr lang="en-US" altLang="zh-CN" dirty="0" smtClean="0"/>
              </a:p>
              <a:p>
                <a:r>
                  <a:rPr lang="zh-CN" altLang="en-US" dirty="0" smtClean="0"/>
                  <a:t>教育</a:t>
                </a:r>
                <a:endParaRPr lang="en-US" altLang="zh-CN" dirty="0" smtClean="0"/>
              </a:p>
              <a:p>
                <a:r>
                  <a:rPr lang="zh-CN" altLang="en-US" dirty="0" smtClean="0"/>
                  <a:t>软件</a:t>
                </a:r>
                <a:endParaRPr lang="en-US" altLang="zh-CN" dirty="0" smtClean="0"/>
              </a:p>
              <a:p>
                <a:r>
                  <a:rPr lang="zh-CN" altLang="en-US" dirty="0" smtClean="0"/>
                  <a:t>研发</a:t>
                </a:r>
                <a:endParaRPr lang="en-US" altLang="zh-CN" dirty="0" smtClean="0"/>
              </a:p>
              <a:p>
                <a:r>
                  <a:rPr lang="zh-CN" altLang="en-US" dirty="0" smtClean="0"/>
                  <a:t>中心</a:t>
                </a:r>
                <a:endParaRPr lang="zh-CN" altLang="zh-CN" dirty="0"/>
              </a:p>
            </p:txBody>
          </p:sp>
        </p:grpSp>
        <p:grpSp>
          <p:nvGrpSpPr>
            <p:cNvPr id="24" name="组合 23"/>
            <p:cNvGrpSpPr/>
            <p:nvPr/>
          </p:nvGrpSpPr>
          <p:grpSpPr>
            <a:xfrm>
              <a:off x="5190038" y="1800398"/>
              <a:ext cx="492443" cy="1798125"/>
              <a:chOff x="5132558" y="1800398"/>
              <a:chExt cx="492443" cy="1798125"/>
            </a:xfrm>
          </p:grpSpPr>
          <p:sp>
            <p:nvSpPr>
              <p:cNvPr id="122" name="圆角矩形 121"/>
              <p:cNvSpPr/>
              <p:nvPr/>
            </p:nvSpPr>
            <p:spPr>
              <a:xfrm>
                <a:off x="5138449" y="1800398"/>
                <a:ext cx="480661" cy="1798125"/>
              </a:xfrm>
              <a:prstGeom prst="roundRect">
                <a:avLst>
                  <a:gd name="adj" fmla="val 11292"/>
                </a:avLst>
              </a:prstGeom>
              <a:solidFill>
                <a:srgbClr val="01ACBE"/>
              </a:solidFill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889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5132558" y="1927573"/>
                <a:ext cx="492443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lvl="0">
                  <a:lnSpc>
                    <a:spcPct val="150000"/>
                  </a:lnSpc>
                  <a:defRPr sz="1200" b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defRPr>
                </a:lvl1pPr>
              </a:lstStyle>
              <a:p>
                <a:r>
                  <a:rPr lang="zh-CN" altLang="en-US" dirty="0" smtClean="0"/>
                  <a:t>技术</a:t>
                </a:r>
                <a:endParaRPr lang="en-US" altLang="zh-CN" dirty="0" smtClean="0"/>
              </a:p>
              <a:p>
                <a:r>
                  <a:rPr lang="zh-CN" altLang="en-US" dirty="0" smtClean="0"/>
                  <a:t>创新</a:t>
                </a:r>
                <a:endParaRPr lang="en-US" altLang="zh-CN" dirty="0" smtClean="0"/>
              </a:p>
              <a:p>
                <a:r>
                  <a:rPr lang="zh-CN" altLang="en-US" dirty="0" smtClean="0"/>
                  <a:t>中心</a:t>
                </a:r>
                <a:endParaRPr lang="zh-CN" altLang="zh-CN" dirty="0"/>
              </a:p>
            </p:txBody>
          </p:sp>
        </p:grpSp>
        <p:grpSp>
          <p:nvGrpSpPr>
            <p:cNvPr id="32" name="组合 31"/>
            <p:cNvGrpSpPr/>
            <p:nvPr/>
          </p:nvGrpSpPr>
          <p:grpSpPr>
            <a:xfrm>
              <a:off x="6323257" y="1789343"/>
              <a:ext cx="492443" cy="1798125"/>
              <a:chOff x="6019043" y="1789343"/>
              <a:chExt cx="492443" cy="1798125"/>
            </a:xfrm>
          </p:grpSpPr>
          <p:sp>
            <p:nvSpPr>
              <p:cNvPr id="107" name="圆角矩形 106"/>
              <p:cNvSpPr/>
              <p:nvPr/>
            </p:nvSpPr>
            <p:spPr>
              <a:xfrm>
                <a:off x="6038009" y="1789343"/>
                <a:ext cx="454511" cy="1798125"/>
              </a:xfrm>
              <a:prstGeom prst="roundRect">
                <a:avLst>
                  <a:gd name="adj" fmla="val 11292"/>
                </a:avLst>
              </a:prstGeom>
              <a:solidFill>
                <a:srgbClr val="E87071"/>
              </a:solidFill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889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6019043" y="1927914"/>
                <a:ext cx="492443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lvl="0">
                  <a:lnSpc>
                    <a:spcPct val="150000"/>
                  </a:lnSpc>
                  <a:defRPr sz="1200" b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defRPr>
                </a:lvl1pPr>
              </a:lstStyle>
              <a:p>
                <a:pPr algn="ctr"/>
                <a:r>
                  <a:rPr lang="zh-CN" altLang="en-US" dirty="0" smtClean="0"/>
                  <a:t>测试</a:t>
                </a:r>
                <a:endParaRPr lang="en-US" altLang="zh-CN" dirty="0" smtClean="0"/>
              </a:p>
              <a:p>
                <a:pPr algn="ctr"/>
                <a:r>
                  <a:rPr lang="zh-CN" altLang="en-US" dirty="0" smtClean="0"/>
                  <a:t>管理</a:t>
                </a:r>
                <a:endParaRPr lang="en-US" altLang="zh-CN" dirty="0" smtClean="0"/>
              </a:p>
              <a:p>
                <a:pPr algn="ctr"/>
                <a:r>
                  <a:rPr lang="zh-CN" altLang="en-US" dirty="0" smtClean="0"/>
                  <a:t>中心</a:t>
                </a:r>
                <a:endParaRPr lang="zh-CN" altLang="zh-CN" dirty="0"/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7045940" y="1789343"/>
              <a:ext cx="492443" cy="1798125"/>
              <a:chOff x="6655222" y="1789343"/>
              <a:chExt cx="492443" cy="1798125"/>
            </a:xfrm>
          </p:grpSpPr>
          <p:sp>
            <p:nvSpPr>
              <p:cNvPr id="123" name="圆角矩形 122"/>
              <p:cNvSpPr/>
              <p:nvPr/>
            </p:nvSpPr>
            <p:spPr>
              <a:xfrm>
                <a:off x="6674188" y="1789343"/>
                <a:ext cx="454511" cy="1798125"/>
              </a:xfrm>
              <a:prstGeom prst="roundRect">
                <a:avLst>
                  <a:gd name="adj" fmla="val 11292"/>
                </a:avLst>
              </a:prstGeom>
              <a:solidFill>
                <a:srgbClr val="E87071"/>
              </a:solidFill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  <a:effectLst>
                <a:outerShdw blurRad="254000" dist="889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6655222" y="1892611"/>
                <a:ext cx="492443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lvl="0">
                  <a:lnSpc>
                    <a:spcPct val="150000"/>
                  </a:lnSpc>
                  <a:defRPr sz="1200" b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defRPr>
                </a:lvl1pPr>
              </a:lstStyle>
              <a:p>
                <a:pPr algn="ctr"/>
                <a:r>
                  <a:rPr lang="zh-CN" altLang="en-US" dirty="0" smtClean="0"/>
                  <a:t>产品</a:t>
                </a:r>
                <a:endParaRPr lang="en-US" altLang="zh-CN" dirty="0" smtClean="0"/>
              </a:p>
              <a:p>
                <a:pPr algn="ctr"/>
                <a:r>
                  <a:rPr lang="zh-CN" altLang="en-US" dirty="0" smtClean="0"/>
                  <a:t>研发</a:t>
                </a:r>
                <a:endParaRPr lang="en-US" altLang="zh-CN" dirty="0" smtClean="0"/>
              </a:p>
              <a:p>
                <a:pPr algn="ctr"/>
                <a:r>
                  <a:rPr lang="zh-CN" altLang="en-US" dirty="0" smtClean="0"/>
                  <a:t>管理</a:t>
                </a:r>
                <a:endParaRPr lang="en-US" altLang="zh-CN" dirty="0" smtClean="0"/>
              </a:p>
              <a:p>
                <a:pPr algn="ctr"/>
                <a:r>
                  <a:rPr lang="zh-CN" altLang="en-US" dirty="0" smtClean="0"/>
                  <a:t>中心</a:t>
                </a:r>
                <a:endParaRPr lang="zh-CN" altLang="zh-CN" dirty="0"/>
              </a:p>
            </p:txBody>
          </p:sp>
        </p:grpSp>
        <p:grpSp>
          <p:nvGrpSpPr>
            <p:cNvPr id="30" name="组合 29"/>
            <p:cNvGrpSpPr/>
            <p:nvPr/>
          </p:nvGrpSpPr>
          <p:grpSpPr>
            <a:xfrm>
              <a:off x="7768623" y="1789343"/>
              <a:ext cx="821867" cy="1798125"/>
              <a:chOff x="7464409" y="1789343"/>
              <a:chExt cx="821867" cy="1798125"/>
            </a:xfrm>
          </p:grpSpPr>
          <p:sp>
            <p:nvSpPr>
              <p:cNvPr id="109" name="圆角矩形 108"/>
              <p:cNvSpPr/>
              <p:nvPr/>
            </p:nvSpPr>
            <p:spPr>
              <a:xfrm>
                <a:off x="7464409" y="1789343"/>
                <a:ext cx="821867" cy="1798125"/>
              </a:xfrm>
              <a:prstGeom prst="roundRect">
                <a:avLst>
                  <a:gd name="adj" fmla="val 11292"/>
                </a:avLst>
              </a:prstGeom>
              <a:solidFill>
                <a:srgbClr val="E87071"/>
              </a:solidFill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  <a:prstDash val="sysDash"/>
              </a:ln>
              <a:effectLst>
                <a:outerShdw blurRad="254000" dist="889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7592252" y="1954573"/>
                <a:ext cx="566181" cy="6132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lvl="0">
                  <a:lnSpc>
                    <a:spcPct val="150000"/>
                  </a:lnSpc>
                  <a:defRPr sz="1200" b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defRPr>
                </a:lvl1pPr>
              </a:lstStyle>
              <a:p>
                <a:pPr algn="ctr"/>
                <a:r>
                  <a:rPr lang="en-US" altLang="zh-CN" dirty="0" smtClean="0"/>
                  <a:t>CSBP</a:t>
                </a:r>
                <a:endParaRPr lang="en-US" altLang="zh-CN" dirty="0"/>
              </a:p>
              <a:p>
                <a:pPr algn="ctr"/>
                <a:r>
                  <a:rPr lang="zh-CN" altLang="en-US" dirty="0"/>
                  <a:t>一</a:t>
                </a:r>
                <a:r>
                  <a:rPr lang="zh-CN" altLang="en-US" dirty="0" smtClean="0"/>
                  <a:t>部</a:t>
                </a:r>
                <a:endParaRPr lang="en-US" altLang="zh-CN" dirty="0"/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7473892" y="2550169"/>
                <a:ext cx="802901" cy="3362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lvl="0">
                  <a:lnSpc>
                    <a:spcPct val="150000"/>
                  </a:lnSpc>
                  <a:defRPr sz="1200" b="0">
                    <a:solidFill>
                      <a:schemeClr val="bg1"/>
                    </a:solidFill>
                    <a:latin typeface="Century Gothic"/>
                    <a:ea typeface="微软雅黑" panose="020B0503020204020204" pitchFamily="34" charset="-122"/>
                  </a:defRPr>
                </a:lvl1pPr>
              </a:lstStyle>
              <a:p>
                <a:pPr algn="ctr"/>
                <a:r>
                  <a:rPr lang="zh-CN" altLang="en-US" dirty="0"/>
                  <a:t>（研发线）</a:t>
                </a:r>
                <a:endParaRPr lang="zh-CN" altLang="zh-CN" dirty="0"/>
              </a:p>
            </p:txBody>
          </p:sp>
        </p:grpSp>
      </p:grpSp>
      <p:sp>
        <p:nvSpPr>
          <p:cNvPr id="124" name="左大括号 123"/>
          <p:cNvSpPr/>
          <p:nvPr/>
        </p:nvSpPr>
        <p:spPr>
          <a:xfrm rot="16200000">
            <a:off x="1042229" y="3842163"/>
            <a:ext cx="308040" cy="1360121"/>
          </a:xfrm>
          <a:prstGeom prst="leftBrace">
            <a:avLst/>
          </a:prstGeom>
          <a:noFill/>
          <a:ln w="12700" cap="rnd" cmpd="sng" algn="ctr">
            <a:solidFill>
              <a:sysClr val="window" lastClr="FFFFFF">
                <a:lumMod val="65000"/>
              </a:sysClr>
            </a:solidFill>
            <a:prstDash val="sysDot"/>
            <a:bevel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5" name="左大括号 124"/>
          <p:cNvSpPr/>
          <p:nvPr/>
        </p:nvSpPr>
        <p:spPr>
          <a:xfrm rot="16200000">
            <a:off x="6747491" y="3469377"/>
            <a:ext cx="308040" cy="929686"/>
          </a:xfrm>
          <a:prstGeom prst="leftBrace">
            <a:avLst/>
          </a:prstGeom>
          <a:noFill/>
          <a:ln w="12700" cap="rnd" cmpd="sng" algn="ctr">
            <a:solidFill>
              <a:sysClr val="window" lastClr="FFFFFF">
                <a:lumMod val="65000"/>
              </a:sysClr>
            </a:solidFill>
            <a:prstDash val="sysDot"/>
            <a:bevel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6" name="左大括号 125"/>
          <p:cNvSpPr/>
          <p:nvPr/>
        </p:nvSpPr>
        <p:spPr>
          <a:xfrm rot="16200000">
            <a:off x="7813754" y="3479975"/>
            <a:ext cx="308040" cy="908490"/>
          </a:xfrm>
          <a:prstGeom prst="leftBrace">
            <a:avLst/>
          </a:prstGeom>
          <a:noFill/>
          <a:ln w="12700" cap="rnd" cmpd="sng" algn="ctr">
            <a:solidFill>
              <a:sysClr val="window" lastClr="FFFFFF">
                <a:lumMod val="65000"/>
              </a:sysClr>
            </a:solidFill>
            <a:prstDash val="sysDot"/>
            <a:bevel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88194" y="1499974"/>
            <a:ext cx="7010051" cy="288033"/>
            <a:chOff x="1188194" y="1499974"/>
            <a:chExt cx="7010051" cy="288033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1188194" y="1656383"/>
              <a:ext cx="6120680" cy="0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/>
          </p:nvCxnSpPr>
          <p:spPr>
            <a:xfrm>
              <a:off x="4284538" y="1499974"/>
              <a:ext cx="0" cy="288033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3708474" y="1656383"/>
              <a:ext cx="0" cy="131624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3132410" y="1656383"/>
              <a:ext cx="0" cy="131624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2412330" y="1656383"/>
              <a:ext cx="0" cy="131624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1764258" y="1656383"/>
              <a:ext cx="0" cy="131624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/>
          </p:nvCxnSpPr>
          <p:spPr>
            <a:xfrm>
              <a:off x="1188194" y="1656383"/>
              <a:ext cx="0" cy="131624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/>
          </p:nvCxnSpPr>
          <p:spPr>
            <a:xfrm>
              <a:off x="4860602" y="1656383"/>
              <a:ext cx="0" cy="131624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5508674" y="1656383"/>
              <a:ext cx="0" cy="131624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6588794" y="1656383"/>
              <a:ext cx="0" cy="131624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7308874" y="1656383"/>
              <a:ext cx="0" cy="131624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 flipV="1">
              <a:off x="7308874" y="1656383"/>
              <a:ext cx="889371" cy="1901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8198245" y="1656383"/>
              <a:ext cx="0" cy="131624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7" name="圆角矩形 86"/>
          <p:cNvSpPr/>
          <p:nvPr/>
        </p:nvSpPr>
        <p:spPr>
          <a:xfrm>
            <a:off x="5775553" y="1791805"/>
            <a:ext cx="480661" cy="1798125"/>
          </a:xfrm>
          <a:prstGeom prst="roundRect">
            <a:avLst>
              <a:gd name="adj" fmla="val 11292"/>
            </a:avLst>
          </a:prstGeom>
          <a:solidFill>
            <a:srgbClr val="01ACBE"/>
          </a:solidFill>
          <a:ln w="190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文本框 102"/>
          <p:cNvSpPr txBox="1"/>
          <p:nvPr/>
        </p:nvSpPr>
        <p:spPr>
          <a:xfrm>
            <a:off x="5769076" y="1925483"/>
            <a:ext cx="49244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1200" b="0">
                <a:solidFill>
                  <a:schemeClr val="bg1"/>
                </a:solidFill>
                <a:latin typeface="Century Gothic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信息</a:t>
            </a:r>
            <a:endParaRPr lang="en-US" altLang="zh-CN" dirty="0" smtClean="0"/>
          </a:p>
          <a:p>
            <a:r>
              <a:rPr lang="zh-CN" altLang="en-US" dirty="0" smtClean="0"/>
              <a:t>化</a:t>
            </a:r>
            <a:r>
              <a:rPr lang="zh-CN" altLang="en-US" dirty="0" smtClean="0"/>
              <a:t>产</a:t>
            </a:r>
            <a:endParaRPr lang="en-US" altLang="zh-CN" dirty="0" smtClean="0"/>
          </a:p>
          <a:p>
            <a:r>
              <a:rPr lang="zh-CN" altLang="en-US" dirty="0" smtClean="0"/>
              <a:t>品开</a:t>
            </a:r>
            <a:endParaRPr lang="en-US" altLang="zh-CN" dirty="0" smtClean="0"/>
          </a:p>
          <a:p>
            <a:r>
              <a:rPr lang="zh-CN" altLang="en-US" dirty="0" smtClean="0"/>
              <a:t>发中</a:t>
            </a:r>
            <a:endParaRPr lang="en-US" altLang="zh-CN" dirty="0" smtClean="0"/>
          </a:p>
          <a:p>
            <a:r>
              <a:rPr lang="zh-CN" altLang="en-US" dirty="0" smtClean="0"/>
              <a:t>心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69826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0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110" grpId="0"/>
      <p:bldP spid="111" grpId="0"/>
      <p:bldP spid="112" grpId="0"/>
      <p:bldP spid="113" grpId="0"/>
      <p:bldP spid="114" grpId="0"/>
      <p:bldP spid="115" grpId="0" animBg="1"/>
      <p:bldP spid="116" grpId="0" animBg="1"/>
      <p:bldP spid="124" grpId="0" animBg="1"/>
      <p:bldP spid="125" grpId="0" animBg="1"/>
      <p:bldP spid="12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文本框 29"/>
          <p:cNvSpPr txBox="1"/>
          <p:nvPr/>
        </p:nvSpPr>
        <p:spPr>
          <a:xfrm>
            <a:off x="756146" y="576263"/>
            <a:ext cx="5544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1.1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教育研发体系业务接口一览表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7159646"/>
              </p:ext>
            </p:extLst>
          </p:nvPr>
        </p:nvGraphicFramePr>
        <p:xfrm>
          <a:off x="108074" y="976373"/>
          <a:ext cx="8784978" cy="47508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0398"/>
                <a:gridCol w="585746"/>
                <a:gridCol w="504056"/>
                <a:gridCol w="576064"/>
                <a:gridCol w="576064"/>
                <a:gridCol w="576064"/>
                <a:gridCol w="576064"/>
                <a:gridCol w="576064"/>
                <a:gridCol w="576064"/>
                <a:gridCol w="576064"/>
                <a:gridCol w="864096"/>
                <a:gridCol w="576064"/>
                <a:gridCol w="1001322"/>
                <a:gridCol w="510848"/>
              </a:tblGrid>
              <a:tr h="29377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教育研发体系业务接口一览表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sz="5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37064" marR="37064" marT="0" marB="0" anchor="ctr"/>
                </a:tc>
              </a:tr>
              <a:tr h="30193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业务类型接口人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dirty="0">
                          <a:effectLst/>
                        </a:rPr>
                        <a:t>信息化开发中心</a:t>
                      </a:r>
                      <a:endParaRPr lang="zh-CN" sz="1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>
                          <a:effectLst/>
                        </a:rPr>
                        <a:t>实训开发中心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>
                          <a:effectLst/>
                        </a:rPr>
                        <a:t>资源开发中心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3D</a:t>
                      </a:r>
                      <a:r>
                        <a:rPr lang="zh-CN" sz="1100" dirty="0">
                          <a:effectLst/>
                        </a:rPr>
                        <a:t>开发中心</a:t>
                      </a:r>
                      <a:endParaRPr lang="zh-CN" sz="1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dirty="0">
                          <a:effectLst/>
                        </a:rPr>
                        <a:t>长沙研发中心</a:t>
                      </a:r>
                      <a:endParaRPr lang="zh-CN" sz="1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dirty="0">
                          <a:effectLst/>
                        </a:rPr>
                        <a:t>合肥开发中心（嘉善）</a:t>
                      </a:r>
                      <a:endParaRPr lang="zh-CN" sz="1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dirty="0">
                          <a:effectLst/>
                        </a:rPr>
                        <a:t>智慧研究院</a:t>
                      </a:r>
                      <a:endParaRPr lang="zh-CN" sz="1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</a:tr>
              <a:tr h="36722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基地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数字化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大实践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职教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　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深圳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　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D</a:t>
                      </a:r>
                      <a:r>
                        <a:rPr lang="zh-CN" sz="1000">
                          <a:effectLst/>
                        </a:rPr>
                        <a:t>开发部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信息化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实训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信息化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3D</a:t>
                      </a:r>
                      <a:r>
                        <a:rPr lang="zh-CN" sz="1000" dirty="0">
                          <a:effectLst/>
                        </a:rPr>
                        <a:t>开发部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　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</a:tr>
              <a:tr h="522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开发架构师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毛敏民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毛敏民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彭汉生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毛敏民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韩德宗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周攀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蒲晋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屈青华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甘旺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徐峰（</a:t>
                      </a:r>
                      <a:r>
                        <a:rPr lang="en-US" sz="1000">
                          <a:effectLst/>
                        </a:rPr>
                        <a:t>C#</a:t>
                      </a:r>
                      <a:r>
                        <a:rPr lang="zh-CN" sz="1000">
                          <a:effectLst/>
                        </a:rPr>
                        <a:t>）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毛敏民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李强（</a:t>
                      </a:r>
                      <a:r>
                        <a:rPr lang="en-US" sz="1000">
                          <a:effectLst/>
                        </a:rPr>
                        <a:t>U3D</a:t>
                      </a:r>
                      <a:r>
                        <a:rPr lang="zh-CN" sz="1000">
                          <a:effectLst/>
                        </a:rPr>
                        <a:t>）、宫井涛（</a:t>
                      </a:r>
                      <a:r>
                        <a:rPr lang="en-US" sz="1000">
                          <a:effectLst/>
                        </a:rPr>
                        <a:t>U3D</a:t>
                      </a:r>
                      <a:r>
                        <a:rPr lang="zh-CN" sz="1000">
                          <a:effectLst/>
                        </a:rPr>
                        <a:t>）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叶浩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</a:tr>
              <a:tr h="522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开发产品接口人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丰明顺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吴佳临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卢晨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熊先洲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张宝玉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代学林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徐庆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屈青华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甘旺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郭微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黎伟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申安国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喻西香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</a:tr>
              <a:tr h="522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项目接口人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曹延辉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吴佳临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邓建博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彭荣荣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张立新（工商）、蔡俊喜（金融）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张维国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龚俊辉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毛轶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张银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郭微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黎伟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申安国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喻西香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</a:tr>
              <a:tr h="399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用户体验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赵熙理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陈晓丹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胡柳月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赵熙理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庄严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汤艳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余谦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屈青华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甘旺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庄严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庄严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栾丽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庄严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</a:tr>
              <a:tr h="522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测试接口人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杨晓钢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陈敏兰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冉静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冉静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刘燕燕</a:t>
                      </a:r>
                      <a:r>
                        <a:rPr lang="en-US" sz="1000">
                          <a:effectLst/>
                        </a:rPr>
                        <a:t>\</a:t>
                      </a:r>
                      <a:r>
                        <a:rPr lang="zh-CN" sz="1000">
                          <a:effectLst/>
                        </a:rPr>
                        <a:t>陈永琴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吴可帆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吴可帆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吴可帆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冉静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刘燕燕</a:t>
                      </a:r>
                      <a:r>
                        <a:rPr lang="en-US" sz="1000" dirty="0">
                          <a:effectLst/>
                        </a:rPr>
                        <a:t>\</a:t>
                      </a:r>
                      <a:r>
                        <a:rPr lang="zh-CN" sz="1000" dirty="0">
                          <a:effectLst/>
                        </a:rPr>
                        <a:t>陈永琴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冉静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吴可帆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陈世华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</a:tr>
              <a:tr h="737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产品设计部接口人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丁本岑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周英平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陈全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李静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张赤涛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\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张赤涛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张赤涛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符哲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张赤涛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丁本岑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张赤涛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李世强</a:t>
                      </a:r>
                      <a:endParaRPr lang="zh-CN" sz="1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产品验收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 grid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研发管理中心组织专家验收委员会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　</a:t>
                      </a:r>
                      <a:endParaRPr lang="zh-CN" sz="1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7064" marR="37064" marT="0" marB="0"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789306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29"/>
          <p:cNvSpPr txBox="1"/>
          <p:nvPr/>
        </p:nvSpPr>
        <p:spPr>
          <a:xfrm>
            <a:off x="756146" y="576263"/>
            <a:ext cx="5544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1.1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教育软件研发体系组织架构关系图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107950" y="5151261"/>
            <a:ext cx="8983860" cy="535060"/>
            <a:chOff x="-107950" y="5151261"/>
            <a:chExt cx="8983860" cy="535060"/>
          </a:xfrm>
        </p:grpSpPr>
        <p:grpSp>
          <p:nvGrpSpPr>
            <p:cNvPr id="5" name="组合 4"/>
            <p:cNvGrpSpPr/>
            <p:nvPr/>
          </p:nvGrpSpPr>
          <p:grpSpPr>
            <a:xfrm>
              <a:off x="-107950" y="5151261"/>
              <a:ext cx="1898837" cy="535060"/>
              <a:chOff x="1771511" y="2684709"/>
              <a:chExt cx="5566871" cy="1568652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2400306" y="2981792"/>
                <a:ext cx="4425943" cy="953953"/>
              </a:xfrm>
              <a:prstGeom prst="rect">
                <a:avLst/>
              </a:prstGeom>
              <a:solidFill>
                <a:srgbClr val="01ACB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27" name="图片 26"/>
              <p:cNvPicPr>
                <a:picLocks noChangeAspect="1"/>
              </p:cNvPicPr>
              <p:nvPr/>
            </p:nvPicPr>
            <p:blipFill rotWithShape="1">
              <a:blip r:embed="rId2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aturation sat="66000"/>
                        </a14:imgEffect>
                      </a14:imgLayer>
                    </a14:imgProps>
                  </a:ext>
                </a:extLst>
              </a:blip>
              <a:srcRect t="76775"/>
              <a:stretch/>
            </p:blipFill>
            <p:spPr>
              <a:xfrm rot="16200000" flipH="1">
                <a:off x="1724109" y="3384304"/>
                <a:ext cx="1546380" cy="191733"/>
              </a:xfrm>
              <a:prstGeom prst="rect">
                <a:avLst/>
              </a:prstGeom>
            </p:spPr>
          </p:pic>
          <p:sp>
            <p:nvSpPr>
              <p:cNvPr id="28" name="弦形 27"/>
              <p:cNvSpPr/>
              <p:nvPr/>
            </p:nvSpPr>
            <p:spPr>
              <a:xfrm rot="2347071">
                <a:off x="1771511" y="2794704"/>
                <a:ext cx="1333792" cy="1333792"/>
              </a:xfrm>
              <a:prstGeom prst="chord">
                <a:avLst>
                  <a:gd name="adj1" fmla="val 2700000"/>
                  <a:gd name="adj2" fmla="val 14187347"/>
                </a:avLst>
              </a:prstGeom>
              <a:gradFill flip="none" rotWithShape="1">
                <a:gsLst>
                  <a:gs pos="42000">
                    <a:srgbClr val="FFFFFF">
                      <a:alpha val="79000"/>
                    </a:srgbClr>
                  </a:gs>
                  <a:gs pos="0">
                    <a:schemeClr val="bg1"/>
                  </a:gs>
                  <a:gs pos="68000">
                    <a:srgbClr val="FFFFFF">
                      <a:alpha val="27000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397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397446" y="2981792"/>
                <a:ext cx="609600" cy="953953"/>
              </a:xfrm>
              <a:prstGeom prst="rect">
                <a:avLst/>
              </a:prstGeom>
              <a:gradFill flip="none" rotWithShape="1">
                <a:gsLst>
                  <a:gs pos="34000">
                    <a:srgbClr val="FFFFFF">
                      <a:alpha val="46000"/>
                    </a:srgbClr>
                  </a:gs>
                  <a:gs pos="0">
                    <a:srgbClr val="FFFFFF">
                      <a:alpha val="12000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矩形 29"/>
              <p:cNvSpPr/>
              <p:nvPr/>
            </p:nvSpPr>
            <p:spPr>
              <a:xfrm rot="10800000">
                <a:off x="6283039" y="2981792"/>
                <a:ext cx="609600" cy="953954"/>
              </a:xfrm>
              <a:prstGeom prst="rect">
                <a:avLst/>
              </a:prstGeom>
              <a:gradFill flip="none" rotWithShape="1">
                <a:gsLst>
                  <a:gs pos="34000">
                    <a:srgbClr val="FFFFFF">
                      <a:alpha val="46000"/>
                    </a:srgbClr>
                  </a:gs>
                  <a:gs pos="0">
                    <a:srgbClr val="FFFFFF">
                      <a:alpha val="12000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31" name="图片 30"/>
              <p:cNvPicPr>
                <a:picLocks noChangeAspect="1"/>
              </p:cNvPicPr>
              <p:nvPr/>
            </p:nvPicPr>
            <p:blipFill rotWithShape="1">
              <a:blip r:embed="rId2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aturation sat="66000"/>
                        </a14:imgEffect>
                      </a14:imgLayer>
                    </a14:imgProps>
                  </a:ext>
                </a:extLst>
              </a:blip>
              <a:srcRect t="76775"/>
              <a:stretch/>
            </p:blipFill>
            <p:spPr>
              <a:xfrm rot="5400000" flipH="1">
                <a:off x="5957189" y="3362033"/>
                <a:ext cx="1546382" cy="191733"/>
              </a:xfrm>
              <a:prstGeom prst="rect">
                <a:avLst/>
              </a:prstGeom>
            </p:spPr>
          </p:pic>
          <p:sp>
            <p:nvSpPr>
              <p:cNvPr id="32" name="弦形 31"/>
              <p:cNvSpPr/>
              <p:nvPr/>
            </p:nvSpPr>
            <p:spPr>
              <a:xfrm rot="13147071">
                <a:off x="6004589" y="2772433"/>
                <a:ext cx="1333793" cy="1333795"/>
              </a:xfrm>
              <a:prstGeom prst="chord">
                <a:avLst>
                  <a:gd name="adj1" fmla="val 2700000"/>
                  <a:gd name="adj2" fmla="val 14187347"/>
                </a:avLst>
              </a:prstGeom>
              <a:gradFill flip="none" rotWithShape="1">
                <a:gsLst>
                  <a:gs pos="42000">
                    <a:srgbClr val="FFFFFF">
                      <a:alpha val="79000"/>
                    </a:srgbClr>
                  </a:gs>
                  <a:gs pos="0">
                    <a:schemeClr val="bg1"/>
                  </a:gs>
                  <a:gs pos="68000">
                    <a:srgbClr val="FFFFFF">
                      <a:alpha val="27000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397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5"/>
            <p:cNvSpPr txBox="1"/>
            <p:nvPr/>
          </p:nvSpPr>
          <p:spPr>
            <a:xfrm>
              <a:off x="217604" y="5258419"/>
              <a:ext cx="12618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solidFill>
                    <a:schemeClr val="bg1"/>
                  </a:solidFill>
                  <a:latin typeface="+mn-ea"/>
                  <a:ea typeface="+mn-ea"/>
                </a:rPr>
                <a:t>综合保障</a:t>
              </a:r>
              <a:r>
                <a:rPr lang="zh-CN" altLang="en-US" sz="1400" dirty="0" smtClean="0">
                  <a:solidFill>
                    <a:schemeClr val="bg1"/>
                  </a:solidFill>
                  <a:latin typeface="+mn-ea"/>
                  <a:ea typeface="+mn-ea"/>
                </a:rPr>
                <a:t>中心</a:t>
              </a:r>
              <a:endParaRPr lang="zh-CN" altLang="en-US" sz="14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3256460" y="5252595"/>
              <a:ext cx="1280976" cy="390541"/>
              <a:chOff x="2202098" y="1"/>
              <a:chExt cx="1200740" cy="366079"/>
            </a:xfrm>
          </p:grpSpPr>
          <p:sp>
            <p:nvSpPr>
              <p:cNvPr id="24" name="矩形 23"/>
              <p:cNvSpPr/>
              <p:nvPr/>
            </p:nvSpPr>
            <p:spPr>
              <a:xfrm>
                <a:off x="2202098" y="2"/>
                <a:ext cx="1200740" cy="313236"/>
              </a:xfrm>
              <a:prstGeom prst="rect">
                <a:avLst/>
              </a:prstGeom>
              <a:ln w="19050">
                <a:solidFill>
                  <a:srgbClr val="01ACBE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</p:sp>
          <p:sp>
            <p:nvSpPr>
              <p:cNvPr id="25" name="矩形 24"/>
              <p:cNvSpPr/>
              <p:nvPr/>
            </p:nvSpPr>
            <p:spPr>
              <a:xfrm>
                <a:off x="2202098" y="1"/>
                <a:ext cx="1200740" cy="366079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5715" tIns="5715" rIns="5715" bIns="571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1200" b="1" dirty="0">
                    <a:solidFill>
                      <a:prstClr val="black"/>
                    </a:solidFill>
                    <a:latin typeface="+mj-ea"/>
                    <a:ea typeface="+mj-ea"/>
                  </a:rPr>
                  <a:t>行</a:t>
                </a:r>
                <a:r>
                  <a:rPr lang="zh-CN" altLang="en-US" sz="1200" b="1" dirty="0" smtClean="0">
                    <a:solidFill>
                      <a:prstClr val="black"/>
                    </a:solidFill>
                    <a:latin typeface="+mj-ea"/>
                    <a:ea typeface="+mj-ea"/>
                  </a:rPr>
                  <a:t>政部</a:t>
                </a:r>
                <a:endParaRPr lang="zh-CN" altLang="en-US" sz="1200" b="1" dirty="0">
                  <a:solidFill>
                    <a:prstClr val="black"/>
                  </a:solidFill>
                  <a:latin typeface="+mj-ea"/>
                  <a:ea typeface="+mj-ea"/>
                </a:endParaRP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1758646" y="5252595"/>
              <a:ext cx="1280976" cy="390541"/>
              <a:chOff x="2202098" y="1"/>
              <a:chExt cx="1200740" cy="366079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202098" y="2"/>
                <a:ext cx="1200740" cy="301402"/>
              </a:xfrm>
              <a:prstGeom prst="rect">
                <a:avLst/>
              </a:prstGeom>
              <a:ln w="19050">
                <a:solidFill>
                  <a:srgbClr val="01ACBE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</p:sp>
          <p:sp>
            <p:nvSpPr>
              <p:cNvPr id="23" name="矩形 22"/>
              <p:cNvSpPr/>
              <p:nvPr/>
            </p:nvSpPr>
            <p:spPr>
              <a:xfrm>
                <a:off x="2202098" y="1"/>
                <a:ext cx="1200740" cy="366079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5715" tIns="5715" rIns="5715" bIns="571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CN" sz="1400" b="1" dirty="0" smtClean="0">
                    <a:solidFill>
                      <a:prstClr val="black"/>
                    </a:solidFill>
                    <a:latin typeface="+mn-ea"/>
                  </a:rPr>
                  <a:t>CSBP</a:t>
                </a:r>
                <a:endParaRPr lang="zh-CN" altLang="en-US" sz="1400" b="1" dirty="0">
                  <a:solidFill>
                    <a:prstClr val="black"/>
                  </a:solidFill>
                  <a:latin typeface="+mn-ea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4778059" y="5252595"/>
              <a:ext cx="1280976" cy="390541"/>
              <a:chOff x="2202098" y="1"/>
              <a:chExt cx="1200740" cy="366079"/>
            </a:xfrm>
          </p:grpSpPr>
          <p:sp>
            <p:nvSpPr>
              <p:cNvPr id="20" name="矩形 19"/>
              <p:cNvSpPr/>
              <p:nvPr/>
            </p:nvSpPr>
            <p:spPr>
              <a:xfrm>
                <a:off x="2202098" y="2"/>
                <a:ext cx="1200740" cy="313236"/>
              </a:xfrm>
              <a:prstGeom prst="rect">
                <a:avLst/>
              </a:prstGeom>
              <a:ln w="19050">
                <a:solidFill>
                  <a:srgbClr val="01ACBE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</p:sp>
          <p:sp>
            <p:nvSpPr>
              <p:cNvPr id="21" name="矩形 20"/>
              <p:cNvSpPr/>
              <p:nvPr/>
            </p:nvSpPr>
            <p:spPr>
              <a:xfrm>
                <a:off x="2202098" y="1"/>
                <a:ext cx="1200740" cy="366079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5715" tIns="5715" rIns="5715" bIns="571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1200" b="1" dirty="0" smtClean="0">
                    <a:solidFill>
                      <a:prstClr val="black"/>
                    </a:solidFill>
                    <a:latin typeface="+mj-ea"/>
                    <a:ea typeface="+mj-ea"/>
                  </a:rPr>
                  <a:t>财务部</a:t>
                </a:r>
                <a:endParaRPr lang="zh-CN" altLang="en-US" sz="1200" b="1" dirty="0">
                  <a:solidFill>
                    <a:prstClr val="black"/>
                  </a:solidFill>
                  <a:latin typeface="+mj-ea"/>
                  <a:ea typeface="+mj-ea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6273435" y="5261235"/>
              <a:ext cx="1280976" cy="390541"/>
              <a:chOff x="2202098" y="1"/>
              <a:chExt cx="1200740" cy="366079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2202098" y="1"/>
                <a:ext cx="1200740" cy="305137"/>
              </a:xfrm>
              <a:prstGeom prst="rect">
                <a:avLst/>
              </a:prstGeom>
              <a:ln w="19050">
                <a:solidFill>
                  <a:srgbClr val="01ACBE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</p:sp>
          <p:sp>
            <p:nvSpPr>
              <p:cNvPr id="19" name="矩形 18"/>
              <p:cNvSpPr/>
              <p:nvPr/>
            </p:nvSpPr>
            <p:spPr>
              <a:xfrm>
                <a:off x="2202098" y="1"/>
                <a:ext cx="1200740" cy="366079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5715" tIns="5715" rIns="5715" bIns="571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1200" b="1" dirty="0" smtClean="0">
                    <a:solidFill>
                      <a:prstClr val="black"/>
                    </a:solidFill>
                    <a:latin typeface="+mj-ea"/>
                    <a:ea typeface="+mj-ea"/>
                  </a:rPr>
                  <a:t>信息技术部</a:t>
                </a:r>
                <a:endParaRPr lang="zh-CN" altLang="en-US" sz="1200" b="1" dirty="0">
                  <a:solidFill>
                    <a:prstClr val="black"/>
                  </a:solidFill>
                  <a:latin typeface="+mj-ea"/>
                  <a:ea typeface="+mj-ea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7746322" y="5261228"/>
              <a:ext cx="1129588" cy="390541"/>
              <a:chOff x="2202098" y="1"/>
              <a:chExt cx="1200740" cy="366079"/>
            </a:xfrm>
          </p:grpSpPr>
          <p:sp>
            <p:nvSpPr>
              <p:cNvPr id="16" name="矩形 15"/>
              <p:cNvSpPr/>
              <p:nvPr/>
            </p:nvSpPr>
            <p:spPr>
              <a:xfrm>
                <a:off x="2202098" y="2"/>
                <a:ext cx="1200740" cy="305144"/>
              </a:xfrm>
              <a:prstGeom prst="rect">
                <a:avLst/>
              </a:prstGeom>
              <a:ln w="19050">
                <a:solidFill>
                  <a:srgbClr val="01ACBE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</p:sp>
          <p:sp>
            <p:nvSpPr>
              <p:cNvPr id="17" name="矩形 16"/>
              <p:cNvSpPr/>
              <p:nvPr/>
            </p:nvSpPr>
            <p:spPr>
              <a:xfrm>
                <a:off x="2202098" y="1"/>
                <a:ext cx="1200740" cy="366079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5715" tIns="5715" rIns="5715" bIns="571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1200" b="1" dirty="0" smtClean="0">
                    <a:solidFill>
                      <a:prstClr val="black"/>
                    </a:solidFill>
                    <a:latin typeface="+mj-ea"/>
                    <a:ea typeface="+mj-ea"/>
                  </a:rPr>
                  <a:t>采购部</a:t>
                </a:r>
                <a:endParaRPr lang="zh-CN" altLang="en-US" sz="1200" b="1" dirty="0">
                  <a:solidFill>
                    <a:prstClr val="black"/>
                  </a:solidFill>
                  <a:latin typeface="+mj-ea"/>
                  <a:ea typeface="+mj-ea"/>
                </a:endParaRPr>
              </a:p>
            </p:txBody>
          </p:sp>
        </p:grpSp>
        <p:sp>
          <p:nvSpPr>
            <p:cNvPr id="12" name="文本框 11"/>
            <p:cNvSpPr txBox="1"/>
            <p:nvPr/>
          </p:nvSpPr>
          <p:spPr>
            <a:xfrm>
              <a:off x="2980759" y="5285233"/>
              <a:ext cx="32573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100" b="1" dirty="0" smtClean="0">
                  <a:solidFill>
                    <a:srgbClr val="01ACBE"/>
                  </a:solidFill>
                  <a:latin typeface="+mj-ea"/>
                  <a:ea typeface="+mj-ea"/>
                </a:rPr>
                <a:t>十</a:t>
              </a:r>
              <a:endParaRPr lang="zh-CN" altLang="en-US" sz="1100" b="1" dirty="0">
                <a:solidFill>
                  <a:srgbClr val="01ACBE"/>
                </a:solidFill>
                <a:latin typeface="+mj-ea"/>
                <a:ea typeface="+mj-ea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4453417" y="5295046"/>
              <a:ext cx="347496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b="1" dirty="0" smtClean="0">
                  <a:solidFill>
                    <a:srgbClr val="01ACBE"/>
                  </a:solidFill>
                  <a:latin typeface="+mj-ea"/>
                  <a:ea typeface="+mj-ea"/>
                </a:rPr>
                <a:t>十</a:t>
              </a:r>
              <a:endParaRPr lang="zh-CN" altLang="en-US" sz="1100" b="1" dirty="0">
                <a:solidFill>
                  <a:srgbClr val="01ACBE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999612" y="5285233"/>
              <a:ext cx="32573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100" b="1" dirty="0" smtClean="0">
                  <a:solidFill>
                    <a:srgbClr val="01ACBE"/>
                  </a:solidFill>
                  <a:latin typeface="+mj-ea"/>
                  <a:ea typeface="+mj-ea"/>
                </a:rPr>
                <a:t>十</a:t>
              </a:r>
              <a:endParaRPr lang="zh-CN" altLang="en-US" sz="1100" b="1" dirty="0">
                <a:solidFill>
                  <a:srgbClr val="01ACBE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7437287" y="5285233"/>
              <a:ext cx="36740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100" b="1" dirty="0" smtClean="0">
                  <a:solidFill>
                    <a:srgbClr val="01ACBE"/>
                  </a:solidFill>
                  <a:latin typeface="+mj-ea"/>
                  <a:ea typeface="+mj-ea"/>
                </a:rPr>
                <a:t> 十</a:t>
              </a:r>
              <a:endParaRPr lang="zh-CN" altLang="en-US" sz="1100" b="1" dirty="0">
                <a:solidFill>
                  <a:srgbClr val="01ACBE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-107950" y="4680719"/>
            <a:ext cx="8978045" cy="535060"/>
            <a:chOff x="-107950" y="4680719"/>
            <a:chExt cx="8978045" cy="535060"/>
          </a:xfrm>
        </p:grpSpPr>
        <p:sp>
          <p:nvSpPr>
            <p:cNvPr id="34" name="矩形 33"/>
            <p:cNvSpPr/>
            <p:nvPr/>
          </p:nvSpPr>
          <p:spPr>
            <a:xfrm>
              <a:off x="3328757" y="4765220"/>
              <a:ext cx="1572764" cy="351001"/>
            </a:xfrm>
            <a:prstGeom prst="rect">
              <a:avLst/>
            </a:prstGeom>
            <a:solidFill>
              <a:srgbClr val="DE3C3C"/>
            </a:solidFill>
            <a:ln w="12700">
              <a:noFill/>
            </a:ln>
            <a:effectLst>
              <a:innerShdw blurRad="88900" dist="25400" dir="162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4973818" y="4765220"/>
              <a:ext cx="1864744" cy="351001"/>
            </a:xfrm>
            <a:prstGeom prst="rect">
              <a:avLst/>
            </a:prstGeom>
            <a:solidFill>
              <a:srgbClr val="009078"/>
            </a:solidFill>
            <a:ln w="12700">
              <a:noFill/>
            </a:ln>
            <a:effectLst>
              <a:innerShdw blurRad="88900" dist="25400" dir="162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6910858" y="4765220"/>
              <a:ext cx="1959237" cy="351001"/>
            </a:xfrm>
            <a:prstGeom prst="rect">
              <a:avLst/>
            </a:prstGeom>
            <a:solidFill>
              <a:srgbClr val="764589"/>
            </a:solidFill>
            <a:ln w="12700">
              <a:noFill/>
            </a:ln>
            <a:effectLst>
              <a:innerShdw blurRad="88900" dist="25400" dir="162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组合 36"/>
            <p:cNvGrpSpPr/>
            <p:nvPr/>
          </p:nvGrpSpPr>
          <p:grpSpPr>
            <a:xfrm>
              <a:off x="-107950" y="4680719"/>
              <a:ext cx="1898837" cy="535060"/>
              <a:chOff x="1771511" y="2684709"/>
              <a:chExt cx="5566871" cy="1568652"/>
            </a:xfrm>
          </p:grpSpPr>
          <p:sp>
            <p:nvSpPr>
              <p:cNvPr id="44" name="矩形 43"/>
              <p:cNvSpPr/>
              <p:nvPr/>
            </p:nvSpPr>
            <p:spPr>
              <a:xfrm>
                <a:off x="2400306" y="2981792"/>
                <a:ext cx="4425943" cy="953953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45" name="图片 44"/>
              <p:cNvPicPr>
                <a:picLocks noChangeAspect="1"/>
              </p:cNvPicPr>
              <p:nvPr/>
            </p:nvPicPr>
            <p:blipFill rotWithShape="1">
              <a:blip r:embed="rId2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aturation sat="66000"/>
                        </a14:imgEffect>
                      </a14:imgLayer>
                    </a14:imgProps>
                  </a:ext>
                </a:extLst>
              </a:blip>
              <a:srcRect t="76775"/>
              <a:stretch/>
            </p:blipFill>
            <p:spPr>
              <a:xfrm rot="16200000" flipH="1">
                <a:off x="1724109" y="3384304"/>
                <a:ext cx="1546380" cy="191733"/>
              </a:xfrm>
              <a:prstGeom prst="rect">
                <a:avLst/>
              </a:prstGeom>
            </p:spPr>
          </p:pic>
          <p:sp>
            <p:nvSpPr>
              <p:cNvPr id="46" name="弦形 45"/>
              <p:cNvSpPr/>
              <p:nvPr/>
            </p:nvSpPr>
            <p:spPr>
              <a:xfrm rot="2347071">
                <a:off x="1771511" y="2794704"/>
                <a:ext cx="1333792" cy="1333792"/>
              </a:xfrm>
              <a:prstGeom prst="chord">
                <a:avLst>
                  <a:gd name="adj1" fmla="val 2700000"/>
                  <a:gd name="adj2" fmla="val 14187347"/>
                </a:avLst>
              </a:prstGeom>
              <a:gradFill flip="none" rotWithShape="1">
                <a:gsLst>
                  <a:gs pos="42000">
                    <a:srgbClr val="FFFFFF">
                      <a:alpha val="79000"/>
                    </a:srgbClr>
                  </a:gs>
                  <a:gs pos="0">
                    <a:schemeClr val="bg1"/>
                  </a:gs>
                  <a:gs pos="68000">
                    <a:srgbClr val="FFFFFF">
                      <a:alpha val="27000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397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2397446" y="2981792"/>
                <a:ext cx="609600" cy="953953"/>
              </a:xfrm>
              <a:prstGeom prst="rect">
                <a:avLst/>
              </a:prstGeom>
              <a:gradFill flip="none" rotWithShape="1">
                <a:gsLst>
                  <a:gs pos="34000">
                    <a:srgbClr val="FFFFFF">
                      <a:alpha val="46000"/>
                    </a:srgbClr>
                  </a:gs>
                  <a:gs pos="0">
                    <a:srgbClr val="FFFFFF">
                      <a:alpha val="12000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矩形 47"/>
              <p:cNvSpPr/>
              <p:nvPr/>
            </p:nvSpPr>
            <p:spPr>
              <a:xfrm rot="10800000">
                <a:off x="6283039" y="2981792"/>
                <a:ext cx="609600" cy="953954"/>
              </a:xfrm>
              <a:prstGeom prst="rect">
                <a:avLst/>
              </a:prstGeom>
              <a:gradFill flip="none" rotWithShape="1">
                <a:gsLst>
                  <a:gs pos="34000">
                    <a:srgbClr val="FFFFFF">
                      <a:alpha val="46000"/>
                    </a:srgbClr>
                  </a:gs>
                  <a:gs pos="0">
                    <a:srgbClr val="FFFFFF">
                      <a:alpha val="12000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49" name="图片 48"/>
              <p:cNvPicPr>
                <a:picLocks noChangeAspect="1"/>
              </p:cNvPicPr>
              <p:nvPr/>
            </p:nvPicPr>
            <p:blipFill rotWithShape="1">
              <a:blip r:embed="rId2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aturation sat="66000"/>
                        </a14:imgEffect>
                      </a14:imgLayer>
                    </a14:imgProps>
                  </a:ext>
                </a:extLst>
              </a:blip>
              <a:srcRect t="76775"/>
              <a:stretch/>
            </p:blipFill>
            <p:spPr>
              <a:xfrm rot="5400000" flipH="1">
                <a:off x="5957189" y="3362033"/>
                <a:ext cx="1546382" cy="191733"/>
              </a:xfrm>
              <a:prstGeom prst="rect">
                <a:avLst/>
              </a:prstGeom>
            </p:spPr>
          </p:pic>
          <p:sp>
            <p:nvSpPr>
              <p:cNvPr id="50" name="弦形 49"/>
              <p:cNvSpPr/>
              <p:nvPr/>
            </p:nvSpPr>
            <p:spPr>
              <a:xfrm rot="13147071">
                <a:off x="6004589" y="2772433"/>
                <a:ext cx="1333793" cy="1333795"/>
              </a:xfrm>
              <a:prstGeom prst="chord">
                <a:avLst>
                  <a:gd name="adj1" fmla="val 2700000"/>
                  <a:gd name="adj2" fmla="val 14187347"/>
                </a:avLst>
              </a:prstGeom>
              <a:gradFill flip="none" rotWithShape="1">
                <a:gsLst>
                  <a:gs pos="42000">
                    <a:srgbClr val="FFFFFF">
                      <a:alpha val="79000"/>
                    </a:srgbClr>
                  </a:gs>
                  <a:gs pos="0">
                    <a:schemeClr val="bg1"/>
                  </a:gs>
                  <a:gs pos="68000">
                    <a:srgbClr val="FFFFFF">
                      <a:alpha val="27000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397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8" name="文本框 37"/>
            <p:cNvSpPr txBox="1"/>
            <p:nvPr/>
          </p:nvSpPr>
          <p:spPr>
            <a:xfrm>
              <a:off x="217604" y="4787877"/>
              <a:ext cx="12618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 smtClean="0">
                  <a:solidFill>
                    <a:schemeClr val="bg1"/>
                  </a:solidFill>
                  <a:latin typeface="+mn-ea"/>
                  <a:ea typeface="+mn-ea"/>
                </a:rPr>
                <a:t>产品研发中心</a:t>
              </a:r>
              <a:endParaRPr lang="zh-CN" altLang="en-US" sz="14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683696" y="4765220"/>
              <a:ext cx="1572764" cy="351001"/>
            </a:xfrm>
            <a:prstGeom prst="rect">
              <a:avLst/>
            </a:prstGeom>
            <a:solidFill>
              <a:srgbClr val="F6941A"/>
            </a:solidFill>
            <a:ln w="12700">
              <a:noFill/>
            </a:ln>
            <a:effectLst>
              <a:innerShdw blurRad="88900" dist="25400" dir="162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TextBox 3"/>
            <p:cNvSpPr txBox="1"/>
            <p:nvPr/>
          </p:nvSpPr>
          <p:spPr>
            <a:xfrm>
              <a:off x="1781467" y="4776549"/>
              <a:ext cx="137722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0" dirty="0" smtClean="0">
                  <a:solidFill>
                    <a:prstClr val="white"/>
                  </a:solidFill>
                  <a:latin typeface="+mj-ea"/>
                  <a:ea typeface="+mj-ea"/>
                </a:rPr>
                <a:t>配置管理</a:t>
              </a:r>
              <a:endParaRPr lang="zh-CN" altLang="en-US" sz="1400" b="0" dirty="0">
                <a:solidFill>
                  <a:prstClr val="white"/>
                </a:solidFill>
                <a:latin typeface="+mj-ea"/>
                <a:ea typeface="+mj-ea"/>
              </a:endParaRPr>
            </a:p>
          </p:txBody>
        </p:sp>
        <p:sp>
          <p:nvSpPr>
            <p:cNvPr id="41" name="TextBox 39"/>
            <p:cNvSpPr txBox="1"/>
            <p:nvPr/>
          </p:nvSpPr>
          <p:spPr>
            <a:xfrm>
              <a:off x="3421445" y="4776549"/>
              <a:ext cx="138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0" dirty="0" smtClean="0">
                  <a:solidFill>
                    <a:prstClr val="black"/>
                  </a:solidFill>
                  <a:latin typeface="+mj-ea"/>
                  <a:ea typeface="+mj-ea"/>
                </a:rPr>
                <a:t> </a:t>
              </a:r>
              <a:r>
                <a:rPr lang="zh-CN" altLang="en-US" sz="1400" b="0" dirty="0" smtClean="0">
                  <a:solidFill>
                    <a:prstClr val="white"/>
                  </a:solidFill>
                  <a:latin typeface="+mj-ea"/>
                  <a:ea typeface="+mj-ea"/>
                </a:rPr>
                <a:t>质量保证</a:t>
              </a:r>
              <a:endParaRPr lang="zh-CN" altLang="en-US" sz="1400" b="0" dirty="0">
                <a:solidFill>
                  <a:prstClr val="white"/>
                </a:solidFill>
                <a:latin typeface="+mj-ea"/>
                <a:ea typeface="+mj-ea"/>
              </a:endParaRPr>
            </a:p>
          </p:txBody>
        </p:sp>
        <p:sp>
          <p:nvSpPr>
            <p:cNvPr id="42" name="TextBox 40"/>
            <p:cNvSpPr txBox="1"/>
            <p:nvPr/>
          </p:nvSpPr>
          <p:spPr>
            <a:xfrm>
              <a:off x="5085543" y="4776549"/>
              <a:ext cx="164129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0" dirty="0" smtClean="0">
                  <a:solidFill>
                    <a:prstClr val="black"/>
                  </a:solidFill>
                  <a:latin typeface="+mj-ea"/>
                  <a:ea typeface="+mj-ea"/>
                </a:rPr>
                <a:t> </a:t>
              </a:r>
              <a:r>
                <a:rPr lang="zh-CN" altLang="en-US" sz="1400" b="0" dirty="0" smtClean="0">
                  <a:solidFill>
                    <a:prstClr val="white"/>
                  </a:solidFill>
                  <a:latin typeface="+mj-ea"/>
                  <a:ea typeface="+mj-ea"/>
                </a:rPr>
                <a:t>度量管理</a:t>
              </a:r>
              <a:endParaRPr lang="zh-CN" altLang="en-US" sz="1400" b="0" dirty="0">
                <a:solidFill>
                  <a:prstClr val="white"/>
                </a:solidFill>
                <a:latin typeface="+mj-ea"/>
                <a:ea typeface="+mj-ea"/>
              </a:endParaRPr>
            </a:p>
          </p:txBody>
        </p:sp>
        <p:sp>
          <p:nvSpPr>
            <p:cNvPr id="43" name="TextBox 41"/>
            <p:cNvSpPr txBox="1"/>
            <p:nvPr/>
          </p:nvSpPr>
          <p:spPr>
            <a:xfrm>
              <a:off x="7045459" y="4776549"/>
              <a:ext cx="169003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0" dirty="0" smtClean="0">
                  <a:solidFill>
                    <a:prstClr val="white"/>
                  </a:solidFill>
                  <a:latin typeface="+mj-ea"/>
                  <a:ea typeface="+mj-ea"/>
                </a:rPr>
                <a:t>培训管理</a:t>
              </a:r>
              <a:endParaRPr lang="zh-CN" altLang="en-US" sz="1400" b="0" dirty="0">
                <a:solidFill>
                  <a:prstClr val="white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105554" y="1152525"/>
            <a:ext cx="8764541" cy="1032021"/>
            <a:chOff x="105554" y="1152525"/>
            <a:chExt cx="8764541" cy="1032021"/>
          </a:xfrm>
        </p:grpSpPr>
        <p:sp>
          <p:nvSpPr>
            <p:cNvPr id="52" name="矩形 51"/>
            <p:cNvSpPr/>
            <p:nvPr/>
          </p:nvSpPr>
          <p:spPr>
            <a:xfrm>
              <a:off x="105554" y="1152525"/>
              <a:ext cx="1257219" cy="1007914"/>
            </a:xfrm>
            <a:prstGeom prst="rect">
              <a:avLst/>
            </a:prstGeom>
            <a:solidFill>
              <a:srgbClr val="FFB8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2616379" y="1152525"/>
              <a:ext cx="1257219" cy="1007914"/>
            </a:xfrm>
            <a:prstGeom prst="rect">
              <a:avLst/>
            </a:prstGeom>
            <a:solidFill>
              <a:srgbClr val="FFB8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4" name="矩形 53"/>
            <p:cNvSpPr/>
            <p:nvPr/>
          </p:nvSpPr>
          <p:spPr>
            <a:xfrm>
              <a:off x="5330672" y="1152525"/>
              <a:ext cx="1257219" cy="1007914"/>
            </a:xfrm>
            <a:prstGeom prst="rect">
              <a:avLst/>
            </a:prstGeom>
            <a:solidFill>
              <a:srgbClr val="FFB8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5" name="矩形 54"/>
            <p:cNvSpPr/>
            <p:nvPr/>
          </p:nvSpPr>
          <p:spPr>
            <a:xfrm>
              <a:off x="7612876" y="1152525"/>
              <a:ext cx="1257219" cy="1007914"/>
            </a:xfrm>
            <a:prstGeom prst="rect">
              <a:avLst/>
            </a:prstGeom>
            <a:solidFill>
              <a:srgbClr val="FFB8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6" name="矩形 55"/>
            <p:cNvSpPr/>
            <p:nvPr/>
          </p:nvSpPr>
          <p:spPr>
            <a:xfrm>
              <a:off x="1362773" y="1152525"/>
              <a:ext cx="1257219" cy="100791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39700" dist="50800" dir="13500000">
                <a:prstClr val="black">
                  <a:alpha val="28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矩形 56"/>
            <p:cNvSpPr/>
            <p:nvPr/>
          </p:nvSpPr>
          <p:spPr>
            <a:xfrm>
              <a:off x="3869985" y="1152525"/>
              <a:ext cx="1529202" cy="100383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39700" dist="50800" dir="13500000">
                <a:prstClr val="black">
                  <a:alpha val="28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8" name="矩形 57"/>
            <p:cNvSpPr/>
            <p:nvPr/>
          </p:nvSpPr>
          <p:spPr>
            <a:xfrm>
              <a:off x="6564181" y="1152525"/>
              <a:ext cx="1048694" cy="100791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39700" dist="50800" dir="13500000">
                <a:prstClr val="black">
                  <a:alpha val="28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114959" y="1430436"/>
              <a:ext cx="128237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spc="3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事业部体系</a:t>
              </a:r>
              <a:endParaRPr lang="zh-CN" altLang="en-US" sz="14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2627805" y="1326890"/>
              <a:ext cx="128237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spc="3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用户</a:t>
              </a:r>
              <a:endParaRPr lang="en-US" altLang="zh-CN" sz="1400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1400" spc="3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体验中心</a:t>
              </a:r>
              <a:endParaRPr lang="zh-CN" altLang="en-US" sz="14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357550" y="1326890"/>
              <a:ext cx="12482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spc="3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测试</a:t>
              </a:r>
              <a:endParaRPr lang="en-US" altLang="zh-CN" sz="1400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1400" spc="3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管理中心</a:t>
              </a:r>
              <a:endParaRPr lang="zh-CN" altLang="en-US" sz="14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7617350" y="1430435"/>
              <a:ext cx="124826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spc="3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运维中心</a:t>
              </a:r>
              <a:endParaRPr lang="zh-CN" altLang="en-US" sz="14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1362773" y="1291967"/>
              <a:ext cx="127153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0" spc="3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教育产品</a:t>
              </a:r>
              <a:endParaRPr lang="en-US" altLang="zh-CN" sz="1200" b="0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1200" b="0" spc="3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设计中心</a:t>
              </a:r>
              <a:r>
                <a:rPr lang="en-US" altLang="zh-CN" sz="1200" b="0" spc="3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/</a:t>
              </a:r>
            </a:p>
            <a:p>
              <a:pPr algn="ctr"/>
              <a:r>
                <a:rPr lang="zh-CN" altLang="en-US" sz="1200" b="0" spc="3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市场拓展部</a:t>
              </a:r>
              <a:endParaRPr lang="zh-CN" altLang="en-US" sz="1200" b="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3839039" y="1168883"/>
              <a:ext cx="1662722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3D</a:t>
              </a:r>
              <a:r>
                <a:rPr lang="zh-CN" altLang="en-US" sz="10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教育开发中心</a:t>
              </a:r>
              <a:endParaRPr lang="en-US" altLang="zh-CN" sz="10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10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教育资源开发中心</a:t>
              </a:r>
              <a:endParaRPr lang="en-US" altLang="zh-CN" sz="10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10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实训开发中心</a:t>
              </a:r>
              <a:endParaRPr lang="en-US" altLang="zh-CN" sz="10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10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长沙教育软件</a:t>
              </a:r>
              <a:r>
                <a:rPr lang="zh-CN" altLang="en-US" sz="1000" b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开发</a:t>
              </a:r>
              <a:r>
                <a:rPr lang="zh-CN" altLang="en-US" sz="10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中心</a:t>
              </a:r>
              <a:endParaRPr lang="en-US" altLang="zh-CN" sz="10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10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技术创新中心</a:t>
              </a:r>
              <a:endParaRPr lang="en-US" altLang="zh-CN" sz="10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10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信息化开发中心</a:t>
              </a:r>
              <a:endParaRPr lang="en-US" altLang="zh-CN" sz="1000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6739425" y="1461243"/>
              <a:ext cx="81498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spc="3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rPr>
                <a:t>客户</a:t>
              </a:r>
              <a:endParaRPr lang="zh-CN" altLang="en-US" sz="1400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105553" y="2223047"/>
            <a:ext cx="8760066" cy="2358248"/>
            <a:chOff x="105553" y="2223047"/>
            <a:chExt cx="9425556" cy="2358248"/>
          </a:xfrm>
        </p:grpSpPr>
        <p:sp>
          <p:nvSpPr>
            <p:cNvPr id="67" name="矩形 66"/>
            <p:cNvSpPr/>
            <p:nvPr/>
          </p:nvSpPr>
          <p:spPr>
            <a:xfrm>
              <a:off x="105553" y="2223047"/>
              <a:ext cx="1257219" cy="235824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39700" dist="50800" dir="13500000">
                <a:prstClr val="black">
                  <a:alpha val="28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矩形 67"/>
            <p:cNvSpPr/>
            <p:nvPr/>
          </p:nvSpPr>
          <p:spPr>
            <a:xfrm>
              <a:off x="1466943" y="2223047"/>
              <a:ext cx="1257219" cy="235824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39700" dist="50800" dir="13500000">
                <a:prstClr val="black">
                  <a:alpha val="28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矩形 68"/>
            <p:cNvSpPr/>
            <p:nvPr/>
          </p:nvSpPr>
          <p:spPr>
            <a:xfrm>
              <a:off x="2828333" y="2223047"/>
              <a:ext cx="1257219" cy="235824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39700" dist="50800" dir="13500000">
                <a:prstClr val="black">
                  <a:alpha val="28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矩形 69"/>
            <p:cNvSpPr/>
            <p:nvPr/>
          </p:nvSpPr>
          <p:spPr>
            <a:xfrm>
              <a:off x="4189723" y="2223047"/>
              <a:ext cx="1257219" cy="235824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39700" dist="50800" dir="13500000">
                <a:prstClr val="black">
                  <a:alpha val="28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矩形 70"/>
            <p:cNvSpPr/>
            <p:nvPr/>
          </p:nvSpPr>
          <p:spPr>
            <a:xfrm>
              <a:off x="5551112" y="2223047"/>
              <a:ext cx="1257219" cy="235824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39700" dist="50800" dir="13500000">
                <a:prstClr val="black">
                  <a:alpha val="28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矩形 71"/>
            <p:cNvSpPr/>
            <p:nvPr/>
          </p:nvSpPr>
          <p:spPr>
            <a:xfrm>
              <a:off x="6912501" y="2223047"/>
              <a:ext cx="1257219" cy="235824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39700" dist="50800" dir="13500000">
                <a:prstClr val="black">
                  <a:alpha val="28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矩形 72"/>
            <p:cNvSpPr/>
            <p:nvPr/>
          </p:nvSpPr>
          <p:spPr>
            <a:xfrm>
              <a:off x="8273890" y="2223047"/>
              <a:ext cx="1257219" cy="235824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39700" dist="50800" dir="13500000">
                <a:prstClr val="black">
                  <a:alpha val="28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74" name="TextBox 3"/>
          <p:cNvSpPr txBox="1"/>
          <p:nvPr/>
        </p:nvSpPr>
        <p:spPr>
          <a:xfrm>
            <a:off x="169197" y="2304455"/>
            <a:ext cx="10710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提出需求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75" name="TextBox 3"/>
          <p:cNvSpPr txBox="1"/>
          <p:nvPr/>
        </p:nvSpPr>
        <p:spPr>
          <a:xfrm>
            <a:off x="1437648" y="2304455"/>
            <a:ext cx="10710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需求分析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76" name="TextBox 3"/>
          <p:cNvSpPr txBox="1"/>
          <p:nvPr/>
        </p:nvSpPr>
        <p:spPr>
          <a:xfrm>
            <a:off x="1397332" y="2736503"/>
            <a:ext cx="11114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产品流程</a:t>
            </a:r>
            <a:endParaRPr lang="en-US" altLang="zh-CN" sz="1400" b="0" dirty="0" smtClean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设计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77" name="TextBox 3"/>
          <p:cNvSpPr txBox="1"/>
          <p:nvPr/>
        </p:nvSpPr>
        <p:spPr>
          <a:xfrm>
            <a:off x="2725284" y="2740961"/>
            <a:ext cx="10569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UI</a:t>
            </a:r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和交互</a:t>
            </a:r>
            <a:endParaRPr lang="en-US" altLang="zh-CN" sz="1400" b="0" dirty="0" smtClean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设计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78" name="TextBox 3"/>
          <p:cNvSpPr txBox="1"/>
          <p:nvPr/>
        </p:nvSpPr>
        <p:spPr>
          <a:xfrm>
            <a:off x="3901360" y="2740961"/>
            <a:ext cx="116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架构和系统</a:t>
            </a:r>
            <a:endParaRPr lang="en-US" altLang="zh-CN" sz="1400" b="0" dirty="0" smtClean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设计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79" name="TextBox 3"/>
          <p:cNvSpPr txBox="1"/>
          <p:nvPr/>
        </p:nvSpPr>
        <p:spPr>
          <a:xfrm>
            <a:off x="3917090" y="3346629"/>
            <a:ext cx="11684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开发和自测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80" name="TextBox 3"/>
          <p:cNvSpPr txBox="1"/>
          <p:nvPr/>
        </p:nvSpPr>
        <p:spPr>
          <a:xfrm>
            <a:off x="5195730" y="3346629"/>
            <a:ext cx="11684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集成测试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81" name="TextBox 3"/>
          <p:cNvSpPr txBox="1"/>
          <p:nvPr/>
        </p:nvSpPr>
        <p:spPr>
          <a:xfrm>
            <a:off x="5195730" y="3821226"/>
            <a:ext cx="11684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系统测试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82" name="TextBox 3"/>
          <p:cNvSpPr txBox="1"/>
          <p:nvPr/>
        </p:nvSpPr>
        <p:spPr>
          <a:xfrm>
            <a:off x="6459273" y="4187817"/>
            <a:ext cx="11684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用户体验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83" name="TextBox 3"/>
          <p:cNvSpPr txBox="1"/>
          <p:nvPr/>
        </p:nvSpPr>
        <p:spPr>
          <a:xfrm>
            <a:off x="7766605" y="4187817"/>
            <a:ext cx="11684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售后运维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84" name="TextBox 3"/>
          <p:cNvSpPr txBox="1"/>
          <p:nvPr/>
        </p:nvSpPr>
        <p:spPr>
          <a:xfrm>
            <a:off x="1476273" y="3821226"/>
            <a:ext cx="11114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产品验收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85" name="TextBox 3"/>
          <p:cNvSpPr txBox="1"/>
          <p:nvPr/>
        </p:nvSpPr>
        <p:spPr>
          <a:xfrm>
            <a:off x="162597" y="3821226"/>
            <a:ext cx="11114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需求方验收</a:t>
            </a:r>
            <a:endParaRPr lang="zh-CN" altLang="en-US" sz="1400" b="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209520" y="3846207"/>
            <a:ext cx="10307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zh-CN" altLang="en-US" sz="1400" b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146377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25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3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5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3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85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3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15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3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45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3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75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3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5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3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35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3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65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3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95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3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25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3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55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3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29"/>
          <p:cNvSpPr txBox="1"/>
          <p:nvPr/>
        </p:nvSpPr>
        <p:spPr>
          <a:xfrm>
            <a:off x="396105" y="432247"/>
            <a:ext cx="59222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1.2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职业教育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模式创新：“</a:t>
            </a:r>
            <a:r>
              <a:rPr lang="en-US" altLang="zh-CN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1+5”</a:t>
            </a:r>
            <a:r>
              <a:rPr lang="zh-CN" altLang="en-US" spc="3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创新模式</a:t>
            </a:r>
          </a:p>
        </p:txBody>
      </p:sp>
      <p:sp>
        <p:nvSpPr>
          <p:cNvPr id="4" name="MH_SubTitle_1"/>
          <p:cNvSpPr/>
          <p:nvPr/>
        </p:nvSpPr>
        <p:spPr>
          <a:xfrm>
            <a:off x="52849" y="943785"/>
            <a:ext cx="3367594" cy="945967"/>
          </a:xfrm>
          <a:prstGeom prst="rect">
            <a:avLst/>
          </a:prstGeom>
          <a:solidFill>
            <a:srgbClr val="4280CD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1800" dirty="0">
              <a:solidFill>
                <a:srgbClr val="FEFFFF"/>
              </a:solidFill>
              <a:latin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1296" y="1039730"/>
            <a:ext cx="27005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sym typeface="微软雅黑" panose="020B0503020204020204" pitchFamily="34" charset="-122"/>
              </a:rPr>
              <a:t>职业院校就办在产业园区</a:t>
            </a:r>
            <a:r>
              <a:rPr lang="zh-CN" altLang="en-US" sz="1600" b="1" dirty="0" smtClean="0">
                <a:solidFill>
                  <a:prstClr val="black">
                    <a:lumMod val="75000"/>
                    <a:lumOff val="25000"/>
                  </a:prstClr>
                </a:solidFill>
                <a:sym typeface="微软雅黑" panose="020B0503020204020204" pitchFamily="34" charset="-122"/>
              </a:rPr>
              <a:t>里</a:t>
            </a:r>
            <a:endParaRPr lang="en-US" altLang="zh-CN" sz="1600" b="1" dirty="0" smtClean="0">
              <a:solidFill>
                <a:prstClr val="black">
                  <a:lumMod val="75000"/>
                  <a:lumOff val="25000"/>
                </a:prstClr>
              </a:solidFill>
              <a:sym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prstClr val="black">
                    <a:lumMod val="75000"/>
                    <a:lumOff val="25000"/>
                  </a:prstClr>
                </a:solidFill>
                <a:sym typeface="微软雅黑" panose="020B0503020204020204" pitchFamily="34" charset="-122"/>
              </a:rPr>
              <a:t>面</a:t>
            </a: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sym typeface="微软雅黑" panose="020B0503020204020204" pitchFamily="34" charset="-122"/>
              </a:rPr>
              <a:t>或者产业直接进入职业</a:t>
            </a:r>
            <a:r>
              <a:rPr lang="zh-CN" altLang="en-US" sz="1600" b="1" dirty="0" smtClean="0">
                <a:solidFill>
                  <a:prstClr val="black">
                    <a:lumMod val="75000"/>
                    <a:lumOff val="25000"/>
                  </a:prstClr>
                </a:solidFill>
                <a:sym typeface="微软雅黑" panose="020B0503020204020204" pitchFamily="34" charset="-122"/>
              </a:rPr>
              <a:t>院</a:t>
            </a:r>
            <a:endParaRPr lang="en-US" altLang="zh-CN" sz="1600" b="1" dirty="0" smtClean="0">
              <a:solidFill>
                <a:prstClr val="black">
                  <a:lumMod val="75000"/>
                  <a:lumOff val="25000"/>
                </a:prstClr>
              </a:solidFill>
              <a:sym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prstClr val="black">
                    <a:lumMod val="75000"/>
                    <a:lumOff val="25000"/>
                  </a:prstClr>
                </a:solidFill>
                <a:sym typeface="微软雅黑" panose="020B0503020204020204" pitchFamily="34" charset="-122"/>
              </a:rPr>
              <a:t>校</a:t>
            </a: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sym typeface="微软雅黑" panose="020B0503020204020204" pitchFamily="34" charset="-122"/>
              </a:rPr>
              <a:t>；真正做到“产教”融合。</a:t>
            </a:r>
            <a:endParaRPr lang="zh-CN" altLang="en-US" sz="160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6" name="MH_Other_1"/>
          <p:cNvSpPr>
            <a:spLocks noChangeAspect="1"/>
          </p:cNvSpPr>
          <p:nvPr/>
        </p:nvSpPr>
        <p:spPr bwMode="auto">
          <a:xfrm>
            <a:off x="173151" y="2088431"/>
            <a:ext cx="1815180" cy="1471202"/>
          </a:xfrm>
          <a:custGeom>
            <a:avLst/>
            <a:gdLst>
              <a:gd name="T0" fmla="*/ 1165 w 1381"/>
              <a:gd name="T1" fmla="*/ 639 h 1119"/>
              <a:gd name="T2" fmla="*/ 1112 w 1381"/>
              <a:gd name="T3" fmla="*/ 646 h 1119"/>
              <a:gd name="T4" fmla="*/ 1062 w 1381"/>
              <a:gd name="T5" fmla="*/ 658 h 1119"/>
              <a:gd name="T6" fmla="*/ 1038 w 1381"/>
              <a:gd name="T7" fmla="*/ 665 h 1119"/>
              <a:gd name="T8" fmla="*/ 1002 w 1381"/>
              <a:gd name="T9" fmla="*/ 677 h 1119"/>
              <a:gd name="T10" fmla="*/ 966 w 1381"/>
              <a:gd name="T11" fmla="*/ 692 h 1119"/>
              <a:gd name="T12" fmla="*/ 921 w 1381"/>
              <a:gd name="T13" fmla="*/ 714 h 1119"/>
              <a:gd name="T14" fmla="*/ 879 w 1381"/>
              <a:gd name="T15" fmla="*/ 741 h 1119"/>
              <a:gd name="T16" fmla="*/ 838 w 1381"/>
              <a:gd name="T17" fmla="*/ 770 h 1119"/>
              <a:gd name="T18" fmla="*/ 799 w 1381"/>
              <a:gd name="T19" fmla="*/ 801 h 1119"/>
              <a:gd name="T20" fmla="*/ 781 w 1381"/>
              <a:gd name="T21" fmla="*/ 818 h 1119"/>
              <a:gd name="T22" fmla="*/ 747 w 1381"/>
              <a:gd name="T23" fmla="*/ 854 h 1119"/>
              <a:gd name="T24" fmla="*/ 716 w 1381"/>
              <a:gd name="T25" fmla="*/ 894 h 1119"/>
              <a:gd name="T26" fmla="*/ 701 w 1381"/>
              <a:gd name="T27" fmla="*/ 914 h 1119"/>
              <a:gd name="T28" fmla="*/ 674 w 1381"/>
              <a:gd name="T29" fmla="*/ 956 h 1119"/>
              <a:gd name="T30" fmla="*/ 656 w 1381"/>
              <a:gd name="T31" fmla="*/ 989 h 1119"/>
              <a:gd name="T32" fmla="*/ 640 w 1381"/>
              <a:gd name="T33" fmla="*/ 1023 h 1119"/>
              <a:gd name="T34" fmla="*/ 621 w 1381"/>
              <a:gd name="T35" fmla="*/ 1071 h 1119"/>
              <a:gd name="T36" fmla="*/ 610 w 1381"/>
              <a:gd name="T37" fmla="*/ 1107 h 1119"/>
              <a:gd name="T38" fmla="*/ 383 w 1381"/>
              <a:gd name="T39" fmla="*/ 833 h 1119"/>
              <a:gd name="T40" fmla="*/ 7 w 1381"/>
              <a:gd name="T41" fmla="*/ 899 h 1119"/>
              <a:gd name="T42" fmla="*/ 23 w 1381"/>
              <a:gd name="T43" fmla="*/ 850 h 1119"/>
              <a:gd name="T44" fmla="*/ 42 w 1381"/>
              <a:gd name="T45" fmla="*/ 804 h 1119"/>
              <a:gd name="T46" fmla="*/ 61 w 1381"/>
              <a:gd name="T47" fmla="*/ 758 h 1119"/>
              <a:gd name="T48" fmla="*/ 83 w 1381"/>
              <a:gd name="T49" fmla="*/ 712 h 1119"/>
              <a:gd name="T50" fmla="*/ 105 w 1381"/>
              <a:gd name="T51" fmla="*/ 668 h 1119"/>
              <a:gd name="T52" fmla="*/ 130 w 1381"/>
              <a:gd name="T53" fmla="*/ 625 h 1119"/>
              <a:gd name="T54" fmla="*/ 156 w 1381"/>
              <a:gd name="T55" fmla="*/ 583 h 1119"/>
              <a:gd name="T56" fmla="*/ 184 w 1381"/>
              <a:gd name="T57" fmla="*/ 541 h 1119"/>
              <a:gd name="T58" fmla="*/ 214 w 1381"/>
              <a:gd name="T59" fmla="*/ 502 h 1119"/>
              <a:gd name="T60" fmla="*/ 245 w 1381"/>
              <a:gd name="T61" fmla="*/ 463 h 1119"/>
              <a:gd name="T62" fmla="*/ 277 w 1381"/>
              <a:gd name="T63" fmla="*/ 426 h 1119"/>
              <a:gd name="T64" fmla="*/ 310 w 1381"/>
              <a:gd name="T65" fmla="*/ 389 h 1119"/>
              <a:gd name="T66" fmla="*/ 345 w 1381"/>
              <a:gd name="T67" fmla="*/ 354 h 1119"/>
              <a:gd name="T68" fmla="*/ 382 w 1381"/>
              <a:gd name="T69" fmla="*/ 321 h 1119"/>
              <a:gd name="T70" fmla="*/ 439 w 1381"/>
              <a:gd name="T71" fmla="*/ 274 h 1119"/>
              <a:gd name="T72" fmla="*/ 478 w 1381"/>
              <a:gd name="T73" fmla="*/ 244 h 1119"/>
              <a:gd name="T74" fmla="*/ 519 w 1381"/>
              <a:gd name="T75" fmla="*/ 215 h 1119"/>
              <a:gd name="T76" fmla="*/ 561 w 1381"/>
              <a:gd name="T77" fmla="*/ 188 h 1119"/>
              <a:gd name="T78" fmla="*/ 603 w 1381"/>
              <a:gd name="T79" fmla="*/ 163 h 1119"/>
              <a:gd name="T80" fmla="*/ 647 w 1381"/>
              <a:gd name="T81" fmla="*/ 140 h 1119"/>
              <a:gd name="T82" fmla="*/ 693 w 1381"/>
              <a:gd name="T83" fmla="*/ 118 h 1119"/>
              <a:gd name="T84" fmla="*/ 738 w 1381"/>
              <a:gd name="T85" fmla="*/ 98 h 1119"/>
              <a:gd name="T86" fmla="*/ 785 w 1381"/>
              <a:gd name="T87" fmla="*/ 79 h 1119"/>
              <a:gd name="T88" fmla="*/ 833 w 1381"/>
              <a:gd name="T89" fmla="*/ 62 h 1119"/>
              <a:gd name="T90" fmla="*/ 882 w 1381"/>
              <a:gd name="T91" fmla="*/ 47 h 1119"/>
              <a:gd name="T92" fmla="*/ 931 w 1381"/>
              <a:gd name="T93" fmla="*/ 35 h 1119"/>
              <a:gd name="T94" fmla="*/ 980 w 1381"/>
              <a:gd name="T95" fmla="*/ 24 h 1119"/>
              <a:gd name="T96" fmla="*/ 1032 w 1381"/>
              <a:gd name="T97" fmla="*/ 15 h 1119"/>
              <a:gd name="T98" fmla="*/ 1083 w 1381"/>
              <a:gd name="T99" fmla="*/ 8 h 1119"/>
              <a:gd name="T100" fmla="*/ 1135 w 1381"/>
              <a:gd name="T101" fmla="*/ 3 h 1119"/>
              <a:gd name="T102" fmla="*/ 1188 w 1381"/>
              <a:gd name="T103" fmla="*/ 0 h 1119"/>
              <a:gd name="T104" fmla="*/ 1190 w 1381"/>
              <a:gd name="T105" fmla="*/ 637 h 11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381" h="1119">
                <a:moveTo>
                  <a:pt x="1191" y="637"/>
                </a:moveTo>
                <a:lnTo>
                  <a:pt x="1165" y="639"/>
                </a:lnTo>
                <a:lnTo>
                  <a:pt x="1138" y="642"/>
                </a:lnTo>
                <a:lnTo>
                  <a:pt x="1112" y="646"/>
                </a:lnTo>
                <a:lnTo>
                  <a:pt x="1087" y="652"/>
                </a:lnTo>
                <a:lnTo>
                  <a:pt x="1062" y="658"/>
                </a:lnTo>
                <a:lnTo>
                  <a:pt x="1050" y="661"/>
                </a:lnTo>
                <a:lnTo>
                  <a:pt x="1038" y="665"/>
                </a:lnTo>
                <a:lnTo>
                  <a:pt x="1014" y="673"/>
                </a:lnTo>
                <a:lnTo>
                  <a:pt x="1002" y="677"/>
                </a:lnTo>
                <a:lnTo>
                  <a:pt x="989" y="682"/>
                </a:lnTo>
                <a:lnTo>
                  <a:pt x="966" y="692"/>
                </a:lnTo>
                <a:lnTo>
                  <a:pt x="943" y="703"/>
                </a:lnTo>
                <a:lnTo>
                  <a:pt x="921" y="714"/>
                </a:lnTo>
                <a:lnTo>
                  <a:pt x="900" y="728"/>
                </a:lnTo>
                <a:lnTo>
                  <a:pt x="879" y="741"/>
                </a:lnTo>
                <a:lnTo>
                  <a:pt x="858" y="755"/>
                </a:lnTo>
                <a:lnTo>
                  <a:pt x="838" y="770"/>
                </a:lnTo>
                <a:lnTo>
                  <a:pt x="818" y="785"/>
                </a:lnTo>
                <a:lnTo>
                  <a:pt x="799" y="801"/>
                </a:lnTo>
                <a:lnTo>
                  <a:pt x="790" y="810"/>
                </a:lnTo>
                <a:lnTo>
                  <a:pt x="781" y="818"/>
                </a:lnTo>
                <a:lnTo>
                  <a:pt x="764" y="836"/>
                </a:lnTo>
                <a:lnTo>
                  <a:pt x="747" y="854"/>
                </a:lnTo>
                <a:lnTo>
                  <a:pt x="731" y="873"/>
                </a:lnTo>
                <a:lnTo>
                  <a:pt x="716" y="894"/>
                </a:lnTo>
                <a:lnTo>
                  <a:pt x="708" y="904"/>
                </a:lnTo>
                <a:lnTo>
                  <a:pt x="701" y="914"/>
                </a:lnTo>
                <a:lnTo>
                  <a:pt x="687" y="934"/>
                </a:lnTo>
                <a:lnTo>
                  <a:pt x="674" y="956"/>
                </a:lnTo>
                <a:lnTo>
                  <a:pt x="661" y="978"/>
                </a:lnTo>
                <a:lnTo>
                  <a:pt x="656" y="989"/>
                </a:lnTo>
                <a:lnTo>
                  <a:pt x="650" y="1000"/>
                </a:lnTo>
                <a:lnTo>
                  <a:pt x="640" y="1023"/>
                </a:lnTo>
                <a:lnTo>
                  <a:pt x="630" y="1047"/>
                </a:lnTo>
                <a:lnTo>
                  <a:pt x="621" y="1071"/>
                </a:lnTo>
                <a:lnTo>
                  <a:pt x="614" y="1095"/>
                </a:lnTo>
                <a:lnTo>
                  <a:pt x="610" y="1107"/>
                </a:lnTo>
                <a:lnTo>
                  <a:pt x="607" y="1119"/>
                </a:lnTo>
                <a:lnTo>
                  <a:pt x="383" y="833"/>
                </a:lnTo>
                <a:lnTo>
                  <a:pt x="0" y="923"/>
                </a:lnTo>
                <a:lnTo>
                  <a:pt x="7" y="899"/>
                </a:lnTo>
                <a:lnTo>
                  <a:pt x="15" y="874"/>
                </a:lnTo>
                <a:lnTo>
                  <a:pt x="23" y="850"/>
                </a:lnTo>
                <a:lnTo>
                  <a:pt x="33" y="827"/>
                </a:lnTo>
                <a:lnTo>
                  <a:pt x="42" y="804"/>
                </a:lnTo>
                <a:lnTo>
                  <a:pt x="51" y="781"/>
                </a:lnTo>
                <a:lnTo>
                  <a:pt x="61" y="758"/>
                </a:lnTo>
                <a:lnTo>
                  <a:pt x="72" y="735"/>
                </a:lnTo>
                <a:lnTo>
                  <a:pt x="83" y="712"/>
                </a:lnTo>
                <a:lnTo>
                  <a:pt x="94" y="690"/>
                </a:lnTo>
                <a:lnTo>
                  <a:pt x="105" y="668"/>
                </a:lnTo>
                <a:lnTo>
                  <a:pt x="117" y="646"/>
                </a:lnTo>
                <a:lnTo>
                  <a:pt x="130" y="625"/>
                </a:lnTo>
                <a:lnTo>
                  <a:pt x="143" y="604"/>
                </a:lnTo>
                <a:lnTo>
                  <a:pt x="156" y="583"/>
                </a:lnTo>
                <a:lnTo>
                  <a:pt x="170" y="562"/>
                </a:lnTo>
                <a:lnTo>
                  <a:pt x="184" y="541"/>
                </a:lnTo>
                <a:lnTo>
                  <a:pt x="199" y="521"/>
                </a:lnTo>
                <a:lnTo>
                  <a:pt x="214" y="502"/>
                </a:lnTo>
                <a:lnTo>
                  <a:pt x="229" y="482"/>
                </a:lnTo>
                <a:lnTo>
                  <a:pt x="245" y="463"/>
                </a:lnTo>
                <a:lnTo>
                  <a:pt x="260" y="444"/>
                </a:lnTo>
                <a:lnTo>
                  <a:pt x="277" y="426"/>
                </a:lnTo>
                <a:lnTo>
                  <a:pt x="293" y="408"/>
                </a:lnTo>
                <a:lnTo>
                  <a:pt x="310" y="389"/>
                </a:lnTo>
                <a:lnTo>
                  <a:pt x="327" y="371"/>
                </a:lnTo>
                <a:lnTo>
                  <a:pt x="345" y="354"/>
                </a:lnTo>
                <a:lnTo>
                  <a:pt x="364" y="337"/>
                </a:lnTo>
                <a:lnTo>
                  <a:pt x="382" y="321"/>
                </a:lnTo>
                <a:lnTo>
                  <a:pt x="401" y="305"/>
                </a:lnTo>
                <a:lnTo>
                  <a:pt x="439" y="274"/>
                </a:lnTo>
                <a:lnTo>
                  <a:pt x="458" y="259"/>
                </a:lnTo>
                <a:lnTo>
                  <a:pt x="478" y="244"/>
                </a:lnTo>
                <a:lnTo>
                  <a:pt x="498" y="229"/>
                </a:lnTo>
                <a:lnTo>
                  <a:pt x="519" y="215"/>
                </a:lnTo>
                <a:lnTo>
                  <a:pt x="540" y="201"/>
                </a:lnTo>
                <a:lnTo>
                  <a:pt x="561" y="188"/>
                </a:lnTo>
                <a:lnTo>
                  <a:pt x="582" y="175"/>
                </a:lnTo>
                <a:lnTo>
                  <a:pt x="603" y="163"/>
                </a:lnTo>
                <a:lnTo>
                  <a:pt x="625" y="151"/>
                </a:lnTo>
                <a:lnTo>
                  <a:pt x="647" y="140"/>
                </a:lnTo>
                <a:lnTo>
                  <a:pt x="669" y="129"/>
                </a:lnTo>
                <a:lnTo>
                  <a:pt x="693" y="118"/>
                </a:lnTo>
                <a:lnTo>
                  <a:pt x="715" y="108"/>
                </a:lnTo>
                <a:lnTo>
                  <a:pt x="738" y="98"/>
                </a:lnTo>
                <a:lnTo>
                  <a:pt x="762" y="88"/>
                </a:lnTo>
                <a:lnTo>
                  <a:pt x="785" y="79"/>
                </a:lnTo>
                <a:lnTo>
                  <a:pt x="808" y="70"/>
                </a:lnTo>
                <a:lnTo>
                  <a:pt x="833" y="62"/>
                </a:lnTo>
                <a:lnTo>
                  <a:pt x="857" y="54"/>
                </a:lnTo>
                <a:lnTo>
                  <a:pt x="882" y="47"/>
                </a:lnTo>
                <a:lnTo>
                  <a:pt x="906" y="41"/>
                </a:lnTo>
                <a:lnTo>
                  <a:pt x="931" y="35"/>
                </a:lnTo>
                <a:lnTo>
                  <a:pt x="955" y="29"/>
                </a:lnTo>
                <a:lnTo>
                  <a:pt x="980" y="24"/>
                </a:lnTo>
                <a:lnTo>
                  <a:pt x="1006" y="19"/>
                </a:lnTo>
                <a:lnTo>
                  <a:pt x="1032" y="15"/>
                </a:lnTo>
                <a:lnTo>
                  <a:pt x="1057" y="11"/>
                </a:lnTo>
                <a:lnTo>
                  <a:pt x="1083" y="8"/>
                </a:lnTo>
                <a:lnTo>
                  <a:pt x="1109" y="5"/>
                </a:lnTo>
                <a:lnTo>
                  <a:pt x="1135" y="3"/>
                </a:lnTo>
                <a:lnTo>
                  <a:pt x="1162" y="1"/>
                </a:lnTo>
                <a:lnTo>
                  <a:pt x="1188" y="0"/>
                </a:lnTo>
                <a:lnTo>
                  <a:pt x="1381" y="334"/>
                </a:lnTo>
                <a:lnTo>
                  <a:pt x="1190" y="637"/>
                </a:lnTo>
                <a:lnTo>
                  <a:pt x="1191" y="637"/>
                </a:lnTo>
                <a:close/>
              </a:path>
            </a:pathLst>
          </a:custGeom>
          <a:solidFill>
            <a:srgbClr val="03557B"/>
          </a:solidFill>
          <a:ln w="3175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  <a:defRPr/>
            </a:pPr>
            <a:endParaRPr lang="en-US" sz="1013">
              <a:solidFill>
                <a:srgbClr val="4D4D4D"/>
              </a:solidFill>
            </a:endParaRPr>
          </a:p>
        </p:txBody>
      </p:sp>
      <p:sp>
        <p:nvSpPr>
          <p:cNvPr id="7" name="MH_Other_2"/>
          <p:cNvSpPr>
            <a:spLocks noChangeAspect="1"/>
          </p:cNvSpPr>
          <p:nvPr/>
        </p:nvSpPr>
        <p:spPr bwMode="auto">
          <a:xfrm>
            <a:off x="1820991" y="2088432"/>
            <a:ext cx="1564168" cy="1520009"/>
          </a:xfrm>
          <a:custGeom>
            <a:avLst/>
            <a:gdLst>
              <a:gd name="T0" fmla="*/ 25 w 1190"/>
              <a:gd name="T1" fmla="*/ 637 h 1155"/>
              <a:gd name="T2" fmla="*/ 49 w 1190"/>
              <a:gd name="T3" fmla="*/ 639 h 1155"/>
              <a:gd name="T4" fmla="*/ 98 w 1190"/>
              <a:gd name="T5" fmla="*/ 647 h 1155"/>
              <a:gd name="T6" fmla="*/ 121 w 1190"/>
              <a:gd name="T7" fmla="*/ 652 h 1155"/>
              <a:gd name="T8" fmla="*/ 167 w 1190"/>
              <a:gd name="T9" fmla="*/ 664 h 1155"/>
              <a:gd name="T10" fmla="*/ 201 w 1190"/>
              <a:gd name="T11" fmla="*/ 675 h 1155"/>
              <a:gd name="T12" fmla="*/ 235 w 1190"/>
              <a:gd name="T13" fmla="*/ 688 h 1155"/>
              <a:gd name="T14" fmla="*/ 256 w 1190"/>
              <a:gd name="T15" fmla="*/ 698 h 1155"/>
              <a:gd name="T16" fmla="*/ 277 w 1190"/>
              <a:gd name="T17" fmla="*/ 708 h 1155"/>
              <a:gd name="T18" fmla="*/ 297 w 1190"/>
              <a:gd name="T19" fmla="*/ 721 h 1155"/>
              <a:gd name="T20" fmla="*/ 317 w 1190"/>
              <a:gd name="T21" fmla="*/ 733 h 1155"/>
              <a:gd name="T22" fmla="*/ 356 w 1190"/>
              <a:gd name="T23" fmla="*/ 758 h 1155"/>
              <a:gd name="T24" fmla="*/ 393 w 1190"/>
              <a:gd name="T25" fmla="*/ 787 h 1155"/>
              <a:gd name="T26" fmla="*/ 427 w 1190"/>
              <a:gd name="T27" fmla="*/ 818 h 1155"/>
              <a:gd name="T28" fmla="*/ 443 w 1190"/>
              <a:gd name="T29" fmla="*/ 834 h 1155"/>
              <a:gd name="T30" fmla="*/ 467 w 1190"/>
              <a:gd name="T31" fmla="*/ 860 h 1155"/>
              <a:gd name="T32" fmla="*/ 489 w 1190"/>
              <a:gd name="T33" fmla="*/ 888 h 1155"/>
              <a:gd name="T34" fmla="*/ 515 w 1190"/>
              <a:gd name="T35" fmla="*/ 926 h 1155"/>
              <a:gd name="T36" fmla="*/ 541 w 1190"/>
              <a:gd name="T37" fmla="*/ 965 h 1155"/>
              <a:gd name="T38" fmla="*/ 562 w 1190"/>
              <a:gd name="T39" fmla="*/ 1007 h 1155"/>
              <a:gd name="T40" fmla="*/ 580 w 1190"/>
              <a:gd name="T41" fmla="*/ 1051 h 1155"/>
              <a:gd name="T42" fmla="*/ 1190 w 1190"/>
              <a:gd name="T43" fmla="*/ 865 h 1155"/>
              <a:gd name="T44" fmla="*/ 1173 w 1190"/>
              <a:gd name="T45" fmla="*/ 819 h 1155"/>
              <a:gd name="T46" fmla="*/ 1154 w 1190"/>
              <a:gd name="T47" fmla="*/ 774 h 1155"/>
              <a:gd name="T48" fmla="*/ 1134 w 1190"/>
              <a:gd name="T49" fmla="*/ 730 h 1155"/>
              <a:gd name="T50" fmla="*/ 1112 w 1190"/>
              <a:gd name="T51" fmla="*/ 685 h 1155"/>
              <a:gd name="T52" fmla="*/ 1089 w 1190"/>
              <a:gd name="T53" fmla="*/ 643 h 1155"/>
              <a:gd name="T54" fmla="*/ 1064 w 1190"/>
              <a:gd name="T55" fmla="*/ 602 h 1155"/>
              <a:gd name="T56" fmla="*/ 1038 w 1190"/>
              <a:gd name="T57" fmla="*/ 561 h 1155"/>
              <a:gd name="T58" fmla="*/ 1009 w 1190"/>
              <a:gd name="T59" fmla="*/ 521 h 1155"/>
              <a:gd name="T60" fmla="*/ 980 w 1190"/>
              <a:gd name="T61" fmla="*/ 483 h 1155"/>
              <a:gd name="T62" fmla="*/ 934 w 1190"/>
              <a:gd name="T63" fmla="*/ 428 h 1155"/>
              <a:gd name="T64" fmla="*/ 901 w 1190"/>
              <a:gd name="T65" fmla="*/ 392 h 1155"/>
              <a:gd name="T66" fmla="*/ 868 w 1190"/>
              <a:gd name="T67" fmla="*/ 358 h 1155"/>
              <a:gd name="T68" fmla="*/ 831 w 1190"/>
              <a:gd name="T69" fmla="*/ 326 h 1155"/>
              <a:gd name="T70" fmla="*/ 795 w 1190"/>
              <a:gd name="T71" fmla="*/ 294 h 1155"/>
              <a:gd name="T72" fmla="*/ 758 w 1190"/>
              <a:gd name="T73" fmla="*/ 264 h 1155"/>
              <a:gd name="T74" fmla="*/ 719 w 1190"/>
              <a:gd name="T75" fmla="*/ 235 h 1155"/>
              <a:gd name="T76" fmla="*/ 678 w 1190"/>
              <a:gd name="T77" fmla="*/ 208 h 1155"/>
              <a:gd name="T78" fmla="*/ 638 w 1190"/>
              <a:gd name="T79" fmla="*/ 182 h 1155"/>
              <a:gd name="T80" fmla="*/ 596 w 1190"/>
              <a:gd name="T81" fmla="*/ 158 h 1155"/>
              <a:gd name="T82" fmla="*/ 553 w 1190"/>
              <a:gd name="T83" fmla="*/ 136 h 1155"/>
              <a:gd name="T84" fmla="*/ 508 w 1190"/>
              <a:gd name="T85" fmla="*/ 115 h 1155"/>
              <a:gd name="T86" fmla="*/ 464 w 1190"/>
              <a:gd name="T87" fmla="*/ 96 h 1155"/>
              <a:gd name="T88" fmla="*/ 418 w 1190"/>
              <a:gd name="T89" fmla="*/ 77 h 1155"/>
              <a:gd name="T90" fmla="*/ 371 w 1190"/>
              <a:gd name="T91" fmla="*/ 61 h 1155"/>
              <a:gd name="T92" fmla="*/ 324 w 1190"/>
              <a:gd name="T93" fmla="*/ 47 h 1155"/>
              <a:gd name="T94" fmla="*/ 276 w 1190"/>
              <a:gd name="T95" fmla="*/ 34 h 1155"/>
              <a:gd name="T96" fmla="*/ 202 w 1190"/>
              <a:gd name="T97" fmla="*/ 19 h 1155"/>
              <a:gd name="T98" fmla="*/ 153 w 1190"/>
              <a:gd name="T99" fmla="*/ 12 h 1155"/>
              <a:gd name="T100" fmla="*/ 102 w 1190"/>
              <a:gd name="T101" fmla="*/ 6 h 1155"/>
              <a:gd name="T102" fmla="*/ 51 w 1190"/>
              <a:gd name="T103" fmla="*/ 2 h 1155"/>
              <a:gd name="T104" fmla="*/ 0 w 1190"/>
              <a:gd name="T105" fmla="*/ 0 h 1155"/>
              <a:gd name="T106" fmla="*/ 0 w 1190"/>
              <a:gd name="T107" fmla="*/ 636 h 11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1190" h="1155">
                <a:moveTo>
                  <a:pt x="0" y="636"/>
                </a:moveTo>
                <a:lnTo>
                  <a:pt x="25" y="637"/>
                </a:lnTo>
                <a:lnTo>
                  <a:pt x="37" y="638"/>
                </a:lnTo>
                <a:lnTo>
                  <a:pt x="49" y="639"/>
                </a:lnTo>
                <a:lnTo>
                  <a:pt x="74" y="643"/>
                </a:lnTo>
                <a:lnTo>
                  <a:pt x="98" y="647"/>
                </a:lnTo>
                <a:lnTo>
                  <a:pt x="110" y="649"/>
                </a:lnTo>
                <a:lnTo>
                  <a:pt x="121" y="652"/>
                </a:lnTo>
                <a:lnTo>
                  <a:pt x="145" y="657"/>
                </a:lnTo>
                <a:lnTo>
                  <a:pt x="167" y="664"/>
                </a:lnTo>
                <a:lnTo>
                  <a:pt x="190" y="671"/>
                </a:lnTo>
                <a:lnTo>
                  <a:pt x="201" y="675"/>
                </a:lnTo>
                <a:lnTo>
                  <a:pt x="212" y="679"/>
                </a:lnTo>
                <a:lnTo>
                  <a:pt x="235" y="688"/>
                </a:lnTo>
                <a:lnTo>
                  <a:pt x="245" y="693"/>
                </a:lnTo>
                <a:lnTo>
                  <a:pt x="256" y="698"/>
                </a:lnTo>
                <a:lnTo>
                  <a:pt x="266" y="703"/>
                </a:lnTo>
                <a:lnTo>
                  <a:pt x="277" y="708"/>
                </a:lnTo>
                <a:lnTo>
                  <a:pt x="287" y="714"/>
                </a:lnTo>
                <a:lnTo>
                  <a:pt x="297" y="721"/>
                </a:lnTo>
                <a:lnTo>
                  <a:pt x="307" y="727"/>
                </a:lnTo>
                <a:lnTo>
                  <a:pt x="317" y="733"/>
                </a:lnTo>
                <a:lnTo>
                  <a:pt x="337" y="745"/>
                </a:lnTo>
                <a:lnTo>
                  <a:pt x="356" y="758"/>
                </a:lnTo>
                <a:lnTo>
                  <a:pt x="374" y="772"/>
                </a:lnTo>
                <a:lnTo>
                  <a:pt x="393" y="787"/>
                </a:lnTo>
                <a:lnTo>
                  <a:pt x="410" y="802"/>
                </a:lnTo>
                <a:lnTo>
                  <a:pt x="427" y="818"/>
                </a:lnTo>
                <a:lnTo>
                  <a:pt x="435" y="826"/>
                </a:lnTo>
                <a:lnTo>
                  <a:pt x="443" y="834"/>
                </a:lnTo>
                <a:lnTo>
                  <a:pt x="459" y="851"/>
                </a:lnTo>
                <a:lnTo>
                  <a:pt x="467" y="860"/>
                </a:lnTo>
                <a:lnTo>
                  <a:pt x="474" y="869"/>
                </a:lnTo>
                <a:lnTo>
                  <a:pt x="489" y="888"/>
                </a:lnTo>
                <a:lnTo>
                  <a:pt x="502" y="907"/>
                </a:lnTo>
                <a:lnTo>
                  <a:pt x="515" y="926"/>
                </a:lnTo>
                <a:lnTo>
                  <a:pt x="528" y="945"/>
                </a:lnTo>
                <a:lnTo>
                  <a:pt x="541" y="965"/>
                </a:lnTo>
                <a:lnTo>
                  <a:pt x="552" y="986"/>
                </a:lnTo>
                <a:lnTo>
                  <a:pt x="562" y="1007"/>
                </a:lnTo>
                <a:lnTo>
                  <a:pt x="571" y="1028"/>
                </a:lnTo>
                <a:lnTo>
                  <a:pt x="580" y="1051"/>
                </a:lnTo>
                <a:lnTo>
                  <a:pt x="926" y="1155"/>
                </a:lnTo>
                <a:lnTo>
                  <a:pt x="1190" y="865"/>
                </a:lnTo>
                <a:lnTo>
                  <a:pt x="1182" y="842"/>
                </a:lnTo>
                <a:lnTo>
                  <a:pt x="1173" y="819"/>
                </a:lnTo>
                <a:lnTo>
                  <a:pt x="1164" y="796"/>
                </a:lnTo>
                <a:lnTo>
                  <a:pt x="1154" y="774"/>
                </a:lnTo>
                <a:lnTo>
                  <a:pt x="1144" y="752"/>
                </a:lnTo>
                <a:lnTo>
                  <a:pt x="1134" y="730"/>
                </a:lnTo>
                <a:lnTo>
                  <a:pt x="1123" y="707"/>
                </a:lnTo>
                <a:lnTo>
                  <a:pt x="1112" y="685"/>
                </a:lnTo>
                <a:lnTo>
                  <a:pt x="1101" y="664"/>
                </a:lnTo>
                <a:lnTo>
                  <a:pt x="1089" y="643"/>
                </a:lnTo>
                <a:lnTo>
                  <a:pt x="1077" y="622"/>
                </a:lnTo>
                <a:lnTo>
                  <a:pt x="1064" y="602"/>
                </a:lnTo>
                <a:lnTo>
                  <a:pt x="1051" y="581"/>
                </a:lnTo>
                <a:lnTo>
                  <a:pt x="1038" y="561"/>
                </a:lnTo>
                <a:lnTo>
                  <a:pt x="1024" y="541"/>
                </a:lnTo>
                <a:lnTo>
                  <a:pt x="1009" y="521"/>
                </a:lnTo>
                <a:lnTo>
                  <a:pt x="995" y="502"/>
                </a:lnTo>
                <a:lnTo>
                  <a:pt x="980" y="483"/>
                </a:lnTo>
                <a:lnTo>
                  <a:pt x="950" y="446"/>
                </a:lnTo>
                <a:lnTo>
                  <a:pt x="934" y="428"/>
                </a:lnTo>
                <a:lnTo>
                  <a:pt x="918" y="410"/>
                </a:lnTo>
                <a:lnTo>
                  <a:pt x="901" y="392"/>
                </a:lnTo>
                <a:lnTo>
                  <a:pt x="885" y="375"/>
                </a:lnTo>
                <a:lnTo>
                  <a:pt x="868" y="358"/>
                </a:lnTo>
                <a:lnTo>
                  <a:pt x="849" y="342"/>
                </a:lnTo>
                <a:lnTo>
                  <a:pt x="831" y="326"/>
                </a:lnTo>
                <a:lnTo>
                  <a:pt x="813" y="310"/>
                </a:lnTo>
                <a:lnTo>
                  <a:pt x="795" y="294"/>
                </a:lnTo>
                <a:lnTo>
                  <a:pt x="777" y="279"/>
                </a:lnTo>
                <a:lnTo>
                  <a:pt x="758" y="264"/>
                </a:lnTo>
                <a:lnTo>
                  <a:pt x="738" y="250"/>
                </a:lnTo>
                <a:lnTo>
                  <a:pt x="719" y="235"/>
                </a:lnTo>
                <a:lnTo>
                  <a:pt x="699" y="221"/>
                </a:lnTo>
                <a:lnTo>
                  <a:pt x="678" y="208"/>
                </a:lnTo>
                <a:lnTo>
                  <a:pt x="658" y="195"/>
                </a:lnTo>
                <a:lnTo>
                  <a:pt x="638" y="182"/>
                </a:lnTo>
                <a:lnTo>
                  <a:pt x="617" y="170"/>
                </a:lnTo>
                <a:lnTo>
                  <a:pt x="596" y="158"/>
                </a:lnTo>
                <a:lnTo>
                  <a:pt x="575" y="147"/>
                </a:lnTo>
                <a:lnTo>
                  <a:pt x="553" y="136"/>
                </a:lnTo>
                <a:lnTo>
                  <a:pt x="530" y="125"/>
                </a:lnTo>
                <a:lnTo>
                  <a:pt x="508" y="115"/>
                </a:lnTo>
                <a:lnTo>
                  <a:pt x="486" y="105"/>
                </a:lnTo>
                <a:lnTo>
                  <a:pt x="464" y="96"/>
                </a:lnTo>
                <a:lnTo>
                  <a:pt x="441" y="87"/>
                </a:lnTo>
                <a:lnTo>
                  <a:pt x="418" y="77"/>
                </a:lnTo>
                <a:lnTo>
                  <a:pt x="395" y="69"/>
                </a:lnTo>
                <a:lnTo>
                  <a:pt x="371" y="61"/>
                </a:lnTo>
                <a:lnTo>
                  <a:pt x="348" y="54"/>
                </a:lnTo>
                <a:lnTo>
                  <a:pt x="324" y="47"/>
                </a:lnTo>
                <a:lnTo>
                  <a:pt x="300" y="40"/>
                </a:lnTo>
                <a:lnTo>
                  <a:pt x="276" y="34"/>
                </a:lnTo>
                <a:lnTo>
                  <a:pt x="252" y="29"/>
                </a:lnTo>
                <a:lnTo>
                  <a:pt x="202" y="19"/>
                </a:lnTo>
                <a:lnTo>
                  <a:pt x="177" y="15"/>
                </a:lnTo>
                <a:lnTo>
                  <a:pt x="153" y="12"/>
                </a:lnTo>
                <a:lnTo>
                  <a:pt x="128" y="8"/>
                </a:lnTo>
                <a:lnTo>
                  <a:pt x="102" y="6"/>
                </a:lnTo>
                <a:lnTo>
                  <a:pt x="77" y="4"/>
                </a:lnTo>
                <a:lnTo>
                  <a:pt x="51" y="2"/>
                </a:lnTo>
                <a:lnTo>
                  <a:pt x="25" y="1"/>
                </a:lnTo>
                <a:lnTo>
                  <a:pt x="0" y="0"/>
                </a:lnTo>
                <a:lnTo>
                  <a:pt x="196" y="347"/>
                </a:lnTo>
                <a:lnTo>
                  <a:pt x="0" y="636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 w="3175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lnSpc>
                <a:spcPct val="120000"/>
              </a:lnSpc>
              <a:spcBef>
                <a:spcPts val="506"/>
              </a:spcBef>
              <a:spcAft>
                <a:spcPts val="506"/>
              </a:spcAft>
              <a:defRPr/>
            </a:pPr>
            <a:endParaRPr lang="en-US" sz="2363">
              <a:solidFill>
                <a:prstClr val="white"/>
              </a:solidFill>
            </a:endParaRPr>
          </a:p>
        </p:txBody>
      </p:sp>
      <p:sp>
        <p:nvSpPr>
          <p:cNvPr id="8" name="MH_Other_3"/>
          <p:cNvSpPr>
            <a:spLocks noChangeAspect="1"/>
          </p:cNvSpPr>
          <p:nvPr/>
        </p:nvSpPr>
        <p:spPr bwMode="auto">
          <a:xfrm>
            <a:off x="2371819" y="3317919"/>
            <a:ext cx="1101658" cy="1754749"/>
          </a:xfrm>
          <a:custGeom>
            <a:avLst/>
            <a:gdLst>
              <a:gd name="T0" fmla="*/ 11 w 839"/>
              <a:gd name="T1" fmla="*/ 803 h 1334"/>
              <a:gd name="T2" fmla="*/ 44 w 839"/>
              <a:gd name="T3" fmla="*/ 768 h 1334"/>
              <a:gd name="T4" fmla="*/ 64 w 839"/>
              <a:gd name="T5" fmla="*/ 743 h 1334"/>
              <a:gd name="T6" fmla="*/ 93 w 839"/>
              <a:gd name="T7" fmla="*/ 704 h 1334"/>
              <a:gd name="T8" fmla="*/ 110 w 839"/>
              <a:gd name="T9" fmla="*/ 677 h 1334"/>
              <a:gd name="T10" fmla="*/ 127 w 839"/>
              <a:gd name="T11" fmla="*/ 649 h 1334"/>
              <a:gd name="T12" fmla="*/ 142 w 839"/>
              <a:gd name="T13" fmla="*/ 620 h 1334"/>
              <a:gd name="T14" fmla="*/ 161 w 839"/>
              <a:gd name="T15" fmla="*/ 574 h 1334"/>
              <a:gd name="T16" fmla="*/ 172 w 839"/>
              <a:gd name="T17" fmla="*/ 543 h 1334"/>
              <a:gd name="T18" fmla="*/ 181 w 839"/>
              <a:gd name="T19" fmla="*/ 512 h 1334"/>
              <a:gd name="T20" fmla="*/ 189 w 839"/>
              <a:gd name="T21" fmla="*/ 480 h 1334"/>
              <a:gd name="T22" fmla="*/ 195 w 839"/>
              <a:gd name="T23" fmla="*/ 447 h 1334"/>
              <a:gd name="T24" fmla="*/ 199 w 839"/>
              <a:gd name="T25" fmla="*/ 413 h 1334"/>
              <a:gd name="T26" fmla="*/ 202 w 839"/>
              <a:gd name="T27" fmla="*/ 379 h 1334"/>
              <a:gd name="T28" fmla="*/ 203 w 839"/>
              <a:gd name="T29" fmla="*/ 345 h 1334"/>
              <a:gd name="T30" fmla="*/ 202 w 839"/>
              <a:gd name="T31" fmla="*/ 306 h 1334"/>
              <a:gd name="T32" fmla="*/ 198 w 839"/>
              <a:gd name="T33" fmla="*/ 268 h 1334"/>
              <a:gd name="T34" fmla="*/ 193 w 839"/>
              <a:gd name="T35" fmla="*/ 230 h 1334"/>
              <a:gd name="T36" fmla="*/ 185 w 839"/>
              <a:gd name="T37" fmla="*/ 194 h 1334"/>
              <a:gd name="T38" fmla="*/ 793 w 839"/>
              <a:gd name="T39" fmla="*/ 0 h 1334"/>
              <a:gd name="T40" fmla="*/ 808 w 839"/>
              <a:gd name="T41" fmla="*/ 62 h 1334"/>
              <a:gd name="T42" fmla="*/ 817 w 839"/>
              <a:gd name="T43" fmla="*/ 104 h 1334"/>
              <a:gd name="T44" fmla="*/ 824 w 839"/>
              <a:gd name="T45" fmla="*/ 147 h 1334"/>
              <a:gd name="T46" fmla="*/ 833 w 839"/>
              <a:gd name="T47" fmla="*/ 212 h 1334"/>
              <a:gd name="T48" fmla="*/ 838 w 839"/>
              <a:gd name="T49" fmla="*/ 278 h 1334"/>
              <a:gd name="T50" fmla="*/ 839 w 839"/>
              <a:gd name="T51" fmla="*/ 345 h 1334"/>
              <a:gd name="T52" fmla="*/ 837 w 839"/>
              <a:gd name="T53" fmla="*/ 418 h 1334"/>
              <a:gd name="T54" fmla="*/ 835 w 839"/>
              <a:gd name="T55" fmla="*/ 456 h 1334"/>
              <a:gd name="T56" fmla="*/ 831 w 839"/>
              <a:gd name="T57" fmla="*/ 492 h 1334"/>
              <a:gd name="T58" fmla="*/ 823 w 839"/>
              <a:gd name="T59" fmla="*/ 546 h 1334"/>
              <a:gd name="T60" fmla="*/ 814 w 839"/>
              <a:gd name="T61" fmla="*/ 600 h 1334"/>
              <a:gd name="T62" fmla="*/ 798 w 839"/>
              <a:gd name="T63" fmla="*/ 669 h 1334"/>
              <a:gd name="T64" fmla="*/ 778 w 839"/>
              <a:gd name="T65" fmla="*/ 737 h 1334"/>
              <a:gd name="T66" fmla="*/ 753 w 839"/>
              <a:gd name="T67" fmla="*/ 805 h 1334"/>
              <a:gd name="T68" fmla="*/ 740 w 839"/>
              <a:gd name="T69" fmla="*/ 837 h 1334"/>
              <a:gd name="T70" fmla="*/ 711 w 839"/>
              <a:gd name="T71" fmla="*/ 901 h 1334"/>
              <a:gd name="T72" fmla="*/ 695 w 839"/>
              <a:gd name="T73" fmla="*/ 933 h 1334"/>
              <a:gd name="T74" fmla="*/ 679 w 839"/>
              <a:gd name="T75" fmla="*/ 963 h 1334"/>
              <a:gd name="T76" fmla="*/ 644 w 839"/>
              <a:gd name="T77" fmla="*/ 1023 h 1334"/>
              <a:gd name="T78" fmla="*/ 605 w 839"/>
              <a:gd name="T79" fmla="*/ 1082 h 1334"/>
              <a:gd name="T80" fmla="*/ 563 w 839"/>
              <a:gd name="T81" fmla="*/ 1137 h 1334"/>
              <a:gd name="T82" fmla="*/ 518 w 839"/>
              <a:gd name="T83" fmla="*/ 1190 h 1334"/>
              <a:gd name="T84" fmla="*/ 495 w 839"/>
              <a:gd name="T85" fmla="*/ 1215 h 1334"/>
              <a:gd name="T86" fmla="*/ 447 w 839"/>
              <a:gd name="T87" fmla="*/ 1265 h 1334"/>
              <a:gd name="T88" fmla="*/ 395 w 839"/>
              <a:gd name="T89" fmla="*/ 1312 h 1334"/>
              <a:gd name="T90" fmla="*/ 13 w 839"/>
              <a:gd name="T91" fmla="*/ 1187 h 1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39" h="1334">
                <a:moveTo>
                  <a:pt x="0" y="814"/>
                </a:moveTo>
                <a:lnTo>
                  <a:pt x="11" y="803"/>
                </a:lnTo>
                <a:lnTo>
                  <a:pt x="22" y="792"/>
                </a:lnTo>
                <a:lnTo>
                  <a:pt x="44" y="768"/>
                </a:lnTo>
                <a:lnTo>
                  <a:pt x="54" y="756"/>
                </a:lnTo>
                <a:lnTo>
                  <a:pt x="64" y="743"/>
                </a:lnTo>
                <a:lnTo>
                  <a:pt x="84" y="717"/>
                </a:lnTo>
                <a:lnTo>
                  <a:pt x="93" y="704"/>
                </a:lnTo>
                <a:lnTo>
                  <a:pt x="102" y="690"/>
                </a:lnTo>
                <a:lnTo>
                  <a:pt x="110" y="677"/>
                </a:lnTo>
                <a:lnTo>
                  <a:pt x="119" y="663"/>
                </a:lnTo>
                <a:lnTo>
                  <a:pt x="127" y="649"/>
                </a:lnTo>
                <a:lnTo>
                  <a:pt x="134" y="634"/>
                </a:lnTo>
                <a:lnTo>
                  <a:pt x="142" y="620"/>
                </a:lnTo>
                <a:lnTo>
                  <a:pt x="148" y="605"/>
                </a:lnTo>
                <a:lnTo>
                  <a:pt x="161" y="574"/>
                </a:lnTo>
                <a:lnTo>
                  <a:pt x="166" y="559"/>
                </a:lnTo>
                <a:lnTo>
                  <a:pt x="172" y="543"/>
                </a:lnTo>
                <a:lnTo>
                  <a:pt x="176" y="528"/>
                </a:lnTo>
                <a:lnTo>
                  <a:pt x="181" y="512"/>
                </a:lnTo>
                <a:lnTo>
                  <a:pt x="185" y="496"/>
                </a:lnTo>
                <a:lnTo>
                  <a:pt x="189" y="480"/>
                </a:lnTo>
                <a:lnTo>
                  <a:pt x="192" y="463"/>
                </a:lnTo>
                <a:lnTo>
                  <a:pt x="195" y="447"/>
                </a:lnTo>
                <a:lnTo>
                  <a:pt x="197" y="430"/>
                </a:lnTo>
                <a:lnTo>
                  <a:pt x="199" y="413"/>
                </a:lnTo>
                <a:lnTo>
                  <a:pt x="201" y="396"/>
                </a:lnTo>
                <a:lnTo>
                  <a:pt x="202" y="379"/>
                </a:lnTo>
                <a:lnTo>
                  <a:pt x="202" y="362"/>
                </a:lnTo>
                <a:lnTo>
                  <a:pt x="203" y="345"/>
                </a:lnTo>
                <a:lnTo>
                  <a:pt x="202" y="325"/>
                </a:lnTo>
                <a:lnTo>
                  <a:pt x="202" y="306"/>
                </a:lnTo>
                <a:lnTo>
                  <a:pt x="200" y="287"/>
                </a:lnTo>
                <a:lnTo>
                  <a:pt x="198" y="268"/>
                </a:lnTo>
                <a:lnTo>
                  <a:pt x="196" y="249"/>
                </a:lnTo>
                <a:lnTo>
                  <a:pt x="193" y="230"/>
                </a:lnTo>
                <a:lnTo>
                  <a:pt x="189" y="212"/>
                </a:lnTo>
                <a:lnTo>
                  <a:pt x="185" y="194"/>
                </a:lnTo>
                <a:lnTo>
                  <a:pt x="513" y="300"/>
                </a:lnTo>
                <a:lnTo>
                  <a:pt x="793" y="0"/>
                </a:lnTo>
                <a:lnTo>
                  <a:pt x="803" y="41"/>
                </a:lnTo>
                <a:lnTo>
                  <a:pt x="808" y="62"/>
                </a:lnTo>
                <a:lnTo>
                  <a:pt x="813" y="83"/>
                </a:lnTo>
                <a:lnTo>
                  <a:pt x="817" y="104"/>
                </a:lnTo>
                <a:lnTo>
                  <a:pt x="821" y="126"/>
                </a:lnTo>
                <a:lnTo>
                  <a:pt x="824" y="147"/>
                </a:lnTo>
                <a:lnTo>
                  <a:pt x="827" y="169"/>
                </a:lnTo>
                <a:lnTo>
                  <a:pt x="833" y="212"/>
                </a:lnTo>
                <a:lnTo>
                  <a:pt x="836" y="255"/>
                </a:lnTo>
                <a:lnTo>
                  <a:pt x="838" y="278"/>
                </a:lnTo>
                <a:lnTo>
                  <a:pt x="839" y="300"/>
                </a:lnTo>
                <a:lnTo>
                  <a:pt x="839" y="345"/>
                </a:lnTo>
                <a:lnTo>
                  <a:pt x="839" y="382"/>
                </a:lnTo>
                <a:lnTo>
                  <a:pt x="837" y="418"/>
                </a:lnTo>
                <a:lnTo>
                  <a:pt x="836" y="438"/>
                </a:lnTo>
                <a:lnTo>
                  <a:pt x="835" y="456"/>
                </a:lnTo>
                <a:lnTo>
                  <a:pt x="833" y="474"/>
                </a:lnTo>
                <a:lnTo>
                  <a:pt x="831" y="492"/>
                </a:lnTo>
                <a:lnTo>
                  <a:pt x="826" y="528"/>
                </a:lnTo>
                <a:lnTo>
                  <a:pt x="823" y="546"/>
                </a:lnTo>
                <a:lnTo>
                  <a:pt x="821" y="564"/>
                </a:lnTo>
                <a:lnTo>
                  <a:pt x="814" y="600"/>
                </a:lnTo>
                <a:lnTo>
                  <a:pt x="806" y="635"/>
                </a:lnTo>
                <a:lnTo>
                  <a:pt x="798" y="669"/>
                </a:lnTo>
                <a:lnTo>
                  <a:pt x="788" y="704"/>
                </a:lnTo>
                <a:lnTo>
                  <a:pt x="778" y="737"/>
                </a:lnTo>
                <a:lnTo>
                  <a:pt x="766" y="772"/>
                </a:lnTo>
                <a:lnTo>
                  <a:pt x="753" y="805"/>
                </a:lnTo>
                <a:lnTo>
                  <a:pt x="747" y="821"/>
                </a:lnTo>
                <a:lnTo>
                  <a:pt x="740" y="837"/>
                </a:lnTo>
                <a:lnTo>
                  <a:pt x="726" y="869"/>
                </a:lnTo>
                <a:lnTo>
                  <a:pt x="711" y="901"/>
                </a:lnTo>
                <a:lnTo>
                  <a:pt x="703" y="917"/>
                </a:lnTo>
                <a:lnTo>
                  <a:pt x="695" y="933"/>
                </a:lnTo>
                <a:lnTo>
                  <a:pt x="687" y="948"/>
                </a:lnTo>
                <a:lnTo>
                  <a:pt x="679" y="963"/>
                </a:lnTo>
                <a:lnTo>
                  <a:pt x="662" y="993"/>
                </a:lnTo>
                <a:lnTo>
                  <a:pt x="644" y="1023"/>
                </a:lnTo>
                <a:lnTo>
                  <a:pt x="625" y="1052"/>
                </a:lnTo>
                <a:lnTo>
                  <a:pt x="605" y="1082"/>
                </a:lnTo>
                <a:lnTo>
                  <a:pt x="584" y="1109"/>
                </a:lnTo>
                <a:lnTo>
                  <a:pt x="563" y="1137"/>
                </a:lnTo>
                <a:lnTo>
                  <a:pt x="541" y="1164"/>
                </a:lnTo>
                <a:lnTo>
                  <a:pt x="518" y="1190"/>
                </a:lnTo>
                <a:lnTo>
                  <a:pt x="507" y="1203"/>
                </a:lnTo>
                <a:lnTo>
                  <a:pt x="495" y="1215"/>
                </a:lnTo>
                <a:lnTo>
                  <a:pt x="471" y="1241"/>
                </a:lnTo>
                <a:lnTo>
                  <a:pt x="447" y="1265"/>
                </a:lnTo>
                <a:lnTo>
                  <a:pt x="421" y="1289"/>
                </a:lnTo>
                <a:lnTo>
                  <a:pt x="395" y="1312"/>
                </a:lnTo>
                <a:lnTo>
                  <a:pt x="368" y="1334"/>
                </a:lnTo>
                <a:lnTo>
                  <a:pt x="13" y="1187"/>
                </a:lnTo>
                <a:lnTo>
                  <a:pt x="0" y="814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7811" rIns="0" bIns="37811" anchor="ctr"/>
          <a:lstStyle/>
          <a:p>
            <a:pPr marL="154049" indent="-154049">
              <a:lnSpc>
                <a:spcPct val="120000"/>
              </a:lnSpc>
              <a:spcBef>
                <a:spcPts val="506"/>
              </a:spcBef>
              <a:spcAft>
                <a:spcPts val="506"/>
              </a:spcAft>
              <a:buFont typeface="Arial" pitchFamily="34" charset="0"/>
              <a:buChar char="•"/>
              <a:defRPr/>
            </a:pPr>
            <a:endParaRPr lang="en-US" sz="1181">
              <a:solidFill>
                <a:prstClr val="white"/>
              </a:solidFill>
            </a:endParaRPr>
          </a:p>
        </p:txBody>
      </p:sp>
      <p:sp>
        <p:nvSpPr>
          <p:cNvPr id="9" name="MH_Other_4"/>
          <p:cNvSpPr>
            <a:spLocks noChangeAspect="1"/>
          </p:cNvSpPr>
          <p:nvPr/>
        </p:nvSpPr>
        <p:spPr bwMode="auto">
          <a:xfrm>
            <a:off x="923860" y="4463736"/>
            <a:ext cx="1852365" cy="990098"/>
          </a:xfrm>
          <a:custGeom>
            <a:avLst/>
            <a:gdLst>
              <a:gd name="T0" fmla="*/ 33 w 1411"/>
              <a:gd name="T1" fmla="*/ 196 h 754"/>
              <a:gd name="T2" fmla="*/ 406 w 1411"/>
              <a:gd name="T3" fmla="*/ 64 h 754"/>
              <a:gd name="T4" fmla="*/ 438 w 1411"/>
              <a:gd name="T5" fmla="*/ 77 h 754"/>
              <a:gd name="T6" fmla="*/ 470 w 1411"/>
              <a:gd name="T7" fmla="*/ 88 h 754"/>
              <a:gd name="T8" fmla="*/ 503 w 1411"/>
              <a:gd name="T9" fmla="*/ 97 h 754"/>
              <a:gd name="T10" fmla="*/ 537 w 1411"/>
              <a:gd name="T11" fmla="*/ 105 h 754"/>
              <a:gd name="T12" fmla="*/ 571 w 1411"/>
              <a:gd name="T13" fmla="*/ 111 h 754"/>
              <a:gd name="T14" fmla="*/ 607 w 1411"/>
              <a:gd name="T15" fmla="*/ 115 h 754"/>
              <a:gd name="T16" fmla="*/ 643 w 1411"/>
              <a:gd name="T17" fmla="*/ 117 h 754"/>
              <a:gd name="T18" fmla="*/ 686 w 1411"/>
              <a:gd name="T19" fmla="*/ 117 h 754"/>
              <a:gd name="T20" fmla="*/ 737 w 1411"/>
              <a:gd name="T21" fmla="*/ 113 h 754"/>
              <a:gd name="T22" fmla="*/ 787 w 1411"/>
              <a:gd name="T23" fmla="*/ 105 h 754"/>
              <a:gd name="T24" fmla="*/ 835 w 1411"/>
              <a:gd name="T25" fmla="*/ 94 h 754"/>
              <a:gd name="T26" fmla="*/ 882 w 1411"/>
              <a:gd name="T27" fmla="*/ 79 h 754"/>
              <a:gd name="T28" fmla="*/ 928 w 1411"/>
              <a:gd name="T29" fmla="*/ 60 h 754"/>
              <a:gd name="T30" fmla="*/ 960 w 1411"/>
              <a:gd name="T31" fmla="*/ 44 h 754"/>
              <a:gd name="T32" fmla="*/ 981 w 1411"/>
              <a:gd name="T33" fmla="*/ 32 h 754"/>
              <a:gd name="T34" fmla="*/ 1002 w 1411"/>
              <a:gd name="T35" fmla="*/ 19 h 754"/>
              <a:gd name="T36" fmla="*/ 1022 w 1411"/>
              <a:gd name="T37" fmla="*/ 6 h 754"/>
              <a:gd name="T38" fmla="*/ 1036 w 1411"/>
              <a:gd name="T39" fmla="*/ 351 h 754"/>
              <a:gd name="T40" fmla="*/ 1391 w 1411"/>
              <a:gd name="T41" fmla="*/ 526 h 754"/>
              <a:gd name="T42" fmla="*/ 1350 w 1411"/>
              <a:gd name="T43" fmla="*/ 553 h 754"/>
              <a:gd name="T44" fmla="*/ 1308 w 1411"/>
              <a:gd name="T45" fmla="*/ 579 h 754"/>
              <a:gd name="T46" fmla="*/ 1266 w 1411"/>
              <a:gd name="T47" fmla="*/ 602 h 754"/>
              <a:gd name="T48" fmla="*/ 1222 w 1411"/>
              <a:gd name="T49" fmla="*/ 625 h 754"/>
              <a:gd name="T50" fmla="*/ 1177 w 1411"/>
              <a:gd name="T51" fmla="*/ 645 h 754"/>
              <a:gd name="T52" fmla="*/ 1132 w 1411"/>
              <a:gd name="T53" fmla="*/ 664 h 754"/>
              <a:gd name="T54" fmla="*/ 1086 w 1411"/>
              <a:gd name="T55" fmla="*/ 683 h 754"/>
              <a:gd name="T56" fmla="*/ 1038 w 1411"/>
              <a:gd name="T57" fmla="*/ 698 h 754"/>
              <a:gd name="T58" fmla="*/ 990 w 1411"/>
              <a:gd name="T59" fmla="*/ 712 h 754"/>
              <a:gd name="T60" fmla="*/ 941 w 1411"/>
              <a:gd name="T61" fmla="*/ 724 h 754"/>
              <a:gd name="T62" fmla="*/ 866 w 1411"/>
              <a:gd name="T63" fmla="*/ 738 h 754"/>
              <a:gd name="T64" fmla="*/ 816 w 1411"/>
              <a:gd name="T65" fmla="*/ 745 h 754"/>
              <a:gd name="T66" fmla="*/ 765 w 1411"/>
              <a:gd name="T67" fmla="*/ 750 h 754"/>
              <a:gd name="T68" fmla="*/ 713 w 1411"/>
              <a:gd name="T69" fmla="*/ 753 h 754"/>
              <a:gd name="T70" fmla="*/ 661 w 1411"/>
              <a:gd name="T71" fmla="*/ 754 h 754"/>
              <a:gd name="T72" fmla="*/ 593 w 1411"/>
              <a:gd name="T73" fmla="*/ 752 h 754"/>
              <a:gd name="T74" fmla="*/ 548 w 1411"/>
              <a:gd name="T75" fmla="*/ 749 h 754"/>
              <a:gd name="T76" fmla="*/ 504 w 1411"/>
              <a:gd name="T77" fmla="*/ 744 h 754"/>
              <a:gd name="T78" fmla="*/ 461 w 1411"/>
              <a:gd name="T79" fmla="*/ 738 h 754"/>
              <a:gd name="T80" fmla="*/ 417 w 1411"/>
              <a:gd name="T81" fmla="*/ 731 h 754"/>
              <a:gd name="T82" fmla="*/ 374 w 1411"/>
              <a:gd name="T83" fmla="*/ 722 h 754"/>
              <a:gd name="T84" fmla="*/ 333 w 1411"/>
              <a:gd name="T85" fmla="*/ 711 h 754"/>
              <a:gd name="T86" fmla="*/ 271 w 1411"/>
              <a:gd name="T87" fmla="*/ 693 h 754"/>
              <a:gd name="T88" fmla="*/ 229 w 1411"/>
              <a:gd name="T89" fmla="*/ 679 h 754"/>
              <a:gd name="T90" fmla="*/ 190 w 1411"/>
              <a:gd name="T91" fmla="*/ 663 h 754"/>
              <a:gd name="T92" fmla="*/ 150 w 1411"/>
              <a:gd name="T93" fmla="*/ 646 h 754"/>
              <a:gd name="T94" fmla="*/ 112 w 1411"/>
              <a:gd name="T95" fmla="*/ 628 h 754"/>
              <a:gd name="T96" fmla="*/ 73 w 1411"/>
              <a:gd name="T97" fmla="*/ 610 h 754"/>
              <a:gd name="T98" fmla="*/ 0 w 1411"/>
              <a:gd name="T99" fmla="*/ 568 h 7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1411" h="754">
                <a:moveTo>
                  <a:pt x="0" y="568"/>
                </a:moveTo>
                <a:lnTo>
                  <a:pt x="33" y="196"/>
                </a:lnTo>
                <a:lnTo>
                  <a:pt x="390" y="57"/>
                </a:lnTo>
                <a:lnTo>
                  <a:pt x="406" y="64"/>
                </a:lnTo>
                <a:lnTo>
                  <a:pt x="422" y="71"/>
                </a:lnTo>
                <a:lnTo>
                  <a:pt x="438" y="77"/>
                </a:lnTo>
                <a:lnTo>
                  <a:pt x="454" y="83"/>
                </a:lnTo>
                <a:lnTo>
                  <a:pt x="470" y="88"/>
                </a:lnTo>
                <a:lnTo>
                  <a:pt x="487" y="93"/>
                </a:lnTo>
                <a:lnTo>
                  <a:pt x="503" y="97"/>
                </a:lnTo>
                <a:lnTo>
                  <a:pt x="520" y="102"/>
                </a:lnTo>
                <a:lnTo>
                  <a:pt x="537" y="105"/>
                </a:lnTo>
                <a:lnTo>
                  <a:pt x="554" y="108"/>
                </a:lnTo>
                <a:lnTo>
                  <a:pt x="571" y="111"/>
                </a:lnTo>
                <a:lnTo>
                  <a:pt x="590" y="113"/>
                </a:lnTo>
                <a:lnTo>
                  <a:pt x="607" y="115"/>
                </a:lnTo>
                <a:lnTo>
                  <a:pt x="625" y="117"/>
                </a:lnTo>
                <a:lnTo>
                  <a:pt x="643" y="117"/>
                </a:lnTo>
                <a:lnTo>
                  <a:pt x="661" y="118"/>
                </a:lnTo>
                <a:lnTo>
                  <a:pt x="686" y="117"/>
                </a:lnTo>
                <a:lnTo>
                  <a:pt x="712" y="116"/>
                </a:lnTo>
                <a:lnTo>
                  <a:pt x="737" y="113"/>
                </a:lnTo>
                <a:lnTo>
                  <a:pt x="763" y="110"/>
                </a:lnTo>
                <a:lnTo>
                  <a:pt x="787" y="105"/>
                </a:lnTo>
                <a:lnTo>
                  <a:pt x="811" y="100"/>
                </a:lnTo>
                <a:lnTo>
                  <a:pt x="835" y="94"/>
                </a:lnTo>
                <a:lnTo>
                  <a:pt x="859" y="87"/>
                </a:lnTo>
                <a:lnTo>
                  <a:pt x="882" y="79"/>
                </a:lnTo>
                <a:lnTo>
                  <a:pt x="905" y="70"/>
                </a:lnTo>
                <a:lnTo>
                  <a:pt x="928" y="60"/>
                </a:lnTo>
                <a:lnTo>
                  <a:pt x="949" y="50"/>
                </a:lnTo>
                <a:lnTo>
                  <a:pt x="960" y="44"/>
                </a:lnTo>
                <a:lnTo>
                  <a:pt x="971" y="39"/>
                </a:lnTo>
                <a:lnTo>
                  <a:pt x="981" y="32"/>
                </a:lnTo>
                <a:lnTo>
                  <a:pt x="991" y="26"/>
                </a:lnTo>
                <a:lnTo>
                  <a:pt x="1002" y="19"/>
                </a:lnTo>
                <a:lnTo>
                  <a:pt x="1012" y="13"/>
                </a:lnTo>
                <a:lnTo>
                  <a:pt x="1022" y="6"/>
                </a:lnTo>
                <a:lnTo>
                  <a:pt x="1032" y="0"/>
                </a:lnTo>
                <a:lnTo>
                  <a:pt x="1036" y="351"/>
                </a:lnTo>
                <a:lnTo>
                  <a:pt x="1411" y="511"/>
                </a:lnTo>
                <a:lnTo>
                  <a:pt x="1391" y="526"/>
                </a:lnTo>
                <a:lnTo>
                  <a:pt x="1370" y="540"/>
                </a:lnTo>
                <a:lnTo>
                  <a:pt x="1350" y="553"/>
                </a:lnTo>
                <a:lnTo>
                  <a:pt x="1329" y="566"/>
                </a:lnTo>
                <a:lnTo>
                  <a:pt x="1308" y="579"/>
                </a:lnTo>
                <a:lnTo>
                  <a:pt x="1287" y="591"/>
                </a:lnTo>
                <a:lnTo>
                  <a:pt x="1266" y="602"/>
                </a:lnTo>
                <a:lnTo>
                  <a:pt x="1244" y="614"/>
                </a:lnTo>
                <a:lnTo>
                  <a:pt x="1222" y="625"/>
                </a:lnTo>
                <a:lnTo>
                  <a:pt x="1199" y="635"/>
                </a:lnTo>
                <a:lnTo>
                  <a:pt x="1177" y="645"/>
                </a:lnTo>
                <a:lnTo>
                  <a:pt x="1154" y="655"/>
                </a:lnTo>
                <a:lnTo>
                  <a:pt x="1132" y="664"/>
                </a:lnTo>
                <a:lnTo>
                  <a:pt x="1109" y="673"/>
                </a:lnTo>
                <a:lnTo>
                  <a:pt x="1086" y="683"/>
                </a:lnTo>
                <a:lnTo>
                  <a:pt x="1062" y="691"/>
                </a:lnTo>
                <a:lnTo>
                  <a:pt x="1038" y="698"/>
                </a:lnTo>
                <a:lnTo>
                  <a:pt x="1014" y="705"/>
                </a:lnTo>
                <a:lnTo>
                  <a:pt x="990" y="712"/>
                </a:lnTo>
                <a:lnTo>
                  <a:pt x="966" y="718"/>
                </a:lnTo>
                <a:lnTo>
                  <a:pt x="941" y="724"/>
                </a:lnTo>
                <a:lnTo>
                  <a:pt x="917" y="729"/>
                </a:lnTo>
                <a:lnTo>
                  <a:pt x="866" y="738"/>
                </a:lnTo>
                <a:lnTo>
                  <a:pt x="841" y="742"/>
                </a:lnTo>
                <a:lnTo>
                  <a:pt x="816" y="745"/>
                </a:lnTo>
                <a:lnTo>
                  <a:pt x="791" y="748"/>
                </a:lnTo>
                <a:lnTo>
                  <a:pt x="765" y="750"/>
                </a:lnTo>
                <a:lnTo>
                  <a:pt x="738" y="752"/>
                </a:lnTo>
                <a:lnTo>
                  <a:pt x="713" y="753"/>
                </a:lnTo>
                <a:lnTo>
                  <a:pt x="687" y="754"/>
                </a:lnTo>
                <a:lnTo>
                  <a:pt x="661" y="754"/>
                </a:lnTo>
                <a:lnTo>
                  <a:pt x="616" y="753"/>
                </a:lnTo>
                <a:lnTo>
                  <a:pt x="593" y="752"/>
                </a:lnTo>
                <a:lnTo>
                  <a:pt x="570" y="751"/>
                </a:lnTo>
                <a:lnTo>
                  <a:pt x="548" y="749"/>
                </a:lnTo>
                <a:lnTo>
                  <a:pt x="526" y="747"/>
                </a:lnTo>
                <a:lnTo>
                  <a:pt x="504" y="744"/>
                </a:lnTo>
                <a:lnTo>
                  <a:pt x="482" y="742"/>
                </a:lnTo>
                <a:lnTo>
                  <a:pt x="461" y="738"/>
                </a:lnTo>
                <a:lnTo>
                  <a:pt x="439" y="735"/>
                </a:lnTo>
                <a:lnTo>
                  <a:pt x="417" y="731"/>
                </a:lnTo>
                <a:lnTo>
                  <a:pt x="396" y="726"/>
                </a:lnTo>
                <a:lnTo>
                  <a:pt x="374" y="722"/>
                </a:lnTo>
                <a:lnTo>
                  <a:pt x="353" y="716"/>
                </a:lnTo>
                <a:lnTo>
                  <a:pt x="333" y="711"/>
                </a:lnTo>
                <a:lnTo>
                  <a:pt x="312" y="705"/>
                </a:lnTo>
                <a:lnTo>
                  <a:pt x="271" y="693"/>
                </a:lnTo>
                <a:lnTo>
                  <a:pt x="250" y="686"/>
                </a:lnTo>
                <a:lnTo>
                  <a:pt x="229" y="679"/>
                </a:lnTo>
                <a:lnTo>
                  <a:pt x="209" y="670"/>
                </a:lnTo>
                <a:lnTo>
                  <a:pt x="190" y="663"/>
                </a:lnTo>
                <a:lnTo>
                  <a:pt x="170" y="655"/>
                </a:lnTo>
                <a:lnTo>
                  <a:pt x="150" y="646"/>
                </a:lnTo>
                <a:lnTo>
                  <a:pt x="131" y="637"/>
                </a:lnTo>
                <a:lnTo>
                  <a:pt x="112" y="628"/>
                </a:lnTo>
                <a:lnTo>
                  <a:pt x="92" y="619"/>
                </a:lnTo>
                <a:lnTo>
                  <a:pt x="73" y="610"/>
                </a:lnTo>
                <a:lnTo>
                  <a:pt x="36" y="590"/>
                </a:lnTo>
                <a:lnTo>
                  <a:pt x="0" y="568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 w="3175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  <a:defRPr/>
            </a:pPr>
            <a:endParaRPr lang="en-US" sz="1013">
              <a:solidFill>
                <a:srgbClr val="4D4D4D"/>
              </a:solidFill>
            </a:endParaRPr>
          </a:p>
        </p:txBody>
      </p:sp>
      <p:sp>
        <p:nvSpPr>
          <p:cNvPr id="10" name="MH_Other_5"/>
          <p:cNvSpPr>
            <a:spLocks noChangeAspect="1"/>
          </p:cNvSpPr>
          <p:nvPr/>
        </p:nvSpPr>
        <p:spPr bwMode="auto">
          <a:xfrm>
            <a:off x="108074" y="3278409"/>
            <a:ext cx="1227164" cy="1884904"/>
          </a:xfrm>
          <a:custGeom>
            <a:avLst/>
            <a:gdLst>
              <a:gd name="T0" fmla="*/ 917 w 934"/>
              <a:gd name="T1" fmla="*/ 907 h 1434"/>
              <a:gd name="T2" fmla="*/ 885 w 934"/>
              <a:gd name="T3" fmla="*/ 883 h 1434"/>
              <a:gd name="T4" fmla="*/ 854 w 934"/>
              <a:gd name="T5" fmla="*/ 858 h 1434"/>
              <a:gd name="T6" fmla="*/ 825 w 934"/>
              <a:gd name="T7" fmla="*/ 831 h 1434"/>
              <a:gd name="T8" fmla="*/ 798 w 934"/>
              <a:gd name="T9" fmla="*/ 803 h 1434"/>
              <a:gd name="T10" fmla="*/ 773 w 934"/>
              <a:gd name="T11" fmla="*/ 771 h 1434"/>
              <a:gd name="T12" fmla="*/ 750 w 934"/>
              <a:gd name="T13" fmla="*/ 740 h 1434"/>
              <a:gd name="T14" fmla="*/ 729 w 934"/>
              <a:gd name="T15" fmla="*/ 706 h 1434"/>
              <a:gd name="T16" fmla="*/ 708 w 934"/>
              <a:gd name="T17" fmla="*/ 672 h 1434"/>
              <a:gd name="T18" fmla="*/ 691 w 934"/>
              <a:gd name="T19" fmla="*/ 636 h 1434"/>
              <a:gd name="T20" fmla="*/ 676 w 934"/>
              <a:gd name="T21" fmla="*/ 598 h 1434"/>
              <a:gd name="T22" fmla="*/ 663 w 934"/>
              <a:gd name="T23" fmla="*/ 560 h 1434"/>
              <a:gd name="T24" fmla="*/ 653 w 934"/>
              <a:gd name="T25" fmla="*/ 521 h 1434"/>
              <a:gd name="T26" fmla="*/ 645 w 934"/>
              <a:gd name="T27" fmla="*/ 480 h 1434"/>
              <a:gd name="T28" fmla="*/ 640 w 934"/>
              <a:gd name="T29" fmla="*/ 438 h 1434"/>
              <a:gd name="T30" fmla="*/ 637 w 934"/>
              <a:gd name="T31" fmla="*/ 397 h 1434"/>
              <a:gd name="T32" fmla="*/ 637 w 934"/>
              <a:gd name="T33" fmla="*/ 355 h 1434"/>
              <a:gd name="T34" fmla="*/ 639 w 934"/>
              <a:gd name="T35" fmla="*/ 315 h 1434"/>
              <a:gd name="T36" fmla="*/ 401 w 934"/>
              <a:gd name="T37" fmla="*/ 0 h 1434"/>
              <a:gd name="T38" fmla="*/ 26 w 934"/>
              <a:gd name="T39" fmla="*/ 115 h 1434"/>
              <a:gd name="T40" fmla="*/ 14 w 934"/>
              <a:gd name="T41" fmla="*/ 188 h 1434"/>
              <a:gd name="T42" fmla="*/ 9 w 934"/>
              <a:gd name="T43" fmla="*/ 225 h 1434"/>
              <a:gd name="T44" fmla="*/ 5 w 934"/>
              <a:gd name="T45" fmla="*/ 262 h 1434"/>
              <a:gd name="T46" fmla="*/ 1 w 934"/>
              <a:gd name="T47" fmla="*/ 338 h 1434"/>
              <a:gd name="T48" fmla="*/ 0 w 934"/>
              <a:gd name="T49" fmla="*/ 396 h 1434"/>
              <a:gd name="T50" fmla="*/ 2 w 934"/>
              <a:gd name="T51" fmla="*/ 437 h 1434"/>
              <a:gd name="T52" fmla="*/ 4 w 934"/>
              <a:gd name="T53" fmla="*/ 478 h 1434"/>
              <a:gd name="T54" fmla="*/ 10 w 934"/>
              <a:gd name="T55" fmla="*/ 538 h 1434"/>
              <a:gd name="T56" fmla="*/ 16 w 934"/>
              <a:gd name="T57" fmla="*/ 577 h 1434"/>
              <a:gd name="T58" fmla="*/ 31 w 934"/>
              <a:gd name="T59" fmla="*/ 656 h 1434"/>
              <a:gd name="T60" fmla="*/ 40 w 934"/>
              <a:gd name="T61" fmla="*/ 694 h 1434"/>
              <a:gd name="T62" fmla="*/ 62 w 934"/>
              <a:gd name="T63" fmla="*/ 769 h 1434"/>
              <a:gd name="T64" fmla="*/ 82 w 934"/>
              <a:gd name="T65" fmla="*/ 825 h 1434"/>
              <a:gd name="T66" fmla="*/ 96 w 934"/>
              <a:gd name="T67" fmla="*/ 861 h 1434"/>
              <a:gd name="T68" fmla="*/ 119 w 934"/>
              <a:gd name="T69" fmla="*/ 914 h 1434"/>
              <a:gd name="T70" fmla="*/ 154 w 934"/>
              <a:gd name="T71" fmla="*/ 983 h 1434"/>
              <a:gd name="T72" fmla="*/ 173 w 934"/>
              <a:gd name="T73" fmla="*/ 1016 h 1434"/>
              <a:gd name="T74" fmla="*/ 203 w 934"/>
              <a:gd name="T75" fmla="*/ 1065 h 1434"/>
              <a:gd name="T76" fmla="*/ 235 w 934"/>
              <a:gd name="T77" fmla="*/ 1114 h 1434"/>
              <a:gd name="T78" fmla="*/ 281 w 934"/>
              <a:gd name="T79" fmla="*/ 1175 h 1434"/>
              <a:gd name="T80" fmla="*/ 306 w 934"/>
              <a:gd name="T81" fmla="*/ 1204 h 1434"/>
              <a:gd name="T82" fmla="*/ 331 w 934"/>
              <a:gd name="T83" fmla="*/ 1232 h 1434"/>
              <a:gd name="T84" fmla="*/ 357 w 934"/>
              <a:gd name="T85" fmla="*/ 1261 h 1434"/>
              <a:gd name="T86" fmla="*/ 383 w 934"/>
              <a:gd name="T87" fmla="*/ 1288 h 1434"/>
              <a:gd name="T88" fmla="*/ 412 w 934"/>
              <a:gd name="T89" fmla="*/ 1315 h 1434"/>
              <a:gd name="T90" fmla="*/ 469 w 934"/>
              <a:gd name="T91" fmla="*/ 1364 h 1434"/>
              <a:gd name="T92" fmla="*/ 529 w 934"/>
              <a:gd name="T93" fmla="*/ 1411 h 1434"/>
              <a:gd name="T94" fmla="*/ 601 w 934"/>
              <a:gd name="T95" fmla="*/ 1030 h 14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934" h="1434">
                <a:moveTo>
                  <a:pt x="934" y="918"/>
                </a:moveTo>
                <a:lnTo>
                  <a:pt x="917" y="907"/>
                </a:lnTo>
                <a:lnTo>
                  <a:pt x="901" y="895"/>
                </a:lnTo>
                <a:lnTo>
                  <a:pt x="885" y="883"/>
                </a:lnTo>
                <a:lnTo>
                  <a:pt x="869" y="871"/>
                </a:lnTo>
                <a:lnTo>
                  <a:pt x="854" y="858"/>
                </a:lnTo>
                <a:lnTo>
                  <a:pt x="839" y="845"/>
                </a:lnTo>
                <a:lnTo>
                  <a:pt x="825" y="831"/>
                </a:lnTo>
                <a:lnTo>
                  <a:pt x="812" y="817"/>
                </a:lnTo>
                <a:lnTo>
                  <a:pt x="798" y="803"/>
                </a:lnTo>
                <a:lnTo>
                  <a:pt x="786" y="788"/>
                </a:lnTo>
                <a:lnTo>
                  <a:pt x="773" y="771"/>
                </a:lnTo>
                <a:lnTo>
                  <a:pt x="761" y="756"/>
                </a:lnTo>
                <a:lnTo>
                  <a:pt x="750" y="740"/>
                </a:lnTo>
                <a:lnTo>
                  <a:pt x="739" y="723"/>
                </a:lnTo>
                <a:lnTo>
                  <a:pt x="729" y="706"/>
                </a:lnTo>
                <a:lnTo>
                  <a:pt x="718" y="689"/>
                </a:lnTo>
                <a:lnTo>
                  <a:pt x="708" y="672"/>
                </a:lnTo>
                <a:lnTo>
                  <a:pt x="699" y="654"/>
                </a:lnTo>
                <a:lnTo>
                  <a:pt x="691" y="636"/>
                </a:lnTo>
                <a:lnTo>
                  <a:pt x="683" y="618"/>
                </a:lnTo>
                <a:lnTo>
                  <a:pt x="676" y="598"/>
                </a:lnTo>
                <a:lnTo>
                  <a:pt x="669" y="579"/>
                </a:lnTo>
                <a:lnTo>
                  <a:pt x="663" y="560"/>
                </a:lnTo>
                <a:lnTo>
                  <a:pt x="658" y="540"/>
                </a:lnTo>
                <a:lnTo>
                  <a:pt x="653" y="521"/>
                </a:lnTo>
                <a:lnTo>
                  <a:pt x="649" y="501"/>
                </a:lnTo>
                <a:lnTo>
                  <a:pt x="645" y="480"/>
                </a:lnTo>
                <a:lnTo>
                  <a:pt x="642" y="460"/>
                </a:lnTo>
                <a:lnTo>
                  <a:pt x="640" y="438"/>
                </a:lnTo>
                <a:lnTo>
                  <a:pt x="638" y="418"/>
                </a:lnTo>
                <a:lnTo>
                  <a:pt x="637" y="397"/>
                </a:lnTo>
                <a:lnTo>
                  <a:pt x="637" y="376"/>
                </a:lnTo>
                <a:lnTo>
                  <a:pt x="637" y="355"/>
                </a:lnTo>
                <a:lnTo>
                  <a:pt x="638" y="335"/>
                </a:lnTo>
                <a:lnTo>
                  <a:pt x="639" y="315"/>
                </a:lnTo>
                <a:lnTo>
                  <a:pt x="642" y="295"/>
                </a:lnTo>
                <a:lnTo>
                  <a:pt x="401" y="0"/>
                </a:lnTo>
                <a:lnTo>
                  <a:pt x="34" y="80"/>
                </a:lnTo>
                <a:lnTo>
                  <a:pt x="26" y="115"/>
                </a:lnTo>
                <a:lnTo>
                  <a:pt x="20" y="152"/>
                </a:lnTo>
                <a:lnTo>
                  <a:pt x="14" y="188"/>
                </a:lnTo>
                <a:lnTo>
                  <a:pt x="11" y="207"/>
                </a:lnTo>
                <a:lnTo>
                  <a:pt x="9" y="225"/>
                </a:lnTo>
                <a:lnTo>
                  <a:pt x="7" y="243"/>
                </a:lnTo>
                <a:lnTo>
                  <a:pt x="5" y="262"/>
                </a:lnTo>
                <a:lnTo>
                  <a:pt x="2" y="300"/>
                </a:lnTo>
                <a:lnTo>
                  <a:pt x="1" y="338"/>
                </a:lnTo>
                <a:lnTo>
                  <a:pt x="0" y="376"/>
                </a:lnTo>
                <a:lnTo>
                  <a:pt x="0" y="396"/>
                </a:lnTo>
                <a:lnTo>
                  <a:pt x="1" y="416"/>
                </a:lnTo>
                <a:lnTo>
                  <a:pt x="2" y="437"/>
                </a:lnTo>
                <a:lnTo>
                  <a:pt x="3" y="458"/>
                </a:lnTo>
                <a:lnTo>
                  <a:pt x="4" y="478"/>
                </a:lnTo>
                <a:lnTo>
                  <a:pt x="6" y="498"/>
                </a:lnTo>
                <a:lnTo>
                  <a:pt x="10" y="538"/>
                </a:lnTo>
                <a:lnTo>
                  <a:pt x="13" y="557"/>
                </a:lnTo>
                <a:lnTo>
                  <a:pt x="16" y="577"/>
                </a:lnTo>
                <a:lnTo>
                  <a:pt x="23" y="617"/>
                </a:lnTo>
                <a:lnTo>
                  <a:pt x="31" y="656"/>
                </a:lnTo>
                <a:lnTo>
                  <a:pt x="35" y="675"/>
                </a:lnTo>
                <a:lnTo>
                  <a:pt x="40" y="694"/>
                </a:lnTo>
                <a:lnTo>
                  <a:pt x="50" y="732"/>
                </a:lnTo>
                <a:lnTo>
                  <a:pt x="62" y="769"/>
                </a:lnTo>
                <a:lnTo>
                  <a:pt x="74" y="807"/>
                </a:lnTo>
                <a:lnTo>
                  <a:pt x="82" y="825"/>
                </a:lnTo>
                <a:lnTo>
                  <a:pt x="89" y="843"/>
                </a:lnTo>
                <a:lnTo>
                  <a:pt x="96" y="861"/>
                </a:lnTo>
                <a:lnTo>
                  <a:pt x="104" y="878"/>
                </a:lnTo>
                <a:lnTo>
                  <a:pt x="119" y="914"/>
                </a:lnTo>
                <a:lnTo>
                  <a:pt x="136" y="949"/>
                </a:lnTo>
                <a:lnTo>
                  <a:pt x="154" y="983"/>
                </a:lnTo>
                <a:lnTo>
                  <a:pt x="163" y="1000"/>
                </a:lnTo>
                <a:lnTo>
                  <a:pt x="173" y="1016"/>
                </a:lnTo>
                <a:lnTo>
                  <a:pt x="192" y="1049"/>
                </a:lnTo>
                <a:lnTo>
                  <a:pt x="203" y="1065"/>
                </a:lnTo>
                <a:lnTo>
                  <a:pt x="213" y="1081"/>
                </a:lnTo>
                <a:lnTo>
                  <a:pt x="235" y="1114"/>
                </a:lnTo>
                <a:lnTo>
                  <a:pt x="258" y="1145"/>
                </a:lnTo>
                <a:lnTo>
                  <a:pt x="281" y="1175"/>
                </a:lnTo>
                <a:lnTo>
                  <a:pt x="293" y="1189"/>
                </a:lnTo>
                <a:lnTo>
                  <a:pt x="306" y="1204"/>
                </a:lnTo>
                <a:lnTo>
                  <a:pt x="318" y="1218"/>
                </a:lnTo>
                <a:lnTo>
                  <a:pt x="331" y="1232"/>
                </a:lnTo>
                <a:lnTo>
                  <a:pt x="344" y="1246"/>
                </a:lnTo>
                <a:lnTo>
                  <a:pt x="357" y="1261"/>
                </a:lnTo>
                <a:lnTo>
                  <a:pt x="370" y="1275"/>
                </a:lnTo>
                <a:lnTo>
                  <a:pt x="383" y="1288"/>
                </a:lnTo>
                <a:lnTo>
                  <a:pt x="397" y="1301"/>
                </a:lnTo>
                <a:lnTo>
                  <a:pt x="412" y="1315"/>
                </a:lnTo>
                <a:lnTo>
                  <a:pt x="440" y="1340"/>
                </a:lnTo>
                <a:lnTo>
                  <a:pt x="469" y="1364"/>
                </a:lnTo>
                <a:lnTo>
                  <a:pt x="499" y="1388"/>
                </a:lnTo>
                <a:lnTo>
                  <a:pt x="529" y="1411"/>
                </a:lnTo>
                <a:lnTo>
                  <a:pt x="561" y="1434"/>
                </a:lnTo>
                <a:lnTo>
                  <a:pt x="601" y="1030"/>
                </a:lnTo>
                <a:lnTo>
                  <a:pt x="934" y="918"/>
                </a:lnTo>
                <a:close/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3175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  <a:defRPr/>
            </a:pPr>
            <a:endParaRPr lang="en-US" sz="1013">
              <a:solidFill>
                <a:srgbClr val="4D4D4D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28133" y="2498599"/>
            <a:ext cx="774244" cy="760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prstClr val="white"/>
                </a:solidFill>
              </a:rPr>
              <a:t>产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270012" y="2462624"/>
            <a:ext cx="774244" cy="760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prstClr val="white"/>
                </a:solidFill>
              </a:rPr>
              <a:t>学</a:t>
            </a:r>
            <a:endParaRPr lang="zh-CN" altLang="en-US" sz="3200" dirty="0">
              <a:solidFill>
                <a:prstClr val="white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657134" y="3901056"/>
            <a:ext cx="774244" cy="760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prstClr val="white"/>
                </a:solidFill>
              </a:rPr>
              <a:t>研</a:t>
            </a:r>
            <a:endParaRPr lang="zh-CN" altLang="en-US" sz="3200" dirty="0">
              <a:solidFill>
                <a:prstClr val="white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357572" y="4703307"/>
            <a:ext cx="774244" cy="760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prstClr val="white"/>
                </a:solidFill>
              </a:rPr>
              <a:t>训</a:t>
            </a:r>
            <a:endParaRPr lang="zh-CN" altLang="en-US" sz="3200" dirty="0">
              <a:solidFill>
                <a:prstClr val="white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34209" y="3705298"/>
            <a:ext cx="774244" cy="760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prstClr val="white"/>
                </a:solidFill>
              </a:rPr>
              <a:t>创</a:t>
            </a:r>
            <a:endParaRPr lang="zh-CN" altLang="en-US" sz="3200" dirty="0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96106" y="5140361"/>
            <a:ext cx="3185487" cy="628570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600" b="1" dirty="0">
                <a:solidFill>
                  <a:srgbClr val="0070C0"/>
                </a:solidFill>
                <a:latin typeface="Calibri" panose="020F0502020204030204" pitchFamily="34" charset="0"/>
                <a:sym typeface="Times New Roman" panose="02020603050405020304" pitchFamily="18" charset="0"/>
              </a:rPr>
              <a:t>“产学研训创”联动</a:t>
            </a:r>
          </a:p>
        </p:txBody>
      </p:sp>
      <p:sp>
        <p:nvSpPr>
          <p:cNvPr id="19" name="加号 38"/>
          <p:cNvSpPr>
            <a:spLocks noChangeArrowheads="1"/>
          </p:cNvSpPr>
          <p:nvPr/>
        </p:nvSpPr>
        <p:spPr bwMode="auto">
          <a:xfrm>
            <a:off x="4327106" y="3323170"/>
            <a:ext cx="733425" cy="719661"/>
          </a:xfrm>
          <a:custGeom>
            <a:avLst/>
            <a:gdLst>
              <a:gd name="T0" fmla="*/ 97215 w 733425"/>
              <a:gd name="T1" fmla="*/ 276819 h 723900"/>
              <a:gd name="T2" fmla="*/ 281582 w 733425"/>
              <a:gd name="T3" fmla="*/ 276819 h 723900"/>
              <a:gd name="T4" fmla="*/ 281582 w 733425"/>
              <a:gd name="T5" fmla="*/ 95953 h 723900"/>
              <a:gd name="T6" fmla="*/ 451843 w 733425"/>
              <a:gd name="T7" fmla="*/ 95953 h 723900"/>
              <a:gd name="T8" fmla="*/ 451843 w 733425"/>
              <a:gd name="T9" fmla="*/ 276819 h 723900"/>
              <a:gd name="T10" fmla="*/ 636210 w 733425"/>
              <a:gd name="T11" fmla="*/ 276819 h 723900"/>
              <a:gd name="T12" fmla="*/ 636210 w 733425"/>
              <a:gd name="T13" fmla="*/ 447081 h 723900"/>
              <a:gd name="T14" fmla="*/ 451843 w 733425"/>
              <a:gd name="T15" fmla="*/ 447081 h 723900"/>
              <a:gd name="T16" fmla="*/ 451843 w 733425"/>
              <a:gd name="T17" fmla="*/ 627947 h 723900"/>
              <a:gd name="T18" fmla="*/ 281582 w 733425"/>
              <a:gd name="T19" fmla="*/ 627947 h 723900"/>
              <a:gd name="T20" fmla="*/ 281582 w 733425"/>
              <a:gd name="T21" fmla="*/ 447081 h 723900"/>
              <a:gd name="T22" fmla="*/ 97215 w 733425"/>
              <a:gd name="T23" fmla="*/ 447081 h 723900"/>
              <a:gd name="T24" fmla="*/ 97215 w 733425"/>
              <a:gd name="T25" fmla="*/ 276819 h 7239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733425"/>
              <a:gd name="T40" fmla="*/ 0 h 723900"/>
              <a:gd name="T41" fmla="*/ 733425 w 733425"/>
              <a:gd name="T42" fmla="*/ 723900 h 72390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733425" h="723900">
                <a:moveTo>
                  <a:pt x="97215" y="276819"/>
                </a:moveTo>
                <a:lnTo>
                  <a:pt x="281582" y="276819"/>
                </a:lnTo>
                <a:lnTo>
                  <a:pt x="281582" y="95953"/>
                </a:lnTo>
                <a:lnTo>
                  <a:pt x="451843" y="95953"/>
                </a:lnTo>
                <a:lnTo>
                  <a:pt x="451843" y="276819"/>
                </a:lnTo>
                <a:lnTo>
                  <a:pt x="636210" y="276819"/>
                </a:lnTo>
                <a:lnTo>
                  <a:pt x="636210" y="447081"/>
                </a:lnTo>
                <a:lnTo>
                  <a:pt x="451843" y="447081"/>
                </a:lnTo>
                <a:lnTo>
                  <a:pt x="451843" y="627947"/>
                </a:lnTo>
                <a:lnTo>
                  <a:pt x="281582" y="627947"/>
                </a:lnTo>
                <a:lnTo>
                  <a:pt x="281582" y="447081"/>
                </a:lnTo>
                <a:lnTo>
                  <a:pt x="97215" y="447081"/>
                </a:lnTo>
                <a:lnTo>
                  <a:pt x="97215" y="276819"/>
                </a:lnTo>
                <a:close/>
              </a:path>
            </a:pathLst>
          </a:custGeom>
          <a:solidFill>
            <a:srgbClr val="017BB8"/>
          </a:solidFill>
          <a:ln>
            <a:noFill/>
          </a:ln>
        </p:spPr>
        <p:txBody>
          <a:bodyPr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3454743" y="1118700"/>
            <a:ext cx="14647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solidFill>
                  <a:srgbClr val="0070C0"/>
                </a:solidFill>
                <a:latin typeface="Calibri" panose="020F0502020204030204" pitchFamily="34" charset="0"/>
                <a:sym typeface="Times New Roman" panose="02020603050405020304" pitchFamily="18" charset="0"/>
              </a:rPr>
              <a:t>人才培养</a:t>
            </a:r>
          </a:p>
          <a:p>
            <a:pPr algn="ctr"/>
            <a:r>
              <a:rPr lang="zh-CN" altLang="en-US" b="1" dirty="0">
                <a:solidFill>
                  <a:srgbClr val="0070C0"/>
                </a:solidFill>
                <a:latin typeface="Calibri" panose="020F0502020204030204" pitchFamily="34" charset="0"/>
                <a:sym typeface="Times New Roman" panose="02020603050405020304" pitchFamily="18" charset="0"/>
              </a:rPr>
              <a:t>体系创新</a:t>
            </a:r>
          </a:p>
        </p:txBody>
      </p:sp>
      <p:sp>
        <p:nvSpPr>
          <p:cNvPr id="43" name="矩形 42"/>
          <p:cNvSpPr/>
          <p:nvPr/>
        </p:nvSpPr>
        <p:spPr>
          <a:xfrm>
            <a:off x="5934940" y="756418"/>
            <a:ext cx="1579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zh-CN" altLang="en-US" b="1" dirty="0">
                <a:solidFill>
                  <a:srgbClr val="0070C0"/>
                </a:solidFill>
                <a:latin typeface="Calibri" panose="020F0502020204030204" pitchFamily="34" charset="0"/>
                <a:sym typeface="Times New Roman" panose="02020603050405020304" pitchFamily="18" charset="0"/>
              </a:rPr>
              <a:t>体制机制创新</a:t>
            </a:r>
            <a:endParaRPr lang="en-US" altLang="zh-CN" b="1" dirty="0">
              <a:solidFill>
                <a:srgbClr val="0070C0"/>
              </a:solidFill>
              <a:latin typeface="Calibri" panose="020F0502020204030204" pitchFamily="34" charset="0"/>
              <a:sym typeface="Times New Roman" panose="02020603050405020304" pitchFamily="18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7490441" y="1214412"/>
            <a:ext cx="1579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zh-CN" altLang="en-US" b="1" dirty="0">
                <a:solidFill>
                  <a:srgbClr val="0070C0"/>
                </a:solidFill>
                <a:latin typeface="Calibri" panose="020F0502020204030204" pitchFamily="34" charset="0"/>
                <a:sym typeface="Times New Roman" panose="02020603050405020304" pitchFamily="18" charset="0"/>
              </a:rPr>
              <a:t>办学理念创新</a:t>
            </a:r>
          </a:p>
        </p:txBody>
      </p:sp>
      <p:sp>
        <p:nvSpPr>
          <p:cNvPr id="45" name="MH_Other_1"/>
          <p:cNvSpPr/>
          <p:nvPr/>
        </p:nvSpPr>
        <p:spPr>
          <a:xfrm rot="16200000">
            <a:off x="4384082" y="1085187"/>
            <a:ext cx="4643181" cy="4662786"/>
          </a:xfrm>
          <a:custGeom>
            <a:avLst/>
            <a:gdLst>
              <a:gd name="connsiteX0" fmla="*/ 3089036 w 4134954"/>
              <a:gd name="connsiteY0" fmla="*/ 19 h 4152849"/>
              <a:gd name="connsiteX1" fmla="*/ 3615265 w 4134954"/>
              <a:gd name="connsiteY1" fmla="*/ 318497 h 4152849"/>
              <a:gd name="connsiteX2" fmla="*/ 3367532 w 4134954"/>
              <a:gd name="connsiteY2" fmla="*/ 1131705 h 4152849"/>
              <a:gd name="connsiteX3" fmla="*/ 2936624 w 4134954"/>
              <a:gd name="connsiteY3" fmla="*/ 1183097 h 4152849"/>
              <a:gd name="connsiteX4" fmla="*/ 2121962 w 4134954"/>
              <a:gd name="connsiteY4" fmla="*/ 1375343 h 4152849"/>
              <a:gd name="connsiteX5" fmla="*/ 1711534 w 4134954"/>
              <a:gd name="connsiteY5" fmla="*/ 1673204 h 4152849"/>
              <a:gd name="connsiteX6" fmla="*/ 1673139 w 4134954"/>
              <a:gd name="connsiteY6" fmla="*/ 1714588 h 4152849"/>
              <a:gd name="connsiteX7" fmla="*/ 1723384 w 4134954"/>
              <a:gd name="connsiteY7" fmla="*/ 1734930 h 4152849"/>
              <a:gd name="connsiteX8" fmla="*/ 2269957 w 4134954"/>
              <a:gd name="connsiteY8" fmla="*/ 1825448 h 4152849"/>
              <a:gd name="connsiteX9" fmla="*/ 3086034 w 4134954"/>
              <a:gd name="connsiteY9" fmla="*/ 1618355 h 4152849"/>
              <a:gd name="connsiteX10" fmla="*/ 3203403 w 4134954"/>
              <a:gd name="connsiteY10" fmla="*/ 1516313 h 4152849"/>
              <a:gd name="connsiteX11" fmla="*/ 3207674 w 4134954"/>
              <a:gd name="connsiteY11" fmla="*/ 1511619 h 4152849"/>
              <a:gd name="connsiteX12" fmla="*/ 3211231 w 4134954"/>
              <a:gd name="connsiteY12" fmla="*/ 1511660 h 4152849"/>
              <a:gd name="connsiteX13" fmla="*/ 3540812 w 4134954"/>
              <a:gd name="connsiteY13" fmla="*/ 1417449 h 4152849"/>
              <a:gd name="connsiteX14" fmla="*/ 4134913 w 4134954"/>
              <a:gd name="connsiteY14" fmla="*/ 2025498 h 4152849"/>
              <a:gd name="connsiteX15" fmla="*/ 3526862 w 4134954"/>
              <a:gd name="connsiteY15" fmla="*/ 2619598 h 4152849"/>
              <a:gd name="connsiteX16" fmla="*/ 3124277 w 4134954"/>
              <a:gd name="connsiteY16" fmla="*/ 2457589 h 4152849"/>
              <a:gd name="connsiteX17" fmla="*/ 2317463 w 4134954"/>
              <a:gd name="connsiteY17" fmla="*/ 2234686 h 4152849"/>
              <a:gd name="connsiteX18" fmla="*/ 1707569 w 4134954"/>
              <a:gd name="connsiteY18" fmla="*/ 2334249 h 4152849"/>
              <a:gd name="connsiteX19" fmla="*/ 1682125 w 4134954"/>
              <a:gd name="connsiteY19" fmla="*/ 2345343 h 4152849"/>
              <a:gd name="connsiteX20" fmla="*/ 1710521 w 4134954"/>
              <a:gd name="connsiteY20" fmla="*/ 2382713 h 4152849"/>
              <a:gd name="connsiteX21" fmla="*/ 2134084 w 4134954"/>
              <a:gd name="connsiteY21" fmla="*/ 2739826 h 4152849"/>
              <a:gd name="connsiteX22" fmla="*/ 2941390 w 4134954"/>
              <a:gd name="connsiteY22" fmla="*/ 2978840 h 4152849"/>
              <a:gd name="connsiteX23" fmla="*/ 3094422 w 4134954"/>
              <a:gd name="connsiteY23" fmla="*/ 2951105 h 4152849"/>
              <a:gd name="connsiteX24" fmla="*/ 3100492 w 4134954"/>
              <a:gd name="connsiteY24" fmla="*/ 2949252 h 4152849"/>
              <a:gd name="connsiteX25" fmla="*/ 3103528 w 4134954"/>
              <a:gd name="connsiteY25" fmla="*/ 2951105 h 4152849"/>
              <a:gd name="connsiteX26" fmla="*/ 3434970 w 4134954"/>
              <a:gd name="connsiteY26" fmla="*/ 3038544 h 4152849"/>
              <a:gd name="connsiteX27" fmla="*/ 3634923 w 4134954"/>
              <a:gd name="connsiteY27" fmla="*/ 3864800 h 4152849"/>
              <a:gd name="connsiteX28" fmla="*/ 2808666 w 4134954"/>
              <a:gd name="connsiteY28" fmla="*/ 4064751 h 4152849"/>
              <a:gd name="connsiteX29" fmla="*/ 2545403 w 4134954"/>
              <a:gd name="connsiteY29" fmla="*/ 3719766 h 4152849"/>
              <a:gd name="connsiteX30" fmla="*/ 1965793 w 4134954"/>
              <a:gd name="connsiteY30" fmla="*/ 3115873 h 4152849"/>
              <a:gd name="connsiteX31" fmla="*/ 1187140 w 4134954"/>
              <a:gd name="connsiteY31" fmla="*/ 2874272 h 4152849"/>
              <a:gd name="connsiteX32" fmla="*/ 1102375 w 4134954"/>
              <a:gd name="connsiteY32" fmla="*/ 2882353 h 4152849"/>
              <a:gd name="connsiteX33" fmla="*/ 1096470 w 4134954"/>
              <a:gd name="connsiteY33" fmla="*/ 2886778 h 4152849"/>
              <a:gd name="connsiteX34" fmla="*/ 994951 w 4134954"/>
              <a:gd name="connsiteY34" fmla="*/ 2942378 h 4152849"/>
              <a:gd name="connsiteX35" fmla="*/ 977538 w 4134954"/>
              <a:gd name="connsiteY35" fmla="*/ 2952616 h 4152849"/>
              <a:gd name="connsiteX36" fmla="*/ 46328 w 4134954"/>
              <a:gd name="connsiteY36" fmla="*/ 2911558 h 4152849"/>
              <a:gd name="connsiteX37" fmla="*/ 1 w 4134954"/>
              <a:gd name="connsiteY37" fmla="*/ 2878176 h 4152849"/>
              <a:gd name="connsiteX38" fmla="*/ 0 w 4134954"/>
              <a:gd name="connsiteY38" fmla="*/ 1926001 h 4152849"/>
              <a:gd name="connsiteX39" fmla="*/ 1 w 4134954"/>
              <a:gd name="connsiteY39" fmla="*/ 1926000 h 4152849"/>
              <a:gd name="connsiteX40" fmla="*/ 1 w 4134954"/>
              <a:gd name="connsiteY40" fmla="*/ 1257695 h 4152849"/>
              <a:gd name="connsiteX41" fmla="*/ 61658 w 4134954"/>
              <a:gd name="connsiteY41" fmla="*/ 1219491 h 4152849"/>
              <a:gd name="connsiteX42" fmla="*/ 503519 w 4134954"/>
              <a:gd name="connsiteY42" fmla="*/ 1105956 h 4152849"/>
              <a:gd name="connsiteX43" fmla="*/ 569031 w 4134954"/>
              <a:gd name="connsiteY43" fmla="*/ 1109032 h 4152849"/>
              <a:gd name="connsiteX44" fmla="*/ 585555 w 4134954"/>
              <a:gd name="connsiteY44" fmla="*/ 1107907 h 4152849"/>
              <a:gd name="connsiteX45" fmla="*/ 1027609 w 4134954"/>
              <a:gd name="connsiteY45" fmla="*/ 1220683 h 4152849"/>
              <a:gd name="connsiteX46" fmla="*/ 1039650 w 4134954"/>
              <a:gd name="connsiteY46" fmla="*/ 1228036 h 4152849"/>
              <a:gd name="connsiteX47" fmla="*/ 1128582 w 4134954"/>
              <a:gd name="connsiteY47" fmla="*/ 1237940 h 4152849"/>
              <a:gd name="connsiteX48" fmla="*/ 1883635 w 4134954"/>
              <a:gd name="connsiteY48" fmla="*/ 1039286 h 4152849"/>
              <a:gd name="connsiteX49" fmla="*/ 2499782 w 4134954"/>
              <a:gd name="connsiteY49" fmla="*/ 465499 h 4152849"/>
              <a:gd name="connsiteX50" fmla="*/ 2553672 w 4134954"/>
              <a:gd name="connsiteY50" fmla="*/ 319609 h 4152849"/>
              <a:gd name="connsiteX51" fmla="*/ 2555163 w 4134954"/>
              <a:gd name="connsiteY51" fmla="*/ 313440 h 4152849"/>
              <a:gd name="connsiteX52" fmla="*/ 2558302 w 4134954"/>
              <a:gd name="connsiteY52" fmla="*/ 311766 h 4152849"/>
              <a:gd name="connsiteX53" fmla="*/ 2802058 w 4134954"/>
              <a:gd name="connsiteY53" fmla="*/ 70763 h 4152849"/>
              <a:gd name="connsiteX54" fmla="*/ 3089036 w 4134954"/>
              <a:gd name="connsiteY54" fmla="*/ 19 h 4152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4134954" h="4152849">
                <a:moveTo>
                  <a:pt x="3089036" y="19"/>
                </a:moveTo>
                <a:cubicBezTo>
                  <a:pt x="3302275" y="1712"/>
                  <a:pt x="3507912" y="117078"/>
                  <a:pt x="3615265" y="318497"/>
                </a:cubicBezTo>
                <a:cubicBezTo>
                  <a:pt x="3771417" y="611467"/>
                  <a:pt x="3660503" y="975553"/>
                  <a:pt x="3367532" y="1131705"/>
                </a:cubicBezTo>
                <a:cubicBezTo>
                  <a:pt x="3229889" y="1205067"/>
                  <a:pt x="3076552" y="1219481"/>
                  <a:pt x="2936624" y="1183097"/>
                </a:cubicBezTo>
                <a:cubicBezTo>
                  <a:pt x="2713131" y="1154646"/>
                  <a:pt x="2414345" y="1219506"/>
                  <a:pt x="2121962" y="1375343"/>
                </a:cubicBezTo>
                <a:cubicBezTo>
                  <a:pt x="1960645" y="1461323"/>
                  <a:pt x="1821233" y="1564362"/>
                  <a:pt x="1711534" y="1673204"/>
                </a:cubicBezTo>
                <a:lnTo>
                  <a:pt x="1673139" y="1714588"/>
                </a:lnTo>
                <a:lnTo>
                  <a:pt x="1723384" y="1734930"/>
                </a:lnTo>
                <a:cubicBezTo>
                  <a:pt x="1880619" y="1790042"/>
                  <a:pt x="2068224" y="1823107"/>
                  <a:pt x="2269957" y="1825448"/>
                </a:cubicBezTo>
                <a:cubicBezTo>
                  <a:pt x="2603814" y="1829322"/>
                  <a:pt x="2900939" y="1748173"/>
                  <a:pt x="3086034" y="1618355"/>
                </a:cubicBezTo>
                <a:cubicBezTo>
                  <a:pt x="3120263" y="1579223"/>
                  <a:pt x="3159863" y="1545006"/>
                  <a:pt x="3203403" y="1516313"/>
                </a:cubicBezTo>
                <a:lnTo>
                  <a:pt x="3207674" y="1511619"/>
                </a:lnTo>
                <a:lnTo>
                  <a:pt x="3211231" y="1511660"/>
                </a:lnTo>
                <a:cubicBezTo>
                  <a:pt x="3306202" y="1450657"/>
                  <a:pt x="3419519" y="1416041"/>
                  <a:pt x="3540812" y="1417449"/>
                </a:cubicBezTo>
                <a:cubicBezTo>
                  <a:pt x="3872776" y="1421301"/>
                  <a:pt x="4138765" y="1693533"/>
                  <a:pt x="4134913" y="2025498"/>
                </a:cubicBezTo>
                <a:cubicBezTo>
                  <a:pt x="4131061" y="2357462"/>
                  <a:pt x="3858827" y="2623450"/>
                  <a:pt x="3526862" y="2619598"/>
                </a:cubicBezTo>
                <a:cubicBezTo>
                  <a:pt x="3370902" y="2617788"/>
                  <a:pt x="3229503" y="2556741"/>
                  <a:pt x="3124277" y="2457589"/>
                </a:cubicBezTo>
                <a:cubicBezTo>
                  <a:pt x="2941955" y="2325237"/>
                  <a:pt x="2648762" y="2238531"/>
                  <a:pt x="2317463" y="2234686"/>
                </a:cubicBezTo>
                <a:cubicBezTo>
                  <a:pt x="2088980" y="2232035"/>
                  <a:pt x="1877701" y="2269206"/>
                  <a:pt x="1707569" y="2334249"/>
                </a:cubicBezTo>
                <a:lnTo>
                  <a:pt x="1682125" y="2345343"/>
                </a:lnTo>
                <a:lnTo>
                  <a:pt x="1710521" y="2382713"/>
                </a:lnTo>
                <a:cubicBezTo>
                  <a:pt x="1817513" y="2510436"/>
                  <a:pt x="1961876" y="2634726"/>
                  <a:pt x="2134084" y="2739826"/>
                </a:cubicBezTo>
                <a:cubicBezTo>
                  <a:pt x="2419079" y="2913761"/>
                  <a:pt x="2715948" y="2995842"/>
                  <a:pt x="2941390" y="2978840"/>
                </a:cubicBezTo>
                <a:cubicBezTo>
                  <a:pt x="2990809" y="2962696"/>
                  <a:pt x="3042333" y="2953519"/>
                  <a:pt x="3094422" y="2951105"/>
                </a:cubicBezTo>
                <a:lnTo>
                  <a:pt x="3100492" y="2949252"/>
                </a:lnTo>
                <a:lnTo>
                  <a:pt x="3103528" y="2951105"/>
                </a:lnTo>
                <a:cubicBezTo>
                  <a:pt x="3216336" y="2947200"/>
                  <a:pt x="3331429" y="2975352"/>
                  <a:pt x="3434970" y="3038544"/>
                </a:cubicBezTo>
                <a:cubicBezTo>
                  <a:pt x="3718349" y="3211493"/>
                  <a:pt x="3807872" y="3581420"/>
                  <a:pt x="3634923" y="3864800"/>
                </a:cubicBezTo>
                <a:cubicBezTo>
                  <a:pt x="3461973" y="4148179"/>
                  <a:pt x="3092046" y="4237700"/>
                  <a:pt x="2808666" y="4064751"/>
                </a:cubicBezTo>
                <a:cubicBezTo>
                  <a:pt x="2675531" y="3983497"/>
                  <a:pt x="2585185" y="3858766"/>
                  <a:pt x="2545403" y="3719766"/>
                </a:cubicBezTo>
                <a:cubicBezTo>
                  <a:pt x="2456318" y="3512832"/>
                  <a:pt x="2248604" y="3288475"/>
                  <a:pt x="1965793" y="3115873"/>
                </a:cubicBezTo>
                <a:cubicBezTo>
                  <a:pt x="1692733" y="2949223"/>
                  <a:pt x="1408771" y="2866892"/>
                  <a:pt x="1187140" y="2874272"/>
                </a:cubicBezTo>
                <a:lnTo>
                  <a:pt x="1102375" y="2882353"/>
                </a:lnTo>
                <a:lnTo>
                  <a:pt x="1096470" y="2886778"/>
                </a:lnTo>
                <a:lnTo>
                  <a:pt x="994951" y="2942378"/>
                </a:lnTo>
                <a:lnTo>
                  <a:pt x="977538" y="2952616"/>
                </a:lnTo>
                <a:cubicBezTo>
                  <a:pt x="690820" y="3094618"/>
                  <a:pt x="339714" y="3090613"/>
                  <a:pt x="46328" y="2911558"/>
                </a:cubicBezTo>
                <a:lnTo>
                  <a:pt x="1" y="2878176"/>
                </a:lnTo>
                <a:lnTo>
                  <a:pt x="0" y="1926001"/>
                </a:lnTo>
                <a:lnTo>
                  <a:pt x="1" y="1926000"/>
                </a:lnTo>
                <a:lnTo>
                  <a:pt x="1" y="1257695"/>
                </a:lnTo>
                <a:cubicBezTo>
                  <a:pt x="19193" y="1243150"/>
                  <a:pt x="40119" y="1230971"/>
                  <a:pt x="61658" y="1219491"/>
                </a:cubicBezTo>
                <a:cubicBezTo>
                  <a:pt x="202725" y="1144303"/>
                  <a:pt x="354052" y="1107642"/>
                  <a:pt x="503519" y="1105956"/>
                </a:cubicBezTo>
                <a:lnTo>
                  <a:pt x="569031" y="1109032"/>
                </a:lnTo>
                <a:lnTo>
                  <a:pt x="585555" y="1107907"/>
                </a:lnTo>
                <a:cubicBezTo>
                  <a:pt x="745397" y="1109762"/>
                  <a:pt x="895722" y="1150334"/>
                  <a:pt x="1027609" y="1220683"/>
                </a:cubicBezTo>
                <a:lnTo>
                  <a:pt x="1039650" y="1228036"/>
                </a:lnTo>
                <a:lnTo>
                  <a:pt x="1128582" y="1237940"/>
                </a:lnTo>
                <a:cubicBezTo>
                  <a:pt x="1344181" y="1248064"/>
                  <a:pt x="1616580" y="1181625"/>
                  <a:pt x="1883635" y="1039286"/>
                </a:cubicBezTo>
                <a:cubicBezTo>
                  <a:pt x="2178277" y="882244"/>
                  <a:pt x="2399846" y="668293"/>
                  <a:pt x="2499782" y="465499"/>
                </a:cubicBezTo>
                <a:cubicBezTo>
                  <a:pt x="2510996" y="414732"/>
                  <a:pt x="2529280" y="365696"/>
                  <a:pt x="2553672" y="319609"/>
                </a:cubicBezTo>
                <a:lnTo>
                  <a:pt x="2555163" y="313440"/>
                </a:lnTo>
                <a:lnTo>
                  <a:pt x="2558302" y="311766"/>
                </a:lnTo>
                <a:cubicBezTo>
                  <a:pt x="2612273" y="212630"/>
                  <a:pt x="2695012" y="127817"/>
                  <a:pt x="2802058" y="70763"/>
                </a:cubicBezTo>
                <a:cubicBezTo>
                  <a:pt x="2893611" y="21965"/>
                  <a:pt x="2992110" y="-751"/>
                  <a:pt x="3089036" y="19"/>
                </a:cubicBezTo>
                <a:close/>
              </a:path>
            </a:pathLst>
          </a:custGeom>
          <a:solidFill>
            <a:srgbClr val="03557B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zh-CN" altLang="en-US" sz="1943" kern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  <p:sp>
        <p:nvSpPr>
          <p:cNvPr id="46" name="MH_Other_2"/>
          <p:cNvSpPr/>
          <p:nvPr/>
        </p:nvSpPr>
        <p:spPr>
          <a:xfrm rot="16200000" flipH="1">
            <a:off x="4491919" y="1708139"/>
            <a:ext cx="1108660" cy="1108660"/>
          </a:xfrm>
          <a:prstGeom prst="ellipse">
            <a:avLst/>
          </a:prstGeom>
          <a:solidFill>
            <a:srgbClr val="9DE3AE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endParaRPr lang="zh-CN" altLang="en-US" sz="4051" kern="0" dirty="0">
              <a:solidFill>
                <a:srgbClr val="FFFFFF"/>
              </a:solidFill>
              <a:latin typeface="Arial" panose="020B0604020202020204" pitchFamily="34" charset="0"/>
              <a:ea typeface="宋体"/>
              <a:cs typeface="Arial" panose="020B0604020202020204" pitchFamily="34" charset="0"/>
            </a:endParaRPr>
          </a:p>
        </p:txBody>
      </p:sp>
      <p:sp>
        <p:nvSpPr>
          <p:cNvPr id="47" name="MH_Other_3"/>
          <p:cNvSpPr/>
          <p:nvPr/>
        </p:nvSpPr>
        <p:spPr>
          <a:xfrm rot="16200000" flipH="1">
            <a:off x="7801855" y="1690315"/>
            <a:ext cx="1108660" cy="1108660"/>
          </a:xfrm>
          <a:prstGeom prst="ellipse">
            <a:avLst/>
          </a:prstGeom>
          <a:solidFill>
            <a:srgbClr val="2D83F4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endParaRPr lang="zh-CN" altLang="en-US" sz="4051" kern="0" dirty="0">
              <a:solidFill>
                <a:srgbClr val="FFFFFF"/>
              </a:solidFill>
              <a:latin typeface="Arial" panose="020B0604020202020204" pitchFamily="34" charset="0"/>
              <a:ea typeface="宋体"/>
              <a:cs typeface="Arial" panose="020B0604020202020204" pitchFamily="34" charset="0"/>
            </a:endParaRPr>
          </a:p>
        </p:txBody>
      </p:sp>
      <p:sp>
        <p:nvSpPr>
          <p:cNvPr id="48" name="MH_Other_4"/>
          <p:cNvSpPr/>
          <p:nvPr/>
        </p:nvSpPr>
        <p:spPr>
          <a:xfrm rot="16200000" flipH="1">
            <a:off x="6083611" y="1214412"/>
            <a:ext cx="1108660" cy="1108660"/>
          </a:xfrm>
          <a:prstGeom prst="ellipse">
            <a:avLst/>
          </a:prstGeom>
          <a:solidFill>
            <a:srgbClr val="5BBAF6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endParaRPr lang="zh-CN" altLang="en-US" sz="4051" kern="0" dirty="0">
              <a:solidFill>
                <a:srgbClr val="FFFFFF"/>
              </a:solidFill>
              <a:latin typeface="Arial" panose="020B0604020202020204" pitchFamily="34" charset="0"/>
              <a:ea typeface="宋体"/>
              <a:cs typeface="Arial" panose="020B0604020202020204" pitchFamily="34" charset="0"/>
            </a:endParaRPr>
          </a:p>
        </p:txBody>
      </p:sp>
      <p:sp>
        <p:nvSpPr>
          <p:cNvPr id="49" name="MH_Title_1"/>
          <p:cNvSpPr/>
          <p:nvPr/>
        </p:nvSpPr>
        <p:spPr>
          <a:xfrm rot="16200000">
            <a:off x="5910717" y="3953978"/>
            <a:ext cx="1584564" cy="1976693"/>
          </a:xfrm>
          <a:custGeom>
            <a:avLst/>
            <a:gdLst>
              <a:gd name="connsiteX0" fmla="*/ 586959 w 1529609"/>
              <a:gd name="connsiteY0" fmla="*/ 65 h 1907431"/>
              <a:gd name="connsiteX1" fmla="*/ 1529544 w 1529609"/>
              <a:gd name="connsiteY1" fmla="*/ 964782 h 1907431"/>
              <a:gd name="connsiteX2" fmla="*/ 564827 w 1529609"/>
              <a:gd name="connsiteY2" fmla="*/ 1907366 h 1907431"/>
              <a:gd name="connsiteX3" fmla="*/ 0 w 1529609"/>
              <a:gd name="connsiteY3" fmla="*/ 1712632 h 1907431"/>
              <a:gd name="connsiteX4" fmla="*/ 0 w 1529609"/>
              <a:gd name="connsiteY4" fmla="*/ 194607 h 1907431"/>
              <a:gd name="connsiteX5" fmla="*/ 586959 w 1529609"/>
              <a:gd name="connsiteY5" fmla="*/ 65 h 1907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29609" h="1907431">
                <a:moveTo>
                  <a:pt x="586959" y="65"/>
                </a:moveTo>
                <a:cubicBezTo>
                  <a:pt x="1113646" y="6177"/>
                  <a:pt x="1535656" y="438095"/>
                  <a:pt x="1529544" y="964782"/>
                </a:cubicBezTo>
                <a:cubicBezTo>
                  <a:pt x="1523433" y="1491469"/>
                  <a:pt x="1091515" y="1913478"/>
                  <a:pt x="564827" y="1907366"/>
                </a:cubicBezTo>
                <a:cubicBezTo>
                  <a:pt x="352169" y="1904899"/>
                  <a:pt x="156577" y="1833014"/>
                  <a:pt x="0" y="1712632"/>
                </a:cubicBezTo>
                <a:lnTo>
                  <a:pt x="0" y="194607"/>
                </a:lnTo>
                <a:cubicBezTo>
                  <a:pt x="162454" y="70026"/>
                  <a:pt x="366397" y="-2494"/>
                  <a:pt x="586959" y="65"/>
                </a:cubicBezTo>
                <a:close/>
              </a:path>
            </a:pathLst>
          </a:custGeom>
          <a:solidFill>
            <a:schemeClr val="bg1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bIns="0" anchor="ctr">
            <a:normAutofit/>
          </a:bodyPr>
          <a:lstStyle/>
          <a:p>
            <a:pPr algn="ctr">
              <a:lnSpc>
                <a:spcPct val="130000"/>
              </a:lnSpc>
              <a:defRPr/>
            </a:pPr>
            <a:endParaRPr lang="zh-CN" altLang="en-US" sz="2250" dirty="0">
              <a:solidFill>
                <a:srgbClr val="FFFFFF"/>
              </a:solidFill>
            </a:endParaRPr>
          </a:p>
        </p:txBody>
      </p:sp>
      <p:sp>
        <p:nvSpPr>
          <p:cNvPr id="50" name="MH_Other_14"/>
          <p:cNvSpPr txBox="1">
            <a:spLocks noChangeArrowheads="1"/>
          </p:cNvSpPr>
          <p:nvPr/>
        </p:nvSpPr>
        <p:spPr bwMode="auto">
          <a:xfrm>
            <a:off x="4693146" y="1870957"/>
            <a:ext cx="660758" cy="715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4051" dirty="0" smtClean="0">
                <a:solidFill>
                  <a:srgbClr val="FFFFFF"/>
                </a:solidFill>
                <a:latin typeface="Impact" panose="020B0806030902050204" pitchFamily="34" charset="0"/>
              </a:rPr>
              <a:t>01</a:t>
            </a:r>
            <a:endParaRPr lang="zh-CN" altLang="en-US" sz="4051" dirty="0">
              <a:solidFill>
                <a:srgbClr val="FFFFFF"/>
              </a:solidFill>
              <a:latin typeface="Impact" panose="020B0806030902050204" pitchFamily="34" charset="0"/>
            </a:endParaRPr>
          </a:p>
        </p:txBody>
      </p:sp>
      <p:sp>
        <p:nvSpPr>
          <p:cNvPr id="51" name="MH_Other_16"/>
          <p:cNvSpPr txBox="1">
            <a:spLocks noChangeArrowheads="1"/>
          </p:cNvSpPr>
          <p:nvPr/>
        </p:nvSpPr>
        <p:spPr bwMode="auto">
          <a:xfrm>
            <a:off x="6318335" y="1346346"/>
            <a:ext cx="639209" cy="631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4051" dirty="0">
                <a:solidFill>
                  <a:srgbClr val="FFFFFF"/>
                </a:solidFill>
                <a:latin typeface="Impact" panose="020B0806030902050204" pitchFamily="34" charset="0"/>
              </a:rPr>
              <a:t>02</a:t>
            </a:r>
            <a:endParaRPr lang="zh-CN" altLang="en-US" sz="4051" dirty="0">
              <a:solidFill>
                <a:srgbClr val="FFFFFF"/>
              </a:solidFill>
              <a:latin typeface="Impact" panose="020B0806030902050204" pitchFamily="34" charset="0"/>
            </a:endParaRPr>
          </a:p>
        </p:txBody>
      </p:sp>
      <p:sp>
        <p:nvSpPr>
          <p:cNvPr id="52" name="MH_Other_15"/>
          <p:cNvSpPr txBox="1">
            <a:spLocks noChangeArrowheads="1"/>
          </p:cNvSpPr>
          <p:nvPr/>
        </p:nvSpPr>
        <p:spPr bwMode="auto">
          <a:xfrm>
            <a:off x="8053306" y="1863285"/>
            <a:ext cx="651931" cy="631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4051" dirty="0">
                <a:solidFill>
                  <a:srgbClr val="FFFFFF"/>
                </a:solidFill>
                <a:latin typeface="Impact" panose="020B0806030902050204" pitchFamily="34" charset="0"/>
              </a:rPr>
              <a:t>03</a:t>
            </a:r>
            <a:endParaRPr lang="zh-CN" altLang="en-US" sz="4051" dirty="0">
              <a:solidFill>
                <a:srgbClr val="FFFFFF"/>
              </a:solidFill>
              <a:latin typeface="Impact" panose="020B0806030902050204" pitchFamily="34" charset="0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5888725" y="4696699"/>
            <a:ext cx="1701256" cy="89255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600" b="1" dirty="0">
                <a:solidFill>
                  <a:srgbClr val="0070C0"/>
                </a:solidFill>
                <a:latin typeface="Calibri" panose="020F0502020204030204" pitchFamily="34" charset="0"/>
                <a:sym typeface="Times New Roman" panose="02020603050405020304" pitchFamily="18" charset="0"/>
              </a:rPr>
              <a:t>职业教育体系创新</a:t>
            </a:r>
          </a:p>
        </p:txBody>
      </p:sp>
    </p:spTree>
    <p:extLst>
      <p:ext uri="{BB962C8B-B14F-4D97-AF65-F5344CB8AC3E}">
        <p14:creationId xmlns:p14="http://schemas.microsoft.com/office/powerpoint/2010/main" val="3740255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5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5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5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250"/>
                            </p:stCondLst>
                            <p:childTnLst>
                              <p:par>
                                <p:cTn id="2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5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5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750"/>
                            </p:stCondLst>
                            <p:childTnLst>
                              <p:par>
                                <p:cTn id="3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25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0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0"/>
                            </p:stCondLst>
                            <p:childTnLst>
                              <p:par>
                                <p:cTn id="42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250"/>
                            </p:stCondLst>
                            <p:childTnLst>
                              <p:par>
                                <p:cTn id="4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500"/>
                            </p:stCondLst>
                            <p:childTnLst>
                              <p:par>
                                <p:cTn id="56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750"/>
                            </p:stCondLst>
                            <p:childTnLst>
                              <p:par>
                                <p:cTn id="63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000"/>
                            </p:stCondLst>
                            <p:childTnLst>
                              <p:par>
                                <p:cTn id="70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250"/>
                            </p:stCondLst>
                            <p:childTnLst>
                              <p:par>
                                <p:cTn id="7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750"/>
                            </p:stCondLst>
                            <p:childTnLst>
                              <p:par>
                                <p:cTn id="8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0"/>
                            </p:stCondLst>
                            <p:childTnLst>
                              <p:par>
                                <p:cTn id="88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500"/>
                            </p:stCondLst>
                            <p:childTnLst>
                              <p:par>
                                <p:cTn id="9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2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2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750"/>
                            </p:stCondLst>
                            <p:childTnLst>
                              <p:par>
                                <p:cTn id="99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6250"/>
                            </p:stCondLst>
                            <p:childTnLst>
                              <p:par>
                                <p:cTn id="10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2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6500"/>
                            </p:stCondLst>
                            <p:childTnLst>
                              <p:par>
                                <p:cTn id="111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73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228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83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83" tmFilter="0, 0; 0.125,0.2665; 0.25,0.4; 0.375,0.465; 0.5,0.5;  0.625,0.535; 0.75,0.6; 0.875,0.7335; 1,1">
                                          <p:stCondLst>
                                            <p:cond delay="8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42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21" tmFilter="0, 0; 0.125,0.2665; 0.25,0.4; 0.375,0.465; 0.5,0.5;  0.625,0.535; 0.75,0.6; 0.875,0.7335; 1,1">
                                          <p:stCondLst>
                                            <p:cond delay="20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9" dur="3">
                                          <p:stCondLst>
                                            <p:cond delay="81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0" dur="21" decel="50000">
                                          <p:stCondLst>
                                            <p:cond delay="85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1" dur="3">
                                          <p:stCondLst>
                                            <p:cond delay="164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2" dur="21" decel="50000">
                                          <p:stCondLst>
                                            <p:cond delay="16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3" dur="3">
                                          <p:stCondLst>
                                            <p:cond delay="205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4" dur="21" decel="50000">
                                          <p:stCondLst>
                                            <p:cond delay="20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5" dur="3">
                                          <p:stCondLst>
                                            <p:cond delay="226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6" dur="21" decel="50000">
                                          <p:stCondLst>
                                            <p:cond delay="22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6750"/>
                            </p:stCondLst>
                            <p:childTnLst>
                              <p:par>
                                <p:cTn id="12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2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1" dur="2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2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7000"/>
                            </p:stCondLst>
                            <p:childTnLst>
                              <p:par>
                                <p:cTn id="134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25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7250"/>
                            </p:stCondLst>
                            <p:childTnLst>
                              <p:par>
                                <p:cTn id="140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73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228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83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83" tmFilter="0, 0; 0.125,0.2665; 0.25,0.4; 0.375,0.465; 0.5,0.5;  0.625,0.535; 0.75,0.6; 0.875,0.7335; 1,1">
                                          <p:stCondLst>
                                            <p:cond delay="83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42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21" tmFilter="0, 0; 0.125,0.2665; 0.25,0.4; 0.375,0.465; 0.5,0.5;  0.625,0.535; 0.75,0.6; 0.875,0.7335; 1,1">
                                          <p:stCondLst>
                                            <p:cond delay="207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8" dur="3">
                                          <p:stCondLst>
                                            <p:cond delay="8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9" dur="21" decel="50000">
                                          <p:stCondLst>
                                            <p:cond delay="85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0" dur="3">
                                          <p:stCondLst>
                                            <p:cond delay="16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1" dur="21" decel="50000">
                                          <p:stCondLst>
                                            <p:cond delay="167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2" dur="3">
                                          <p:stCondLst>
                                            <p:cond delay="205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53" dur="21" decel="50000">
                                          <p:stCondLst>
                                            <p:cond delay="20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4" dur="3">
                                          <p:stCondLst>
                                            <p:cond delay="226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55" dur="21" decel="50000">
                                          <p:stCondLst>
                                            <p:cond delay="22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7500"/>
                            </p:stCondLst>
                            <p:childTnLst>
                              <p:par>
                                <p:cTn id="15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25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0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7750"/>
                            </p:stCondLst>
                            <p:childTnLst>
                              <p:par>
                                <p:cTn id="16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2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6" dur="25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25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8000"/>
                            </p:stCondLst>
                            <p:childTnLst>
                              <p:par>
                                <p:cTn id="169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1" dur="73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2" dur="228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83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83" tmFilter="0, 0; 0.125,0.2665; 0.25,0.4; 0.375,0.465; 0.5,0.5;  0.625,0.535; 0.75,0.6; 0.875,0.7335; 1,1">
                                          <p:stCondLst>
                                            <p:cond delay="8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42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21" tmFilter="0, 0; 0.125,0.2665; 0.25,0.4; 0.375,0.465; 0.5,0.5;  0.625,0.535; 0.75,0.6; 0.875,0.7335; 1,1">
                                          <p:stCondLst>
                                            <p:cond delay="207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7" dur="4">
                                          <p:stCondLst>
                                            <p:cond delay="81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8" dur="21" decel="50000">
                                          <p:stCondLst>
                                            <p:cond delay="85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4">
                                          <p:stCondLst>
                                            <p:cond delay="164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80" dur="21" decel="50000">
                                          <p:stCondLst>
                                            <p:cond delay="168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1" dur="4">
                                          <p:stCondLst>
                                            <p:cond delay="205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2" dur="21" decel="50000">
                                          <p:stCondLst>
                                            <p:cond delay="20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3" dur="4">
                                          <p:stCondLst>
                                            <p:cond delay="226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4" dur="21" decel="50000">
                                          <p:stCondLst>
                                            <p:cond delay="23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8251"/>
                            </p:stCondLst>
                            <p:childTnLst>
                              <p:par>
                                <p:cTn id="18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2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9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5" grpId="0"/>
      <p:bldP spid="6" grpId="0" animBg="1"/>
      <p:bldP spid="7" grpId="0" animBg="1"/>
      <p:bldP spid="8" grpId="0" animBg="1"/>
      <p:bldP spid="9" grpId="0" animBg="1"/>
      <p:bldP spid="10" grpId="0" animBg="1"/>
      <p:bldP spid="11" grpId="0"/>
      <p:bldP spid="12" grpId="0"/>
      <p:bldP spid="13" grpId="0"/>
      <p:bldP spid="14" grpId="0"/>
      <p:bldP spid="15" grpId="0"/>
      <p:bldP spid="16" grpId="0"/>
      <p:bldP spid="19" grpId="0" animBg="1"/>
      <p:bldP spid="42" grpId="0"/>
      <p:bldP spid="43" grpId="0"/>
      <p:bldP spid="44" grpId="0"/>
      <p:bldP spid="45" grpId="0" animBg="1"/>
      <p:bldP spid="46" grpId="0" animBg="1"/>
      <p:bldP spid="47" grpId="0" animBg="1"/>
      <p:bldP spid="48" grpId="0" animBg="1"/>
      <p:bldP spid="49" grpId="0" animBg="1"/>
      <p:bldP spid="50" grpId="0"/>
      <p:bldP spid="51" grpId="0"/>
      <p:bldP spid="52" grpId="0"/>
      <p:bldP spid="5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29"/>
          <p:cNvSpPr txBox="1"/>
          <p:nvPr/>
        </p:nvSpPr>
        <p:spPr>
          <a:xfrm>
            <a:off x="756146" y="576263"/>
            <a:ext cx="38915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1.2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教育软件产品总述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7950" y="5544815"/>
            <a:ext cx="9244246" cy="36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" name="矩形 76"/>
          <p:cNvSpPr/>
          <p:nvPr/>
        </p:nvSpPr>
        <p:spPr>
          <a:xfrm>
            <a:off x="3276426" y="1001522"/>
            <a:ext cx="3720858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lnSpc>
                <a:spcPts val="3000"/>
              </a:lnSpc>
            </a:pPr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育系列包括实训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  <a:r>
              <a:rPr lang="en-US" altLang="zh-CN" sz="23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ts val="3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化产品</a:t>
            </a:r>
            <a:r>
              <a:rPr lang="en-US" altLang="zh-CN" sz="23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D</a:t>
            </a:r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仿真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  <a:r>
              <a:rPr lang="en-US" altLang="zh-CN" sz="23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</a:t>
            </a:r>
          </a:p>
          <a:p>
            <a:pPr fontAlgn="base">
              <a:lnSpc>
                <a:spcPts val="3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学</a:t>
            </a:r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课程</a:t>
            </a:r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</a:t>
            </a:r>
            <a:r>
              <a:rPr lang="en-US" altLang="zh-CN" sz="23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ts val="3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频</a:t>
            </a:r>
            <a:r>
              <a:rPr lang="en-US" altLang="zh-CN" sz="23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8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en-US" altLang="zh-CN" sz="23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3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ts val="3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件</a:t>
            </a:r>
            <a:r>
              <a:rPr lang="en-US" altLang="zh-CN" sz="23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3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</a:p>
          <a:p>
            <a:pPr fontAlgn="base">
              <a:lnSpc>
                <a:spcPts val="3000"/>
              </a:lnSpc>
            </a:pP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TextBox 16"/>
          <p:cNvSpPr txBox="1"/>
          <p:nvPr/>
        </p:nvSpPr>
        <p:spPr>
          <a:xfrm>
            <a:off x="2185848" y="3615695"/>
            <a:ext cx="5175426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 fontAlgn="base">
              <a:lnSpc>
                <a:spcPct val="150000"/>
              </a:lnSpc>
              <a:defRPr sz="1400">
                <a:solidFill>
                  <a:srgbClr val="25406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lnSpc>
                <a:spcPts val="2200"/>
              </a:lnSpc>
            </a:pPr>
            <a:r>
              <a:rPr lang="zh-CN" altLang="en-US" sz="1600" b="1" dirty="0" smtClean="0">
                <a:solidFill>
                  <a:srgbClr val="0070C0"/>
                </a:solidFill>
              </a:rPr>
              <a:t>教育</a:t>
            </a:r>
            <a:r>
              <a:rPr lang="en-US" altLang="zh-CN" sz="1600" b="1" dirty="0" smtClean="0">
                <a:solidFill>
                  <a:srgbClr val="0070C0"/>
                </a:solidFill>
              </a:rPr>
              <a:t>  </a:t>
            </a:r>
            <a:r>
              <a:rPr lang="zh-CN" altLang="en-US" dirty="0" smtClean="0"/>
              <a:t>以</a:t>
            </a:r>
            <a:r>
              <a:rPr lang="zh-CN" altLang="en-US" dirty="0"/>
              <a:t>推动人类教育进步和发展为使命，凭借先进技术和管理经验，提供以教育创新回归教育本源为立足点，以教育信息化为基础，集“仿真实训系统、教学资源，云平台建设、软硬件系统、教育装备，增值服务及研究数据”于一体的综合服务，从而打造并发展使教育理念、教育方法、教育工具、教育平台、教育内容和教育方式得到全面革新和提升的“智慧教育”综合服务产业。</a:t>
            </a:r>
            <a:endParaRPr lang="en-US" altLang="zh-CN" dirty="0"/>
          </a:p>
        </p:txBody>
      </p:sp>
      <p:grpSp>
        <p:nvGrpSpPr>
          <p:cNvPr id="84" name="组合 83"/>
          <p:cNvGrpSpPr/>
          <p:nvPr/>
        </p:nvGrpSpPr>
        <p:grpSpPr>
          <a:xfrm>
            <a:off x="817596" y="1189889"/>
            <a:ext cx="1876712" cy="1876712"/>
            <a:chOff x="4852056" y="1745512"/>
            <a:chExt cx="2335576" cy="2335576"/>
          </a:xfrm>
        </p:grpSpPr>
        <p:sp>
          <p:nvSpPr>
            <p:cNvPr id="87" name="同心圆 86"/>
            <p:cNvSpPr/>
            <p:nvPr/>
          </p:nvSpPr>
          <p:spPr>
            <a:xfrm>
              <a:off x="4852056" y="1745512"/>
              <a:ext cx="2335576" cy="2335576"/>
            </a:xfrm>
            <a:prstGeom prst="donut">
              <a:avLst>
                <a:gd name="adj" fmla="val 4848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矩形 89"/>
            <p:cNvSpPr/>
            <p:nvPr/>
          </p:nvSpPr>
          <p:spPr>
            <a:xfrm>
              <a:off x="5516362" y="2528584"/>
              <a:ext cx="1058809" cy="9575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200" b="1" spc="3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产品</a:t>
              </a:r>
              <a:endParaRPr lang="zh-CN" altLang="en-US" sz="22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73332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29"/>
          <p:cNvSpPr txBox="1"/>
          <p:nvPr/>
        </p:nvSpPr>
        <p:spPr>
          <a:xfrm>
            <a:off x="756146" y="576263"/>
            <a:ext cx="38915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defTabSz="914400" eaLnBrk="1" latinLnBrk="0" hangingPunct="1">
              <a:defRPr sz="2000">
                <a:solidFill>
                  <a:srgbClr val="FFB850"/>
                </a:solidFill>
                <a:latin typeface="时尚中黑简体" panose="01010104010101010101" pitchFamily="2" charset="-122"/>
                <a:ea typeface="时尚中黑简体" panose="01010104010101010101" pitchFamily="2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1.2.1 </a:t>
            </a:r>
            <a:r>
              <a:rPr lang="zh-CN" altLang="en-US" spc="3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实训系列产品</a:t>
            </a:r>
            <a:endParaRPr lang="zh-CN" altLang="zh-CN" spc="3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2268314" y="3384575"/>
            <a:ext cx="255060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fontAlgn="base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</a:t>
            </a:r>
            <a:r>
              <a:rPr lang="zh-CN" altLang="en-US" sz="16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方物流实训平台</a:t>
            </a:r>
            <a:r>
              <a:rPr lang="zh-CN" altLang="en-US" sz="1600" b="1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1600" b="1" dirty="0" smtClean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fontAlgn="base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16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岗位财务综合实训</a:t>
            </a:r>
            <a:r>
              <a:rPr lang="zh-CN" altLang="en-US" sz="1600" b="1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</a:t>
            </a:r>
            <a:endParaRPr lang="en-US" altLang="zh-CN" sz="1600" b="1" dirty="0" smtClean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fontAlgn="base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</a:t>
            </a:r>
            <a:r>
              <a:rPr lang="zh-CN" altLang="en-US" sz="16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较高市场</a:t>
            </a:r>
            <a:r>
              <a:rPr lang="zh-CN" altLang="en-US" sz="1600" b="1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有率。</a:t>
            </a:r>
            <a:endParaRPr lang="zh-CN" altLang="en-US" sz="16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2866930" y="2148302"/>
            <a:ext cx="1234398" cy="1248521"/>
            <a:chOff x="6817137" y="2761289"/>
            <a:chExt cx="1234398" cy="1248521"/>
          </a:xfrm>
        </p:grpSpPr>
        <p:sp>
          <p:nvSpPr>
            <p:cNvPr id="62" name="Oval 5"/>
            <p:cNvSpPr>
              <a:spLocks noChangeArrowheads="1"/>
            </p:cNvSpPr>
            <p:nvPr/>
          </p:nvSpPr>
          <p:spPr bwMode="auto">
            <a:xfrm>
              <a:off x="6817137" y="2761289"/>
              <a:ext cx="1234398" cy="1248521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050">
                <a:latin typeface="+mn-ea"/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6993799" y="3113258"/>
              <a:ext cx="88517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algn="r" fontAlgn="base">
                <a:defRPr b="1">
                  <a:solidFill>
                    <a:srgbClr val="00B0F0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r>
                <a:rPr lang="zh-CN" altLang="en-US" sz="2400" dirty="0" smtClean="0">
                  <a:solidFill>
                    <a:schemeClr val="bg1"/>
                  </a:solidFill>
                </a:rPr>
                <a:t>市 场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5553939" y="2148302"/>
            <a:ext cx="1237223" cy="1248521"/>
            <a:chOff x="9712599" y="2761289"/>
            <a:chExt cx="1237223" cy="1248521"/>
          </a:xfrm>
        </p:grpSpPr>
        <p:sp>
          <p:nvSpPr>
            <p:cNvPr id="65" name="Oval 7"/>
            <p:cNvSpPr>
              <a:spLocks noChangeArrowheads="1"/>
            </p:cNvSpPr>
            <p:nvPr/>
          </p:nvSpPr>
          <p:spPr bwMode="auto">
            <a:xfrm>
              <a:off x="9712599" y="2761289"/>
              <a:ext cx="1237223" cy="1248521"/>
            </a:xfrm>
            <a:prstGeom prst="ellipse">
              <a:avLst/>
            </a:prstGeom>
            <a:solidFill>
              <a:srgbClr val="0077C0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050">
                <a:latin typeface="+mn-ea"/>
              </a:endParaRP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9903287" y="3114238"/>
              <a:ext cx="88517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algn="r" fontAlgn="base">
                <a:defRPr b="1">
                  <a:solidFill>
                    <a:srgbClr val="00B0F0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defRPr>
              </a:lvl1pPr>
            </a:lstStyle>
            <a:p>
              <a:r>
                <a:rPr lang="zh-CN" altLang="en-US" sz="2400" dirty="0" smtClean="0">
                  <a:solidFill>
                    <a:schemeClr val="bg1"/>
                  </a:solidFill>
                </a:rPr>
                <a:t>用 途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</p:grpSp>
      <p:sp>
        <p:nvSpPr>
          <p:cNvPr id="68" name="矩形 67"/>
          <p:cNvSpPr/>
          <p:nvPr/>
        </p:nvSpPr>
        <p:spPr>
          <a:xfrm>
            <a:off x="4994853" y="3396823"/>
            <a:ext cx="23553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fontAlgn="base">
              <a:lnSpc>
                <a:spcPct val="150000"/>
              </a:lnSpc>
            </a:pPr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有效的实验教学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培养学生动手能力，打造从理论走向实践的教育模式，涵盖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0</a:t>
            </a:r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endParaRPr lang="en-US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756146" y="1040948"/>
            <a:ext cx="83567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覆盖</a:t>
            </a:r>
            <a:r>
              <a:rPr lang="zh-CN" altLang="en-US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流产品、</a:t>
            </a:r>
            <a:r>
              <a:rPr lang="zh-CN" altLang="en-US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银行</a:t>
            </a:r>
            <a:r>
              <a:rPr lang="zh-CN" altLang="en-US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、</a:t>
            </a:r>
            <a:r>
              <a:rPr lang="zh-CN" altLang="en-US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险</a:t>
            </a:r>
            <a:r>
              <a:rPr lang="zh-CN" altLang="en-US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、</a:t>
            </a:r>
            <a:r>
              <a:rPr lang="zh-CN" altLang="en-US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财税</a:t>
            </a:r>
            <a:r>
              <a:rPr lang="zh-CN" altLang="en-US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品、</a:t>
            </a:r>
            <a:r>
              <a:rPr lang="zh-CN" altLang="en-US" b="1" spc="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资产</a:t>
            </a:r>
            <a:r>
              <a:rPr lang="zh-CN" altLang="en-US" b="1" spc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品。</a:t>
            </a:r>
            <a:endParaRPr lang="zh-CN" altLang="en-US" b="1" spc="1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" name="图片 7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2210" y="1690525"/>
            <a:ext cx="6275630" cy="341259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7885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8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927163100"/>
  <p:tag name="MH_LIBRARY" val="CONTENTS"/>
  <p:tag name="MH_AUTOCOLOR" val="TRUE"/>
  <p:tag name="MH_TYPE" val="CONTENTS"/>
  <p:tag name="ID" val="545267"/>
</p:tagLst>
</file>

<file path=ppt/theme/theme1.xml><?xml version="1.0" encoding="utf-8"?>
<a:theme xmlns:a="http://schemas.openxmlformats.org/drawingml/2006/main" name="571TGp_business_light">
  <a:themeElements>
    <a:clrScheme name="模块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71TGp_business_light 1">
        <a:dk1>
          <a:srgbClr val="000000"/>
        </a:dk1>
        <a:lt1>
          <a:srgbClr val="CAD4CF"/>
        </a:lt1>
        <a:dk2>
          <a:srgbClr val="425462"/>
        </a:dk2>
        <a:lt2>
          <a:srgbClr val="768A7B"/>
        </a:lt2>
        <a:accent1>
          <a:srgbClr val="DE608D"/>
        </a:accent1>
        <a:accent2>
          <a:srgbClr val="35ADE3"/>
        </a:accent2>
        <a:accent3>
          <a:srgbClr val="E1E6E4"/>
        </a:accent3>
        <a:accent4>
          <a:srgbClr val="000000"/>
        </a:accent4>
        <a:accent5>
          <a:srgbClr val="ECB6C5"/>
        </a:accent5>
        <a:accent6>
          <a:srgbClr val="2F9CCE"/>
        </a:accent6>
        <a:hlink>
          <a:srgbClr val="F6AE44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71TGp_business_light 2">
        <a:dk1>
          <a:srgbClr val="000000"/>
        </a:dk1>
        <a:lt1>
          <a:srgbClr val="C1D0DD"/>
        </a:lt1>
        <a:dk2>
          <a:srgbClr val="335175"/>
        </a:dk2>
        <a:lt2>
          <a:srgbClr val="7C92B6"/>
        </a:lt2>
        <a:accent1>
          <a:srgbClr val="4B93D5"/>
        </a:accent1>
        <a:accent2>
          <a:srgbClr val="65B737"/>
        </a:accent2>
        <a:accent3>
          <a:srgbClr val="DDE4EB"/>
        </a:accent3>
        <a:accent4>
          <a:srgbClr val="000000"/>
        </a:accent4>
        <a:accent5>
          <a:srgbClr val="B1C8E7"/>
        </a:accent5>
        <a:accent6>
          <a:srgbClr val="5BA631"/>
        </a:accent6>
        <a:hlink>
          <a:srgbClr val="CF9F49"/>
        </a:hlink>
        <a:folHlink>
          <a:srgbClr val="C382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71TGp_business_light 3">
        <a:dk1>
          <a:srgbClr val="000000"/>
        </a:dk1>
        <a:lt1>
          <a:srgbClr val="DDD3C9"/>
        </a:lt1>
        <a:dk2>
          <a:srgbClr val="514639"/>
        </a:dk2>
        <a:lt2>
          <a:srgbClr val="A7938B"/>
        </a:lt2>
        <a:accent1>
          <a:srgbClr val="BF9733"/>
        </a:accent1>
        <a:accent2>
          <a:srgbClr val="7FB22C"/>
        </a:accent2>
        <a:accent3>
          <a:srgbClr val="EBE6E1"/>
        </a:accent3>
        <a:accent4>
          <a:srgbClr val="000000"/>
        </a:accent4>
        <a:accent5>
          <a:srgbClr val="DCC9AD"/>
        </a:accent5>
        <a:accent6>
          <a:srgbClr val="72A127"/>
        </a:accent6>
        <a:hlink>
          <a:srgbClr val="D56575"/>
        </a:hlink>
        <a:folHlink>
          <a:srgbClr val="4E8FC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520141126A28KPBG</Template>
  <TotalTime>24208</TotalTime>
  <Words>2360</Words>
  <Application>Microsoft Office PowerPoint</Application>
  <PresentationFormat>自定义</PresentationFormat>
  <Paragraphs>633</Paragraphs>
  <Slides>26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42" baseType="lpstr">
      <vt:lpstr>Impact</vt:lpstr>
      <vt:lpstr>Century Gothic</vt:lpstr>
      <vt:lpstr>Franklin Gothic Book</vt:lpstr>
      <vt:lpstr>黑体</vt:lpstr>
      <vt:lpstr>Calibri</vt:lpstr>
      <vt:lpstr>DIN Mittelschrift Std</vt:lpstr>
      <vt:lpstr>Times New Roman</vt:lpstr>
      <vt:lpstr>宋体</vt:lpstr>
      <vt:lpstr>LiHei Pro</vt:lpstr>
      <vt:lpstr>时尚中黑简体</vt:lpstr>
      <vt:lpstr>微软雅黑</vt:lpstr>
      <vt:lpstr>Meiryo</vt:lpstr>
      <vt:lpstr>Arial</vt:lpstr>
      <vt:lpstr>571TGp_business_light</vt:lpstr>
      <vt:lpstr>Visio</vt:lpstr>
      <vt:lpstr>PDF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y</dc:creator>
  <cp:lastModifiedBy>熊芸</cp:lastModifiedBy>
  <cp:revision>1824</cp:revision>
  <dcterms:created xsi:type="dcterms:W3CDTF">2008-07-11T02:06:48Z</dcterms:created>
  <dcterms:modified xsi:type="dcterms:W3CDTF">2016-11-29T05:46:39Z</dcterms:modified>
</cp:coreProperties>
</file>